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571" w:type="dxa"/>
        <w:jc w:val="center"/>
        <w:tblLook w:val="04A0" w:firstRow="1" w:lastRow="0" w:firstColumn="1" w:lastColumn="0" w:noHBand="0" w:noVBand="1"/>
      </w:tblPr>
      <w:tblGrid>
        <w:gridCol w:w="3936"/>
        <w:gridCol w:w="5635"/>
      </w:tblGrid>
      <w:tr w:rsidR="00211325" w:rsidRPr="00AC5340" w14:paraId="09B0E70D" w14:textId="77777777" w:rsidTr="00103050">
        <w:trPr>
          <w:jc w:val="center"/>
        </w:trPr>
        <w:tc>
          <w:tcPr>
            <w:tcW w:w="3936" w:type="dxa"/>
            <w:shd w:val="clear" w:color="auto" w:fill="FFFFFF" w:themeFill="background1"/>
            <w:tcMar>
              <w:top w:w="0" w:type="dxa"/>
              <w:bottom w:w="0" w:type="dxa"/>
            </w:tcMar>
            <w:vAlign w:val="center"/>
          </w:tcPr>
          <w:p w14:paraId="242FD989" w14:textId="77777777" w:rsidR="00211325" w:rsidRPr="007308AC" w:rsidRDefault="00211325" w:rsidP="00103050">
            <w:pPr>
              <w:rPr>
                <w:rFonts w:eastAsia="Times New Roman"/>
                <w:spacing w:val="40"/>
                <w:szCs w:val="24"/>
                <w:lang w:val="en-US" w:eastAsia="x-none"/>
              </w:rPr>
            </w:pPr>
          </w:p>
        </w:tc>
        <w:tc>
          <w:tcPr>
            <w:tcW w:w="5635" w:type="dxa"/>
            <w:shd w:val="clear" w:color="auto" w:fill="FFFFFF" w:themeFill="background1"/>
            <w:tcMar>
              <w:top w:w="0" w:type="dxa"/>
              <w:bottom w:w="0" w:type="dxa"/>
            </w:tcMar>
            <w:vAlign w:val="center"/>
          </w:tcPr>
          <w:p w14:paraId="5AB916EA" w14:textId="361511E1" w:rsidR="00211325" w:rsidRPr="00AC5340" w:rsidRDefault="00211325" w:rsidP="00211325">
            <w:pPr>
              <w:jc w:val="center"/>
              <w:rPr>
                <w:rFonts w:eastAsia="Times New Roman"/>
                <w:spacing w:val="40"/>
                <w:szCs w:val="24"/>
                <w:lang w:eastAsia="x-none"/>
              </w:rPr>
            </w:pPr>
            <w:r w:rsidRPr="00AC5340">
              <w:rPr>
                <w:rFonts w:eastAsia="Times New Roman"/>
                <w:szCs w:val="24"/>
                <w:lang w:val="x-none" w:eastAsia="x-none"/>
              </w:rPr>
              <w:t>УТВЕРЖДЕН</w:t>
            </w:r>
          </w:p>
        </w:tc>
      </w:tr>
      <w:tr w:rsidR="00211325" w:rsidRPr="00AC5340" w14:paraId="540A9C25" w14:textId="77777777" w:rsidTr="00103050">
        <w:trPr>
          <w:jc w:val="center"/>
        </w:trPr>
        <w:tc>
          <w:tcPr>
            <w:tcW w:w="3936" w:type="dxa"/>
            <w:shd w:val="clear" w:color="auto" w:fill="FFFFFF" w:themeFill="background1"/>
            <w:tcMar>
              <w:top w:w="0" w:type="dxa"/>
              <w:bottom w:w="0" w:type="dxa"/>
            </w:tcMar>
            <w:vAlign w:val="center"/>
          </w:tcPr>
          <w:p w14:paraId="629CA19B" w14:textId="77777777" w:rsidR="00211325" w:rsidRPr="00AC5340" w:rsidRDefault="00211325" w:rsidP="00103050">
            <w:pPr>
              <w:spacing w:line="240" w:lineRule="auto"/>
              <w:rPr>
                <w:rFonts w:eastAsia="Times New Roman"/>
                <w:szCs w:val="24"/>
                <w:lang w:val="x-none" w:eastAsia="x-none"/>
              </w:rPr>
            </w:pPr>
          </w:p>
        </w:tc>
        <w:tc>
          <w:tcPr>
            <w:tcW w:w="5635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5E8A3E1C" w14:textId="77777777" w:rsidR="00380693" w:rsidRPr="002A64A7" w:rsidRDefault="00380693" w:rsidP="00380693">
            <w:pPr>
              <w:spacing w:line="240" w:lineRule="auto"/>
              <w:jc w:val="center"/>
              <w:rPr>
                <w:rFonts w:eastAsia="Times New Roman"/>
                <w:szCs w:val="24"/>
                <w:lang w:val="x-none" w:eastAsia="x-none"/>
              </w:rPr>
            </w:pPr>
            <w:r w:rsidRPr="002A64A7">
              <w:rPr>
                <w:rFonts w:eastAsia="Times New Roman"/>
                <w:szCs w:val="24"/>
                <w:lang w:val="x-none" w:eastAsia="x-none"/>
              </w:rPr>
              <w:t xml:space="preserve">Решением Коллегии </w:t>
            </w:r>
          </w:p>
          <w:p w14:paraId="787D9F45" w14:textId="77777777" w:rsidR="00380693" w:rsidRPr="002A64A7" w:rsidRDefault="00380693" w:rsidP="00380693">
            <w:pPr>
              <w:spacing w:line="240" w:lineRule="auto"/>
              <w:jc w:val="center"/>
              <w:rPr>
                <w:rFonts w:eastAsia="Times New Roman"/>
                <w:szCs w:val="24"/>
                <w:lang w:val="x-none" w:eastAsia="x-none"/>
              </w:rPr>
            </w:pPr>
            <w:r w:rsidRPr="002A64A7">
              <w:rPr>
                <w:rFonts w:eastAsia="Times New Roman"/>
                <w:szCs w:val="24"/>
                <w:lang w:val="x-none" w:eastAsia="x-none"/>
              </w:rPr>
              <w:t>Евразийской экономической комиссии</w:t>
            </w:r>
          </w:p>
          <w:p w14:paraId="77FD8600" w14:textId="065417E0" w:rsidR="00211325" w:rsidRPr="00AC5340" w:rsidRDefault="00380693" w:rsidP="00380693">
            <w:pPr>
              <w:spacing w:line="240" w:lineRule="auto"/>
              <w:jc w:val="center"/>
              <w:rPr>
                <w:rFonts w:eastAsia="Times New Roman"/>
                <w:szCs w:val="24"/>
                <w:lang w:eastAsia="x-none"/>
              </w:rPr>
            </w:pPr>
            <w:r w:rsidRPr="002330B9">
              <w:rPr>
                <w:szCs w:val="30"/>
                <w:lang w:eastAsia="x-none"/>
              </w:rPr>
              <w:t>от</w:t>
            </w:r>
            <w:r>
              <w:rPr>
                <w:szCs w:val="30"/>
                <w:lang w:eastAsia="x-none"/>
              </w:rPr>
              <w:t xml:space="preserve">  </w:t>
            </w:r>
            <w:r w:rsidRPr="00CD0E10">
              <w:rPr>
                <w:szCs w:val="30"/>
                <w:lang w:eastAsia="x-none"/>
              </w:rPr>
              <w:t xml:space="preserve">      </w:t>
            </w:r>
            <w:r>
              <w:rPr>
                <w:szCs w:val="30"/>
                <w:lang w:eastAsia="x-none"/>
              </w:rPr>
              <w:t xml:space="preserve">       </w:t>
            </w:r>
            <w:r w:rsidRPr="00CD0E10">
              <w:rPr>
                <w:szCs w:val="30"/>
                <w:lang w:eastAsia="x-none"/>
              </w:rPr>
              <w:t xml:space="preserve">    </w:t>
            </w:r>
            <w:r>
              <w:rPr>
                <w:szCs w:val="30"/>
                <w:lang w:eastAsia="x-none"/>
              </w:rPr>
              <w:t xml:space="preserve">        </w:t>
            </w:r>
            <w:r w:rsidRPr="002330B9">
              <w:rPr>
                <w:szCs w:val="30"/>
                <w:lang w:eastAsia="x-none"/>
              </w:rPr>
              <w:t>20</w:t>
            </w:r>
            <w:r>
              <w:rPr>
                <w:szCs w:val="30"/>
                <w:lang w:eastAsia="x-none"/>
              </w:rPr>
              <w:t xml:space="preserve"> </w:t>
            </w:r>
            <w:r w:rsidRPr="00CD0E10">
              <w:rPr>
                <w:szCs w:val="30"/>
                <w:lang w:eastAsia="x-none"/>
              </w:rPr>
              <w:t xml:space="preserve">     </w:t>
            </w:r>
            <w:r>
              <w:rPr>
                <w:szCs w:val="30"/>
                <w:lang w:eastAsia="x-none"/>
              </w:rPr>
              <w:t xml:space="preserve"> </w:t>
            </w:r>
            <w:r w:rsidRPr="002330B9">
              <w:rPr>
                <w:szCs w:val="30"/>
                <w:lang w:eastAsia="x-none"/>
              </w:rPr>
              <w:t>г. №</w:t>
            </w:r>
          </w:p>
        </w:tc>
      </w:tr>
    </w:tbl>
    <w:p w14:paraId="285DBEE9" w14:textId="77777777" w:rsidR="004A18F6" w:rsidRPr="00AC5340" w:rsidRDefault="004A18F6" w:rsidP="00E65444">
      <w:pPr>
        <w:pStyle w:val="af8"/>
        <w:rPr>
          <w:rFonts w:asciiTheme="minorHAnsi" w:hAnsiTheme="minorHAnsi"/>
        </w:rPr>
      </w:pPr>
    </w:p>
    <w:p w14:paraId="2ABDE0D9" w14:textId="77777777" w:rsidR="003A34EC" w:rsidRPr="00AC5340" w:rsidRDefault="003A34EC" w:rsidP="00E65444">
      <w:pPr>
        <w:pStyle w:val="af8"/>
        <w:rPr>
          <w:rFonts w:asciiTheme="minorHAnsi" w:hAnsiTheme="minorHAnsi"/>
        </w:rPr>
      </w:pPr>
    </w:p>
    <w:p w14:paraId="1C4F2DF5" w14:textId="5BBD1947" w:rsidR="00FF3534" w:rsidRPr="00AC5340" w:rsidRDefault="00FF3534" w:rsidP="00AC4031">
      <w:pPr>
        <w:pStyle w:val="aff8"/>
      </w:pPr>
      <w:r w:rsidRPr="00AC5340">
        <w:t>Регламент</w:t>
      </w:r>
    </w:p>
    <w:p w14:paraId="246089AE" w14:textId="77777777" w:rsidR="00C77CF4" w:rsidRPr="00AC5340" w:rsidRDefault="00C77CF4" w:rsidP="00C77CF4">
      <w:pPr>
        <w:pStyle w:val="af9"/>
        <w:rPr>
          <w:rFonts w:asciiTheme="minorHAnsi" w:hAnsiTheme="minorHAnsi"/>
        </w:rPr>
      </w:pPr>
      <w:r w:rsidRPr="00AC5340">
        <w:rPr>
          <w:rFonts w:asciiTheme="minorHAnsi" w:hAnsiTheme="minorHAnsi"/>
        </w:rPr>
        <w:t>информационного взаимодействия</w:t>
      </w:r>
    </w:p>
    <w:p w14:paraId="7DBD0C78" w14:textId="2708E6F3" w:rsidR="00524524" w:rsidRPr="00AC5340" w:rsidRDefault="00FB1940" w:rsidP="00D90BCD">
      <w:pPr>
        <w:pStyle w:val="af9"/>
        <w:rPr>
          <w:noProof/>
        </w:rPr>
      </w:pPr>
      <w:r w:rsidRPr="00AC5340">
        <w:rPr>
          <w:noProof/>
        </w:rPr>
        <w:t>между уполномоченными органами государств – членов Евразийского экономического союза</w:t>
      </w:r>
      <w:r w:rsidR="00C77CF4" w:rsidRPr="00AC5340">
        <w:rPr>
          <w:rFonts w:asciiTheme="minorHAnsi" w:hAnsiTheme="minorHAnsi"/>
        </w:rPr>
        <w:t xml:space="preserve"> при реализации средствами интегрированной информационной системы </w:t>
      </w:r>
      <w:r w:rsidR="00B607DB" w:rsidRPr="00AC5340">
        <w:rPr>
          <w:rFonts w:asciiTheme="minorHAnsi" w:hAnsiTheme="minorHAnsi"/>
        </w:rPr>
        <w:t>Евразийского экономического союза</w:t>
      </w:r>
      <w:r w:rsidR="00823A76" w:rsidRPr="00AC5340">
        <w:rPr>
          <w:rFonts w:asciiTheme="minorHAnsi" w:hAnsiTheme="minorHAnsi"/>
        </w:rPr>
        <w:t xml:space="preserve"> общего процесса</w:t>
      </w:r>
      <w:r w:rsidR="00C77CF4" w:rsidRPr="00AC5340">
        <w:rPr>
          <w:rFonts w:asciiTheme="minorHAnsi" w:hAnsiTheme="minorHAnsi"/>
        </w:rPr>
        <w:t xml:space="preserve"> </w:t>
      </w:r>
      <w:r w:rsidR="00D90BCD" w:rsidRPr="005640FB">
        <w:rPr>
          <w:rFonts w:asciiTheme="minorHAnsi" w:hAnsiTheme="minorHAnsi"/>
        </w:rPr>
        <w:t>«</w:t>
      </w:r>
      <w:r w:rsidR="00380693">
        <w:t xml:space="preserve">Обеспечение обмена между уполномоченными органами государств – членов Евразийского экономического союза сведениями о товарах, подлежащих </w:t>
      </w:r>
      <w:proofErr w:type="spellStart"/>
      <w:r w:rsidR="00380693">
        <w:t>прослеживаемости</w:t>
      </w:r>
      <w:proofErr w:type="spellEnd"/>
      <w:r w:rsidR="00380693">
        <w:t>, и связанных с оборотом таких товаров операциях</w:t>
      </w:r>
      <w:r w:rsidR="00D90BCD" w:rsidRPr="005640FB">
        <w:rPr>
          <w:rFonts w:asciiTheme="minorHAnsi" w:hAnsiTheme="minorHAnsi"/>
        </w:rPr>
        <w:t>»</w:t>
      </w:r>
    </w:p>
    <w:p w14:paraId="54C6E7C4" w14:textId="06F9F4BD" w:rsidR="005602E1" w:rsidRPr="00AC5340" w:rsidRDefault="005602E1" w:rsidP="004D12D6">
      <w:pPr>
        <w:pStyle w:val="2"/>
      </w:pPr>
      <w:r w:rsidRPr="00AC5340">
        <w:rPr>
          <w:lang w:val="en-US"/>
        </w:rPr>
        <w:t>I</w:t>
      </w:r>
      <w:r w:rsidRPr="00AC5340">
        <w:t>.</w:t>
      </w:r>
      <w:r w:rsidR="00434C03" w:rsidRPr="00AC5340">
        <w:rPr>
          <w:lang w:val="en-US"/>
        </w:rPr>
        <w:t> </w:t>
      </w:r>
      <w:r w:rsidRPr="00AC5340">
        <w:t>Общие положения</w:t>
      </w:r>
    </w:p>
    <w:p w14:paraId="4639D51E" w14:textId="77777777" w:rsidR="00380693" w:rsidRPr="007762AF" w:rsidRDefault="00DC3D61" w:rsidP="00380693">
      <w:pPr>
        <w:pStyle w:val="a7"/>
      </w:pPr>
      <w:r w:rsidRPr="00AC5340">
        <w:t>1.</w:t>
      </w:r>
      <w:r w:rsidR="00434C03" w:rsidRPr="00AC5340">
        <w:t> </w:t>
      </w:r>
      <w:r w:rsidR="00380693" w:rsidRPr="007762AF">
        <w:t xml:space="preserve">Настоящий Регламент разработан в соответствии </w:t>
      </w:r>
      <w:r w:rsidR="00380693">
        <w:rPr>
          <w:lang w:val="ru-RU"/>
        </w:rPr>
        <w:br/>
      </w:r>
      <w:r w:rsidR="00380693" w:rsidRPr="007762AF">
        <w:t>со следующими актами, входящими в право Евразийского экономического союза</w:t>
      </w:r>
      <w:r w:rsidR="00380693" w:rsidRPr="007762AF">
        <w:rPr>
          <w:lang w:val="ru-RU"/>
        </w:rPr>
        <w:t xml:space="preserve"> (далее – Союз)</w:t>
      </w:r>
      <w:r w:rsidR="00380693" w:rsidRPr="007762AF">
        <w:t>:</w:t>
      </w:r>
    </w:p>
    <w:p w14:paraId="33B1B23F" w14:textId="5D0DF4A4" w:rsidR="00380693" w:rsidRDefault="00380693" w:rsidP="00380693">
      <w:pPr>
        <w:pStyle w:val="a8"/>
      </w:pPr>
      <w:r>
        <w:t xml:space="preserve">Договор о </w:t>
      </w:r>
      <w:r w:rsidRPr="000C163A">
        <w:t>Евразийском экономи</w:t>
      </w:r>
      <w:r>
        <w:t>ческом союзе от 29</w:t>
      </w:r>
      <w:r w:rsidR="00B31726">
        <w:t xml:space="preserve"> мая 2014 года</w:t>
      </w:r>
      <w:r w:rsidRPr="000C163A">
        <w:t>;</w:t>
      </w:r>
    </w:p>
    <w:p w14:paraId="430FE644" w14:textId="26D7CB0E" w:rsidR="00380693" w:rsidRPr="00424775" w:rsidRDefault="00380693" w:rsidP="00380693">
      <w:pPr>
        <w:pStyle w:val="a8"/>
      </w:pPr>
      <w:r w:rsidRPr="00424775">
        <w:t xml:space="preserve">Соглашение о механизме </w:t>
      </w:r>
      <w:proofErr w:type="spellStart"/>
      <w:r w:rsidRPr="00424775">
        <w:t>прослеживаемости</w:t>
      </w:r>
      <w:proofErr w:type="spellEnd"/>
      <w:r w:rsidRPr="00424775">
        <w:t xml:space="preserve"> товаров, ввезенных на таможенную территорию Евразийского экономического союза </w:t>
      </w:r>
      <w:r>
        <w:br/>
      </w:r>
      <w:r w:rsidRPr="00424775">
        <w:t>от 29 мая 2019 года;</w:t>
      </w:r>
    </w:p>
    <w:p w14:paraId="54018E33" w14:textId="77777777" w:rsidR="00380693" w:rsidRDefault="00380693" w:rsidP="00380693">
      <w:pPr>
        <w:pStyle w:val="a8"/>
        <w:rPr>
          <w:noProof/>
          <w:lang w:val="ru-RU"/>
        </w:rPr>
      </w:pPr>
      <w:r w:rsidRPr="00D935E3">
        <w:rPr>
          <w:noProof/>
          <w:szCs w:val="28"/>
        </w:rPr>
        <w:t xml:space="preserve">Решение Коллегии Евразийской экономической комиссии </w:t>
      </w:r>
      <w:r>
        <w:rPr>
          <w:noProof/>
          <w:szCs w:val="28"/>
        </w:rPr>
        <w:br/>
      </w:r>
      <w:r w:rsidRPr="00D935E3">
        <w:rPr>
          <w:noProof/>
          <w:szCs w:val="28"/>
        </w:rPr>
        <w:t>от</w:t>
      </w:r>
      <w:r>
        <w:rPr>
          <w:noProof/>
          <w:szCs w:val="28"/>
        </w:rPr>
        <w:t xml:space="preserve"> </w:t>
      </w:r>
      <w:r w:rsidRPr="00D935E3">
        <w:rPr>
          <w:noProof/>
          <w:szCs w:val="28"/>
        </w:rPr>
        <w:t>6</w:t>
      </w:r>
      <w:r>
        <w:rPr>
          <w:noProof/>
          <w:szCs w:val="28"/>
        </w:rPr>
        <w:t xml:space="preserve"> </w:t>
      </w:r>
      <w:r w:rsidRPr="00D935E3">
        <w:rPr>
          <w:noProof/>
          <w:szCs w:val="28"/>
        </w:rPr>
        <w:t>ноября</w:t>
      </w:r>
      <w:r>
        <w:rPr>
          <w:noProof/>
          <w:szCs w:val="28"/>
        </w:rPr>
        <w:t xml:space="preserve"> </w:t>
      </w:r>
      <w:r w:rsidRPr="00D935E3">
        <w:rPr>
          <w:noProof/>
          <w:szCs w:val="28"/>
        </w:rPr>
        <w:t>2014</w:t>
      </w:r>
      <w:r>
        <w:rPr>
          <w:noProof/>
          <w:szCs w:val="28"/>
        </w:rPr>
        <w:t xml:space="preserve"> г. </w:t>
      </w:r>
      <w:r w:rsidRPr="00D935E3">
        <w:rPr>
          <w:noProof/>
          <w:szCs w:val="28"/>
        </w:rPr>
        <w:t>№</w:t>
      </w:r>
      <w:r>
        <w:rPr>
          <w:noProof/>
          <w:szCs w:val="28"/>
        </w:rPr>
        <w:t xml:space="preserve"> </w:t>
      </w:r>
      <w:r w:rsidRPr="00D935E3">
        <w:rPr>
          <w:noProof/>
          <w:szCs w:val="28"/>
        </w:rPr>
        <w:t xml:space="preserve">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>
        <w:rPr>
          <w:noProof/>
          <w:szCs w:val="28"/>
        </w:rPr>
        <w:br/>
      </w:r>
      <w:r w:rsidRPr="00D935E3">
        <w:rPr>
          <w:noProof/>
          <w:szCs w:val="28"/>
        </w:rPr>
        <w:t>и взаимной торговли общих процессов»</w:t>
      </w:r>
      <w:r>
        <w:rPr>
          <w:noProof/>
          <w:szCs w:val="28"/>
        </w:rPr>
        <w:t>;</w:t>
      </w:r>
      <w:r w:rsidRPr="006C145F">
        <w:rPr>
          <w:noProof/>
        </w:rPr>
        <w:t xml:space="preserve"> </w:t>
      </w:r>
    </w:p>
    <w:p w14:paraId="5AB93003" w14:textId="77777777" w:rsidR="00380693" w:rsidRPr="006C145F" w:rsidRDefault="00380693" w:rsidP="00380693">
      <w:pPr>
        <w:pStyle w:val="a8"/>
        <w:rPr>
          <w:noProof/>
          <w:lang w:val="ru-RU"/>
        </w:rPr>
      </w:pPr>
      <w:r w:rsidRPr="005A0621">
        <w:rPr>
          <w:noProof/>
        </w:rPr>
        <w:t xml:space="preserve">Решение Коллегии Евразийской экономической комиссии </w:t>
      </w:r>
      <w:r w:rsidRPr="005A0621">
        <w:rPr>
          <w:noProof/>
        </w:rPr>
        <w:br/>
        <w:t xml:space="preserve">от 27 января 2015 г. № 5 «Об утверждении Правил электронного обмена </w:t>
      </w:r>
      <w:r w:rsidRPr="005A0621">
        <w:rPr>
          <w:noProof/>
        </w:rPr>
        <w:lastRenderedPageBreak/>
        <w:t>данными в интегрированной информационной системе внешней</w:t>
      </w:r>
      <w:r w:rsidRPr="005A0621">
        <w:rPr>
          <w:noProof/>
        </w:rPr>
        <w:br/>
        <w:t>и взаимной торговли»;</w:t>
      </w:r>
    </w:p>
    <w:p w14:paraId="0D73DC1A" w14:textId="77777777" w:rsidR="00380693" w:rsidRDefault="00380693" w:rsidP="00380693">
      <w:pPr>
        <w:pStyle w:val="a8"/>
        <w:rPr>
          <w:noProof/>
          <w:szCs w:val="28"/>
        </w:rPr>
      </w:pPr>
      <w:r w:rsidRPr="00252711">
        <w:rPr>
          <w:noProof/>
          <w:szCs w:val="28"/>
        </w:rPr>
        <w:t xml:space="preserve">Решение Коллегии Евразийской экономической комиссии </w:t>
      </w:r>
      <w:r w:rsidRPr="00252711">
        <w:rPr>
          <w:noProof/>
          <w:szCs w:val="28"/>
        </w:rPr>
        <w:br/>
        <w:t xml:space="preserve">от 14 апреля 2015 г. № 29 «О перечне общих процессов в рамках Евразийского экономического союза и внесении изменения в Решение Коллегии Евразийской экономической </w:t>
      </w:r>
      <w:r>
        <w:rPr>
          <w:noProof/>
          <w:szCs w:val="28"/>
        </w:rPr>
        <w:t xml:space="preserve">комиссии от 19 августа 2014 г. </w:t>
      </w:r>
      <w:r>
        <w:rPr>
          <w:noProof/>
          <w:szCs w:val="28"/>
        </w:rPr>
        <w:br/>
        <w:t>№</w:t>
      </w:r>
      <w:r w:rsidRPr="00252711">
        <w:rPr>
          <w:noProof/>
          <w:szCs w:val="28"/>
        </w:rPr>
        <w:t xml:space="preserve"> 132»;</w:t>
      </w:r>
    </w:p>
    <w:p w14:paraId="30CF9256" w14:textId="77777777" w:rsidR="00380693" w:rsidRPr="007C05E3" w:rsidRDefault="00380693" w:rsidP="00380693">
      <w:pPr>
        <w:pStyle w:val="a8"/>
      </w:pPr>
      <w:r w:rsidRPr="00851D52">
        <w:rPr>
          <w:noProof/>
        </w:rPr>
        <w:t xml:space="preserve">Решение Коллегии Евразийской экономической комиссии </w:t>
      </w:r>
      <w:r>
        <w:rPr>
          <w:noProof/>
        </w:rPr>
        <w:br/>
      </w:r>
      <w:r w:rsidRPr="00851D52">
        <w:rPr>
          <w:noProof/>
        </w:rPr>
        <w:t>от 9</w:t>
      </w:r>
      <w:r w:rsidRPr="00B15F3F">
        <w:rPr>
          <w:noProof/>
        </w:rPr>
        <w:t xml:space="preserve"> </w:t>
      </w:r>
      <w:r w:rsidRPr="00851D52">
        <w:rPr>
          <w:noProof/>
        </w:rPr>
        <w:t>июня 2015</w:t>
      </w:r>
      <w:r w:rsidRPr="00B15F3F">
        <w:rPr>
          <w:noProof/>
        </w:rPr>
        <w:t xml:space="preserve"> </w:t>
      </w:r>
      <w:r>
        <w:rPr>
          <w:noProof/>
        </w:rPr>
        <w:t>г.</w:t>
      </w:r>
      <w:r w:rsidRPr="00851D52">
        <w:rPr>
          <w:noProof/>
        </w:rPr>
        <w:t xml:space="preserve"> №</w:t>
      </w:r>
      <w:r w:rsidRPr="00B15F3F">
        <w:rPr>
          <w:noProof/>
        </w:rPr>
        <w:t xml:space="preserve"> </w:t>
      </w:r>
      <w:r w:rsidRPr="00851D52">
        <w:rPr>
          <w:noProof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Pr="00851D52">
        <w:t>;</w:t>
      </w:r>
    </w:p>
    <w:p w14:paraId="388075A0" w14:textId="5A3CEBE0" w:rsidR="00391BE2" w:rsidRDefault="00391BE2" w:rsidP="00391BE2">
      <w:pPr>
        <w:pStyle w:val="a8"/>
        <w:rPr>
          <w:noProof/>
        </w:rPr>
      </w:pPr>
      <w:r>
        <w:rPr>
          <w:noProof/>
        </w:rPr>
        <w:t xml:space="preserve">Решение Коллегии Евразийской экономической комиссии </w:t>
      </w:r>
      <w:r>
        <w:rPr>
          <w:noProof/>
        </w:rPr>
        <w:br/>
        <w:t>от 29 ию</w:t>
      </w:r>
      <w:r w:rsidR="005F3044">
        <w:rPr>
          <w:noProof/>
        </w:rPr>
        <w:t xml:space="preserve">ня 2021 г. № 83 «О Требованиях </w:t>
      </w:r>
      <w:r>
        <w:rPr>
          <w:noProof/>
        </w:rPr>
        <w:t>к уникальной идентификации сопроводительного документа»;</w:t>
      </w:r>
    </w:p>
    <w:p w14:paraId="332D5245" w14:textId="77777777" w:rsidR="00391BE2" w:rsidRDefault="00391BE2" w:rsidP="00391BE2">
      <w:pPr>
        <w:pStyle w:val="a8"/>
        <w:rPr>
          <w:noProof/>
        </w:rPr>
      </w:pPr>
      <w:r>
        <w:rPr>
          <w:noProof/>
        </w:rPr>
        <w:t xml:space="preserve">Решение Коллегии Евразийской экономической комиссии </w:t>
      </w:r>
      <w:r>
        <w:rPr>
          <w:noProof/>
        </w:rPr>
        <w:br/>
        <w:t>от 29 июня 2021 г. № 72 «Об утверждении Порядка взаимодействия органов государственной власти и (или) организаций государств – членов Евразийского экономического союза и Евразийской экономической комиссии при реализации Соглашения о механизме прослеживаемости товаров, ввезенных на таможенную территорию Евразийского экономического союза, от 29 мая 2019 года».</w:t>
      </w:r>
    </w:p>
    <w:p w14:paraId="6CB9DE0E" w14:textId="77777777" w:rsidR="00391BE2" w:rsidRPr="00BB5130" w:rsidRDefault="00391BE2" w:rsidP="00391BE2">
      <w:pPr>
        <w:pStyle w:val="a8"/>
        <w:rPr>
          <w:noProof/>
        </w:rPr>
      </w:pPr>
      <w:r w:rsidRPr="008565D4">
        <w:rPr>
          <w:noProof/>
        </w:rPr>
        <w:t xml:space="preserve">Решения Коллегии Евразийской экономической комиссии </w:t>
      </w:r>
      <w:r w:rsidRPr="008565D4">
        <w:rPr>
          <w:noProof/>
        </w:rPr>
        <w:br/>
        <w:t>от</w:t>
      </w:r>
      <w:r w:rsidRPr="008565D4">
        <w:rPr>
          <w:lang w:val="en-US"/>
        </w:rPr>
        <w:t>                                  </w:t>
      </w:r>
      <w:r w:rsidRPr="008565D4">
        <w:rPr>
          <w:noProof/>
        </w:rPr>
        <w:t xml:space="preserve"> 2021 г. №</w:t>
      </w:r>
      <w:r w:rsidRPr="008565D4">
        <w:rPr>
          <w:lang w:val="en-US"/>
        </w:rPr>
        <w:t>    </w:t>
      </w:r>
      <w:r w:rsidRPr="008565D4">
        <w:rPr>
          <w:noProof/>
        </w:rPr>
        <w:t xml:space="preserve"> «</w:t>
      </w:r>
      <w:r w:rsidRPr="007A6DDA">
        <w:rPr>
          <w:szCs w:val="30"/>
        </w:rPr>
        <w:t xml:space="preserve">Об утверждении </w:t>
      </w:r>
      <w:r>
        <w:rPr>
          <w:szCs w:val="30"/>
          <w:lang w:val="ru-RU"/>
        </w:rPr>
        <w:br/>
      </w:r>
      <w:r>
        <w:rPr>
          <w:szCs w:val="30"/>
        </w:rPr>
        <w:t xml:space="preserve">Правил </w:t>
      </w:r>
      <w:r>
        <w:t xml:space="preserve">реализации </w:t>
      </w:r>
      <w:r>
        <w:rPr>
          <w:noProof/>
          <w:szCs w:val="30"/>
        </w:rPr>
        <w:t>общего процесса</w:t>
      </w:r>
      <w:r>
        <w:rPr>
          <w:noProof/>
          <w:szCs w:val="30"/>
          <w:lang w:val="ru-RU"/>
        </w:rPr>
        <w:t xml:space="preserve"> </w:t>
      </w:r>
      <w:r>
        <w:rPr>
          <w:noProof/>
          <w:szCs w:val="30"/>
        </w:rPr>
        <w:t>«</w:t>
      </w:r>
      <w:r>
        <w:rPr>
          <w:rFonts w:eastAsiaTheme="minorHAnsi"/>
        </w:rPr>
        <w:t xml:space="preserve">Обеспечение обмена между уполномоченными органами государств – членов Евразийского экономического союза сведениями о товарах, подлежащих </w:t>
      </w:r>
      <w:proofErr w:type="spellStart"/>
      <w:r>
        <w:rPr>
          <w:rFonts w:eastAsiaTheme="minorHAnsi"/>
        </w:rPr>
        <w:t>прослеживаемости</w:t>
      </w:r>
      <w:proofErr w:type="spellEnd"/>
      <w:r>
        <w:rPr>
          <w:rFonts w:eastAsiaTheme="minorHAnsi"/>
        </w:rPr>
        <w:t>, и связанных с оборотом таких товаров операциях</w:t>
      </w:r>
      <w:r w:rsidRPr="00424775">
        <w:rPr>
          <w:noProof/>
        </w:rPr>
        <w:t>»</w:t>
      </w:r>
      <w:r>
        <w:rPr>
          <w:noProof/>
        </w:rPr>
        <w:t>.</w:t>
      </w:r>
    </w:p>
    <w:p w14:paraId="6A051527" w14:textId="7F692817" w:rsidR="006E7357" w:rsidRPr="00AC5340" w:rsidRDefault="00A51675" w:rsidP="00AC4031">
      <w:pPr>
        <w:pStyle w:val="12"/>
        <w:spacing w:before="360" w:after="360"/>
      </w:pPr>
      <w:r w:rsidRPr="00AC5340">
        <w:rPr>
          <w:lang w:val="en-US"/>
        </w:rPr>
        <w:lastRenderedPageBreak/>
        <w:t>I</w:t>
      </w:r>
      <w:r w:rsidR="005602E1" w:rsidRPr="00AC5340">
        <w:rPr>
          <w:lang w:val="en-US"/>
        </w:rPr>
        <w:t>I</w:t>
      </w:r>
      <w:r w:rsidRPr="00AC5340">
        <w:t>.</w:t>
      </w:r>
      <w:r w:rsidR="00434C03" w:rsidRPr="00AC5340">
        <w:rPr>
          <w:lang w:val="en-US"/>
        </w:rPr>
        <w:t> </w:t>
      </w:r>
      <w:r w:rsidR="006E7357" w:rsidRPr="00AC5340">
        <w:t>Область применения</w:t>
      </w:r>
    </w:p>
    <w:p w14:paraId="682B746E" w14:textId="5D9DF03C" w:rsidR="00103050" w:rsidRPr="00AC5340" w:rsidRDefault="00103050" w:rsidP="00380693">
      <w:pPr>
        <w:pStyle w:val="a7"/>
        <w:rPr>
          <w:lang w:val="ru-RU"/>
        </w:rPr>
      </w:pPr>
      <w:r w:rsidRPr="00AC5340">
        <w:t>2</w:t>
      </w:r>
      <w:r w:rsidRPr="00AC5340">
        <w:rPr>
          <w:lang w:val="ru-RU"/>
        </w:rPr>
        <w:t>.</w:t>
      </w:r>
      <w:r w:rsidRPr="00AC5340">
        <w:rPr>
          <w:lang w:val="en-US"/>
        </w:rPr>
        <w:t> </w:t>
      </w:r>
      <w:r w:rsidR="00380693" w:rsidRPr="007762AF">
        <w:rPr>
          <w:lang w:val="ru-RU"/>
        </w:rPr>
        <w:t xml:space="preserve">Настоящий Регламент разработан в целях обеспечения единообразного понимания участниками общего процесса порядка </w:t>
      </w:r>
      <w:r w:rsidR="00380693" w:rsidRPr="007762AF">
        <w:rPr>
          <w:lang w:val="ru-RU"/>
        </w:rPr>
        <w:br/>
        <w:t xml:space="preserve">и условий выполнения транзакций общего процесса </w:t>
      </w:r>
      <w:r w:rsidR="00380693" w:rsidRPr="003D3AD5">
        <w:rPr>
          <w:szCs w:val="30"/>
        </w:rPr>
        <w:t>«</w:t>
      </w:r>
      <w:r w:rsidR="00380693">
        <w:rPr>
          <w:rFonts w:eastAsiaTheme="minorHAnsi"/>
        </w:rPr>
        <w:t>Обеспечение обмена между уполномоченными органами государств – членов Евразийского экономического союза сведениями о товарах, подлежащих прослеживаемости,</w:t>
      </w:r>
      <w:r w:rsidR="00380693">
        <w:rPr>
          <w:rFonts w:eastAsiaTheme="minorHAnsi"/>
          <w:lang w:val="ru-RU"/>
        </w:rPr>
        <w:t xml:space="preserve"> </w:t>
      </w:r>
      <w:r w:rsidR="00380693">
        <w:rPr>
          <w:rFonts w:eastAsiaTheme="minorHAnsi"/>
        </w:rPr>
        <w:t>и связанных с оборотом таких товаров операциях</w:t>
      </w:r>
      <w:r w:rsidR="00380693" w:rsidRPr="003D3AD5">
        <w:rPr>
          <w:szCs w:val="30"/>
        </w:rPr>
        <w:t>»</w:t>
      </w:r>
      <w:r w:rsidR="00380693">
        <w:rPr>
          <w:szCs w:val="30"/>
          <w:lang w:val="ru-RU"/>
        </w:rPr>
        <w:t xml:space="preserve"> </w:t>
      </w:r>
      <w:r w:rsidR="00380693" w:rsidRPr="007762AF">
        <w:rPr>
          <w:lang w:val="ru-RU"/>
        </w:rPr>
        <w:t xml:space="preserve">(далее – общий процесс), а также своей роли </w:t>
      </w:r>
      <w:r w:rsidR="00380693">
        <w:rPr>
          <w:lang w:val="ru-RU"/>
        </w:rPr>
        <w:br/>
      </w:r>
      <w:r w:rsidR="00380693" w:rsidRPr="007762AF">
        <w:rPr>
          <w:lang w:val="ru-RU"/>
        </w:rPr>
        <w:t>при их выполнении</w:t>
      </w:r>
      <w:r w:rsidR="004B5A16" w:rsidRPr="00AC5340">
        <w:rPr>
          <w:lang w:val="ru-RU"/>
        </w:rPr>
        <w:t>.</w:t>
      </w:r>
    </w:p>
    <w:p w14:paraId="6774CA85" w14:textId="77777777" w:rsidR="00380693" w:rsidRPr="007762AF" w:rsidRDefault="00051D0C" w:rsidP="00380693">
      <w:pPr>
        <w:pStyle w:val="a7"/>
        <w:rPr>
          <w:lang w:val="ru-RU"/>
        </w:rPr>
      </w:pPr>
      <w:r w:rsidRPr="00AC5340">
        <w:t>3</w:t>
      </w:r>
      <w:r w:rsidRPr="00AC5340">
        <w:rPr>
          <w:lang w:val="ru-RU"/>
        </w:rPr>
        <w:t>. </w:t>
      </w:r>
      <w:r w:rsidR="00380693" w:rsidRPr="007762AF">
        <w:rPr>
          <w:lang w:val="ru-RU"/>
        </w:rPr>
        <w:t xml:space="preserve">Настоящий Регламент определяет требования к порядку </w:t>
      </w:r>
      <w:r w:rsidR="00380693" w:rsidRPr="007762AF">
        <w:rPr>
          <w:lang w:val="ru-RU"/>
        </w:rPr>
        <w:br/>
        <w:t>и условиям выполнения операций общего процесса, непосредственно направленных на реализацию информационного взаимодействия между участниками общего процесса.</w:t>
      </w:r>
    </w:p>
    <w:p w14:paraId="3A6139EC" w14:textId="654A9533" w:rsidR="00393A65" w:rsidRPr="00AC5340" w:rsidRDefault="00380693" w:rsidP="00380693">
      <w:pPr>
        <w:pStyle w:val="a7"/>
      </w:pPr>
      <w:r w:rsidRPr="007762AF">
        <w:t>4. </w:t>
      </w:r>
      <w:r>
        <w:t xml:space="preserve">Настоящий Регламент применяется участниками общего процесса при контроле за порядком выполнения процедур и операций </w:t>
      </w:r>
      <w:r w:rsidR="00391BE2">
        <w:rPr>
          <w:lang w:val="ru-RU"/>
        </w:rPr>
        <w:br/>
      </w:r>
      <w:r>
        <w:t xml:space="preserve">в рамках общего процесса, а также при проектировании, разработке </w:t>
      </w:r>
      <w:r w:rsidR="00391BE2">
        <w:rPr>
          <w:lang w:val="ru-RU"/>
        </w:rPr>
        <w:br/>
      </w:r>
      <w:r>
        <w:t>и доработке компонентов информационных систем, обеспечивающих реализацию этого общего процесса</w:t>
      </w:r>
      <w:r w:rsidR="00883302" w:rsidRPr="00AC5340">
        <w:t>.</w:t>
      </w:r>
    </w:p>
    <w:p w14:paraId="46E2C558" w14:textId="4FBB3E99" w:rsidR="00F73B77" w:rsidRPr="00AC5340" w:rsidRDefault="00F73B77" w:rsidP="00067A71">
      <w:pPr>
        <w:pStyle w:val="1"/>
        <w:spacing w:before="240"/>
      </w:pPr>
      <w:r w:rsidRPr="00AC5340">
        <w:rPr>
          <w:lang w:val="en-US"/>
        </w:rPr>
        <w:t>II</w:t>
      </w:r>
      <w:r w:rsidR="005602E1" w:rsidRPr="00AC5340">
        <w:rPr>
          <w:lang w:val="en-US"/>
        </w:rPr>
        <w:t>I</w:t>
      </w:r>
      <w:r w:rsidRPr="00AC5340">
        <w:t>.</w:t>
      </w:r>
      <w:r w:rsidR="00CB0E9B" w:rsidRPr="00AC5340">
        <w:rPr>
          <w:lang w:val="en-US"/>
        </w:rPr>
        <w:t> </w:t>
      </w:r>
      <w:r w:rsidRPr="00AC5340">
        <w:t>Основные понятия</w:t>
      </w:r>
    </w:p>
    <w:p w14:paraId="70354CA7" w14:textId="77777777" w:rsidR="00380693" w:rsidRPr="007762AF" w:rsidRDefault="000D7BE0" w:rsidP="00380693">
      <w:pPr>
        <w:pStyle w:val="a7"/>
      </w:pPr>
      <w:r w:rsidRPr="00AC5340">
        <w:t>5.</w:t>
      </w:r>
      <w:r w:rsidR="00CB0E9B" w:rsidRPr="00AC5340">
        <w:t> </w:t>
      </w:r>
      <w:r w:rsidR="00380693" w:rsidRPr="007762AF">
        <w:t>Для целей настоящего Регламента используются понятия, которые означают следующее:</w:t>
      </w:r>
    </w:p>
    <w:p w14:paraId="47CAA4D1" w14:textId="77777777" w:rsidR="00380693" w:rsidRPr="00E41B9A" w:rsidRDefault="00380693" w:rsidP="00380693">
      <w:pPr>
        <w:pStyle w:val="a8"/>
        <w:rPr>
          <w:rStyle w:val="afc"/>
          <w:rFonts w:eastAsiaTheme="minorEastAsia"/>
          <w:lang w:val="ru-RU"/>
        </w:rPr>
      </w:pPr>
      <w:r w:rsidRPr="00E41B9A">
        <w:rPr>
          <w:rFonts w:eastAsiaTheme="minorEastAsia" w:cstheme="minorBidi"/>
          <w:szCs w:val="22"/>
          <w:lang w:val="ru-RU" w:eastAsia="en-US"/>
        </w:rPr>
        <w:t>«</w:t>
      </w:r>
      <w:r w:rsidRPr="007762AF">
        <w:rPr>
          <w:rStyle w:val="af"/>
          <w:rFonts w:eastAsiaTheme="minorEastAsia"/>
          <w:lang w:val="ru-RU"/>
        </w:rPr>
        <w:t>реквизит электронного документа (сведений)</w:t>
      </w:r>
      <w:r w:rsidRPr="007762AF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7762AF">
        <w:rPr>
          <w:rStyle w:val="af"/>
          <w:rFonts w:eastAsiaTheme="minorEastAsia"/>
          <w:lang w:val="ru-RU"/>
        </w:rPr>
        <w:t>единица данных электронного документа (сведений), которая в определенном контексте считается неразделимой</w:t>
      </w:r>
      <w:r w:rsidRPr="007762AF">
        <w:rPr>
          <w:lang w:val="ru-RU"/>
        </w:rPr>
        <w:t>;</w:t>
      </w:r>
    </w:p>
    <w:p w14:paraId="4421D365" w14:textId="77777777" w:rsidR="00380693" w:rsidRPr="007762AF" w:rsidRDefault="00380693" w:rsidP="00380693">
      <w:pPr>
        <w:pStyle w:val="a8"/>
        <w:rPr>
          <w:rStyle w:val="afc"/>
          <w:rFonts w:eastAsiaTheme="minorEastAsia"/>
          <w:lang w:val="ru-RU"/>
        </w:rPr>
      </w:pPr>
      <w:r w:rsidRPr="00E41B9A">
        <w:rPr>
          <w:rFonts w:eastAsiaTheme="minorEastAsia" w:cstheme="minorBidi"/>
          <w:szCs w:val="22"/>
          <w:lang w:val="ru-RU" w:eastAsia="en-US"/>
        </w:rPr>
        <w:t>«</w:t>
      </w:r>
      <w:r w:rsidRPr="007762AF">
        <w:rPr>
          <w:rStyle w:val="af"/>
          <w:rFonts w:eastAsiaTheme="minorEastAsia"/>
          <w:lang w:val="ru-RU"/>
        </w:rPr>
        <w:t>состояние информационного объекта общего процесса</w:t>
      </w:r>
      <w:r w:rsidRPr="007762AF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7762AF">
        <w:rPr>
          <w:rStyle w:val="af"/>
          <w:rFonts w:eastAsiaTheme="minorEastAsia"/>
          <w:lang w:val="ru-RU"/>
        </w:rPr>
        <w:t xml:space="preserve">свойство, характеризующее информационный объект общего процесса </w:t>
      </w:r>
      <w:r w:rsidRPr="007762AF">
        <w:rPr>
          <w:rStyle w:val="af"/>
          <w:rFonts w:eastAsiaTheme="minorEastAsia"/>
          <w:lang w:val="ru-RU"/>
        </w:rPr>
        <w:lastRenderedPageBreak/>
        <w:t>на определенном этапе выполнения процедуры общего процесса, которое изменяется при выполнении операций общего процесса</w:t>
      </w:r>
      <w:r w:rsidRPr="007762AF">
        <w:rPr>
          <w:lang w:val="ru-RU"/>
        </w:rPr>
        <w:t>.</w:t>
      </w:r>
    </w:p>
    <w:p w14:paraId="2CFD4F16" w14:textId="77777777" w:rsidR="00391BE2" w:rsidRPr="00CF650F" w:rsidRDefault="00391BE2" w:rsidP="00391BE2">
      <w:pPr>
        <w:pStyle w:val="a8"/>
      </w:pPr>
      <w:r w:rsidRPr="00CF650F">
        <w:t>Понятия</w:t>
      </w:r>
      <w:r>
        <w:rPr>
          <w:lang w:val="ru-RU"/>
        </w:rPr>
        <w:t xml:space="preserve"> </w:t>
      </w:r>
      <w:r w:rsidRPr="00EA0E29">
        <w:t>«</w:t>
      </w:r>
      <w:proofErr w:type="spellStart"/>
      <w:r w:rsidRPr="00EA0E29">
        <w:t>прослеживаемость</w:t>
      </w:r>
      <w:proofErr w:type="spellEnd"/>
      <w:r w:rsidRPr="00EA0E29">
        <w:t xml:space="preserve">», «товары, подлежащие </w:t>
      </w:r>
      <w:proofErr w:type="spellStart"/>
      <w:r w:rsidRPr="00EA0E29">
        <w:t>прослеживаемости</w:t>
      </w:r>
      <w:proofErr w:type="spellEnd"/>
      <w:r w:rsidRPr="00EA0E29">
        <w:t>»</w:t>
      </w:r>
      <w:r>
        <w:t>,</w:t>
      </w:r>
      <w:r w:rsidRPr="00F37045">
        <w:t xml:space="preserve"> </w:t>
      </w:r>
      <w:r w:rsidRPr="00CF650F">
        <w:t>используемые в настоящ</w:t>
      </w:r>
      <w:r w:rsidRPr="00EA0E29">
        <w:t>ем</w:t>
      </w:r>
      <w:r w:rsidRPr="00CF650F">
        <w:t xml:space="preserve"> </w:t>
      </w:r>
      <w:r w:rsidRPr="00EA0E29">
        <w:t>Регламенте</w:t>
      </w:r>
      <w:r w:rsidRPr="00CF650F">
        <w:t xml:space="preserve">, применяются в значениях, определенных </w:t>
      </w:r>
      <w:r w:rsidRPr="00424775">
        <w:t>Соглашени</w:t>
      </w:r>
      <w:r>
        <w:t>ем</w:t>
      </w:r>
      <w:r w:rsidRPr="00CF650F">
        <w:t>.</w:t>
      </w:r>
    </w:p>
    <w:p w14:paraId="60B7B1FD" w14:textId="77777777" w:rsidR="00380693" w:rsidRPr="007762AF" w:rsidRDefault="00380693" w:rsidP="00380693">
      <w:pPr>
        <w:pStyle w:val="a8"/>
        <w:rPr>
          <w:rStyle w:val="af"/>
          <w:rFonts w:eastAsiaTheme="majorEastAsia"/>
          <w:szCs w:val="30"/>
          <w:lang w:val="ru-RU"/>
        </w:rPr>
      </w:pPr>
      <w:r w:rsidRPr="007762AF">
        <w:rPr>
          <w:rStyle w:val="af"/>
          <w:rFonts w:eastAsiaTheme="majorEastAsia"/>
          <w:szCs w:val="30"/>
          <w:lang w:val="ru-RU"/>
        </w:rPr>
        <w:t xml:space="preserve">Понятия «инициатор», «инициирующая операция», «принимающая операция», «респондент», «сообщение общего процесса» и «транзакция общего процесса», используемые в настоящем Регламенте, применяются в значениях, определенных Методикой анализа, оптимизации, гармонизации и описания общих процессов </w:t>
      </w:r>
      <w:r>
        <w:rPr>
          <w:rStyle w:val="af"/>
          <w:rFonts w:eastAsiaTheme="majorEastAsia"/>
          <w:szCs w:val="30"/>
          <w:lang w:val="ru-RU"/>
        </w:rPr>
        <w:br/>
      </w:r>
      <w:r w:rsidRPr="007762AF">
        <w:rPr>
          <w:rStyle w:val="af"/>
          <w:rFonts w:eastAsiaTheme="majorEastAsia"/>
          <w:szCs w:val="30"/>
          <w:lang w:val="ru-RU"/>
        </w:rPr>
        <w:t xml:space="preserve">в рамках Евразийского экономического союза, утвержденной Решением Коллегии Евразийской экономической комиссии от 9 июня 2015 г. </w:t>
      </w:r>
      <w:r>
        <w:rPr>
          <w:rStyle w:val="af"/>
          <w:rFonts w:eastAsiaTheme="majorEastAsia"/>
          <w:szCs w:val="30"/>
          <w:lang w:val="ru-RU"/>
        </w:rPr>
        <w:br/>
      </w:r>
      <w:r w:rsidRPr="007762AF">
        <w:rPr>
          <w:rStyle w:val="af"/>
          <w:rFonts w:eastAsiaTheme="majorEastAsia"/>
          <w:szCs w:val="30"/>
          <w:lang w:val="ru-RU"/>
        </w:rPr>
        <w:t xml:space="preserve">№ </w:t>
      </w:r>
      <w:r w:rsidRPr="007762AF">
        <w:rPr>
          <w:rStyle w:val="af"/>
          <w:rFonts w:eastAsiaTheme="majorEastAsia"/>
          <w:szCs w:val="30"/>
        </w:rPr>
        <w:t>63</w:t>
      </w:r>
      <w:r w:rsidRPr="007762AF">
        <w:rPr>
          <w:rStyle w:val="af"/>
          <w:rFonts w:eastAsiaTheme="majorEastAsia"/>
          <w:szCs w:val="30"/>
          <w:lang w:val="ru-RU"/>
        </w:rPr>
        <w:t>.</w:t>
      </w:r>
      <w:r w:rsidRPr="007762AF">
        <w:rPr>
          <w:rStyle w:val="af"/>
          <w:rFonts w:eastAsiaTheme="majorEastAsia"/>
          <w:szCs w:val="30"/>
        </w:rPr>
        <w:t xml:space="preserve"> </w:t>
      </w:r>
    </w:p>
    <w:p w14:paraId="44698B0F" w14:textId="7650ED78" w:rsidR="006E7357" w:rsidRPr="00AC5340" w:rsidRDefault="00A51675" w:rsidP="00067A71">
      <w:pPr>
        <w:pStyle w:val="1"/>
        <w:spacing w:before="240"/>
      </w:pPr>
      <w:r w:rsidRPr="00AC5340">
        <w:rPr>
          <w:noProof/>
        </w:rPr>
        <w:t>IV</w:t>
      </w:r>
      <w:r w:rsidRPr="00AC5340">
        <w:t>.</w:t>
      </w:r>
      <w:r w:rsidR="00CB0E9B" w:rsidRPr="00AC5340">
        <w:t> </w:t>
      </w:r>
      <w:r w:rsidR="006E7357" w:rsidRPr="00AC5340">
        <w:t xml:space="preserve">Основные сведения об </w:t>
      </w:r>
      <w:r w:rsidR="006E7357" w:rsidRPr="00AC5340">
        <w:rPr>
          <w:noProof/>
        </w:rPr>
        <w:t>информационном</w:t>
      </w:r>
      <w:r w:rsidR="006E7357" w:rsidRPr="00AC5340">
        <w:t xml:space="preserve"> взаимодействии </w:t>
      </w:r>
      <w:r w:rsidR="00AD5808" w:rsidRPr="00AC5340">
        <w:br/>
      </w:r>
      <w:r w:rsidR="006E7357" w:rsidRPr="00AC5340">
        <w:t>в рамках общего процесса</w:t>
      </w:r>
    </w:p>
    <w:p w14:paraId="200893CB" w14:textId="5437F657" w:rsidR="006E7357" w:rsidRPr="00AC5340" w:rsidRDefault="00AD72AC" w:rsidP="00067A71">
      <w:pPr>
        <w:pStyle w:val="2"/>
        <w:spacing w:before="240" w:after="240"/>
      </w:pPr>
      <w:r w:rsidRPr="00AC5340">
        <w:t>1.</w:t>
      </w:r>
      <w:r w:rsidR="00CB0E9B" w:rsidRPr="00AC5340">
        <w:t> </w:t>
      </w:r>
      <w:r w:rsidR="006E7357" w:rsidRPr="00AC5340">
        <w:t>Участники информационного взаимодействия</w:t>
      </w:r>
    </w:p>
    <w:p w14:paraId="041AA851" w14:textId="02D39627" w:rsidR="006E7357" w:rsidRPr="00AC5340" w:rsidRDefault="000D7BE0" w:rsidP="007B6675">
      <w:pPr>
        <w:pStyle w:val="a7"/>
        <w:rPr>
          <w:lang w:val="ru-RU"/>
        </w:rPr>
      </w:pPr>
      <w:r w:rsidRPr="00AC5340">
        <w:t>6</w:t>
      </w:r>
      <w:r w:rsidRPr="00AC5340">
        <w:rPr>
          <w:lang w:val="ru-RU"/>
        </w:rPr>
        <w:t>.</w:t>
      </w:r>
      <w:r w:rsidR="00CB0E9B" w:rsidRPr="00AC5340">
        <w:rPr>
          <w:lang w:val="en-US"/>
        </w:rPr>
        <w:t> </w:t>
      </w:r>
      <w:r w:rsidR="00883302" w:rsidRPr="00AC5340">
        <w:rPr>
          <w:lang w:val="ru-RU"/>
        </w:rPr>
        <w:t xml:space="preserve">Перечень </w:t>
      </w:r>
      <w:r w:rsidR="00222EE4" w:rsidRPr="00AC5340">
        <w:rPr>
          <w:lang w:val="ru-RU"/>
        </w:rPr>
        <w:t>ролей</w:t>
      </w:r>
      <w:r w:rsidR="006E7357" w:rsidRPr="00AC5340">
        <w:t xml:space="preserve"> участников информационного взаимодействия </w:t>
      </w:r>
      <w:r w:rsidR="002D36B0">
        <w:br/>
      </w:r>
      <w:r w:rsidR="00883302" w:rsidRPr="00AC5340">
        <w:rPr>
          <w:lang w:val="ru-RU"/>
        </w:rPr>
        <w:t>в</w:t>
      </w:r>
      <w:r w:rsidR="0089671F" w:rsidRPr="00AC5340">
        <w:rPr>
          <w:lang w:val="ru-RU"/>
        </w:rPr>
        <w:t xml:space="preserve"> </w:t>
      </w:r>
      <w:r w:rsidR="00883302" w:rsidRPr="00AC5340">
        <w:rPr>
          <w:lang w:val="ru-RU"/>
        </w:rPr>
        <w:t>рамках</w:t>
      </w:r>
      <w:r w:rsidR="00334BD3" w:rsidRPr="00AC5340">
        <w:t xml:space="preserve"> общего процесса </w:t>
      </w:r>
      <w:r w:rsidR="00000227" w:rsidRPr="00AC5340">
        <w:rPr>
          <w:lang w:val="ru-RU"/>
        </w:rPr>
        <w:t>приведен</w:t>
      </w:r>
      <w:r w:rsidR="00883302" w:rsidRPr="00AC5340">
        <w:t xml:space="preserve"> </w:t>
      </w:r>
      <w:r w:rsidR="006E7357" w:rsidRPr="00AC5340">
        <w:t>в табл</w:t>
      </w:r>
      <w:r w:rsidR="00883302" w:rsidRPr="00AC5340">
        <w:rPr>
          <w:lang w:val="ru-RU"/>
        </w:rPr>
        <w:t>ице</w:t>
      </w:r>
      <w:r w:rsidR="001B3EFA" w:rsidRPr="00AC5340">
        <w:rPr>
          <w:lang w:val="ru-RU"/>
        </w:rPr>
        <w:t xml:space="preserve"> </w:t>
      </w:r>
      <w:r w:rsidR="006E7357" w:rsidRPr="00AC5340">
        <w:t>1.</w:t>
      </w:r>
    </w:p>
    <w:p w14:paraId="413F2DEB" w14:textId="418EF0C2" w:rsidR="00883302" w:rsidRPr="00AC5340" w:rsidRDefault="006E7357" w:rsidP="005504BB">
      <w:pPr>
        <w:pStyle w:val="affd"/>
        <w:keepLines/>
        <w:spacing w:before="120"/>
      </w:pPr>
      <w:r w:rsidRPr="00AC5340">
        <w:lastRenderedPageBreak/>
        <w:t>Табл</w:t>
      </w:r>
      <w:r w:rsidR="00883302" w:rsidRPr="00AC5340">
        <w:t>ица</w:t>
      </w:r>
      <w:r w:rsidR="001B3EFA" w:rsidRPr="00AC5340">
        <w:t xml:space="preserve"> </w:t>
      </w:r>
      <w:r w:rsidRPr="00AC5340">
        <w:t>1</w:t>
      </w:r>
    </w:p>
    <w:p w14:paraId="0DB7EF8A" w14:textId="3F04A15B" w:rsidR="006E7357" w:rsidRPr="00AC5340" w:rsidRDefault="00883302" w:rsidP="005504BB">
      <w:pPr>
        <w:pStyle w:val="a6"/>
      </w:pPr>
      <w:r w:rsidRPr="00AC5340">
        <w:t>Перечень р</w:t>
      </w:r>
      <w:r w:rsidR="006E7357" w:rsidRPr="00AC5340">
        <w:t>ол</w:t>
      </w:r>
      <w:r w:rsidRPr="00AC5340">
        <w:t>ей</w:t>
      </w:r>
      <w:r w:rsidR="006E7357" w:rsidRPr="00AC5340">
        <w:t xml:space="preserve"> участников информационного взаимодействия</w:t>
      </w:r>
    </w:p>
    <w:p w14:paraId="46CB3283" w14:textId="77777777" w:rsidR="004276F1" w:rsidRPr="00AC5340" w:rsidRDefault="004276F1" w:rsidP="005504BB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2487"/>
        <w:gridCol w:w="4171"/>
        <w:gridCol w:w="2698"/>
      </w:tblGrid>
      <w:tr w:rsidR="00CD6ADA" w:rsidRPr="00AC5340" w14:paraId="6951134C" w14:textId="77777777" w:rsidTr="00C06CBB">
        <w:trPr>
          <w:cantSplit/>
          <w:trHeight w:val="6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05C5AC" w14:textId="1F00145D" w:rsidR="00CD6ADA" w:rsidRPr="00AC5340" w:rsidRDefault="00CD6ADA" w:rsidP="005504BB">
            <w:pPr>
              <w:pStyle w:val="af1"/>
              <w:keepNext/>
              <w:keepLines/>
              <w:jc w:val="center"/>
            </w:pPr>
            <w:r w:rsidRPr="00AC5340">
              <w:t>Наименование роли</w:t>
            </w:r>
          </w:p>
        </w:tc>
        <w:tc>
          <w:tcPr>
            <w:tcW w:w="4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7D1F4D" w14:textId="6119F8DE" w:rsidR="00CD6ADA" w:rsidRPr="00AC5340" w:rsidRDefault="00CD6ADA" w:rsidP="005504BB">
            <w:pPr>
              <w:pStyle w:val="af1"/>
              <w:keepNext/>
              <w:keepLines/>
              <w:jc w:val="center"/>
            </w:pPr>
            <w:r w:rsidRPr="00AC5340">
              <w:t>Описание роли</w:t>
            </w:r>
          </w:p>
        </w:tc>
        <w:tc>
          <w:tcPr>
            <w:tcW w:w="2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026BDEE" w14:textId="3C6D489F" w:rsidR="00CD6ADA" w:rsidRPr="00AC5340" w:rsidRDefault="00CD6ADA" w:rsidP="005504BB">
            <w:pPr>
              <w:pStyle w:val="af1"/>
              <w:keepNext/>
              <w:keepLines/>
              <w:jc w:val="center"/>
            </w:pPr>
            <w:r w:rsidRPr="00AC5340">
              <w:t>Участник, выполняющий роль</w:t>
            </w:r>
          </w:p>
        </w:tc>
      </w:tr>
      <w:tr w:rsidR="006263E6" w:rsidRPr="00AC5340" w14:paraId="5AA9F1E9" w14:textId="77777777" w:rsidTr="00C06CBB">
        <w:trPr>
          <w:cantSplit/>
          <w:trHeight w:val="3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08BDEC" w14:textId="44B24EA3" w:rsidR="006263E6" w:rsidRPr="00AC5340" w:rsidRDefault="006263E6" w:rsidP="005504BB">
            <w:pPr>
              <w:pStyle w:val="af1"/>
              <w:keepNext/>
              <w:keepLines/>
              <w:jc w:val="center"/>
            </w:pPr>
            <w:r w:rsidRPr="00AC5340">
              <w:t>1</w:t>
            </w:r>
          </w:p>
        </w:tc>
        <w:tc>
          <w:tcPr>
            <w:tcW w:w="4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96AB44A" w14:textId="077F98A3" w:rsidR="006263E6" w:rsidRPr="00AC5340" w:rsidRDefault="006263E6" w:rsidP="005504BB">
            <w:pPr>
              <w:pStyle w:val="af1"/>
              <w:keepNext/>
              <w:keepLines/>
              <w:jc w:val="center"/>
            </w:pPr>
            <w:r w:rsidRPr="00AC5340">
              <w:t>2</w:t>
            </w:r>
          </w:p>
        </w:tc>
        <w:tc>
          <w:tcPr>
            <w:tcW w:w="2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D936582" w14:textId="450F5B63" w:rsidR="006263E6" w:rsidRPr="00AC5340" w:rsidRDefault="006263E6" w:rsidP="005504BB">
            <w:pPr>
              <w:pStyle w:val="af1"/>
              <w:keepNext/>
              <w:keepLines/>
              <w:jc w:val="center"/>
            </w:pPr>
            <w:r w:rsidRPr="00AC5340">
              <w:t>3</w:t>
            </w:r>
          </w:p>
        </w:tc>
      </w:tr>
      <w:tr w:rsidR="00D14BF6" w:rsidRPr="00AC5340" w14:paraId="316CC42C" w14:textId="77777777" w:rsidTr="00C06CBB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E6B449" w14:textId="285CC9EB" w:rsidR="00D14BF6" w:rsidRPr="00AC5340" w:rsidRDefault="00D14BF6" w:rsidP="005504BB">
            <w:pPr>
              <w:pStyle w:val="af1"/>
              <w:keepNext/>
              <w:keepLines/>
              <w:rPr>
                <w:rFonts w:eastAsiaTheme="minorEastAsia"/>
              </w:rPr>
            </w:pPr>
            <w:r>
              <w:rPr>
                <w:rFonts w:cs="Times New Roman"/>
              </w:rPr>
              <w:t>Владелец информации</w:t>
            </w:r>
          </w:p>
        </w:tc>
        <w:tc>
          <w:tcPr>
            <w:tcW w:w="4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7BBE06" w14:textId="6F6E4F96" w:rsidR="00D14BF6" w:rsidRDefault="00D14BF6" w:rsidP="001A52D0">
            <w:pPr>
              <w:pStyle w:val="af1"/>
              <w:keepNext/>
              <w:keepLines/>
              <w:rPr>
                <w:lang w:eastAsia="x-none"/>
              </w:rPr>
            </w:pPr>
            <w:r w:rsidRPr="007762AF">
              <w:rPr>
                <w:rFonts w:eastAsiaTheme="minorEastAsia"/>
                <w:noProof/>
                <w:lang w:eastAsia="en-US"/>
              </w:rPr>
              <w:t>осуществляе</w:t>
            </w:r>
            <w:r>
              <w:rPr>
                <w:rFonts w:eastAsiaTheme="minorEastAsia"/>
                <w:noProof/>
                <w:lang w:eastAsia="en-US"/>
              </w:rPr>
              <w:t xml:space="preserve">т формирование </w:t>
            </w:r>
            <w:r>
              <w:rPr>
                <w:rFonts w:eastAsiaTheme="minorEastAsia"/>
                <w:noProof/>
                <w:lang w:eastAsia="en-US"/>
              </w:rPr>
              <w:br/>
              <w:t>и представление</w:t>
            </w:r>
            <w:r>
              <w:rPr>
                <w:lang w:eastAsia="x-none"/>
              </w:rPr>
              <w:t xml:space="preserve"> </w:t>
            </w:r>
            <w:r w:rsidR="00391BE2" w:rsidRPr="00157B08">
              <w:t>сведени</w:t>
            </w:r>
            <w:r w:rsidR="00391BE2">
              <w:t>й</w:t>
            </w:r>
            <w:r w:rsidR="00391BE2" w:rsidRPr="00157B08">
              <w:t xml:space="preserve"> о товарах, подлежащих </w:t>
            </w:r>
            <w:proofErr w:type="spellStart"/>
            <w:r w:rsidR="00391BE2" w:rsidRPr="00157B08">
              <w:t>прослеживаемости</w:t>
            </w:r>
            <w:proofErr w:type="spellEnd"/>
            <w:r w:rsidR="00391BE2" w:rsidRPr="00157B08">
              <w:t xml:space="preserve">, </w:t>
            </w:r>
            <w:r w:rsidR="00391BE2">
              <w:br/>
            </w:r>
            <w:r w:rsidR="00391BE2" w:rsidRPr="00157B08">
              <w:t>и связанных с оборотом таких товаров операциях, совершаемых между лицами различных государств-членов</w:t>
            </w:r>
            <w:r w:rsidR="00391BE2">
              <w:t xml:space="preserve"> (далее – сведения о товарах </w:t>
            </w:r>
            <w:r w:rsidR="00391BE2">
              <w:br/>
              <w:t>и связанных с ними операциях)</w:t>
            </w:r>
            <w:r>
              <w:rPr>
                <w:lang w:eastAsia="x-none"/>
              </w:rPr>
              <w:t>;</w:t>
            </w:r>
          </w:p>
          <w:p w14:paraId="6DBBB6A0" w14:textId="3BA69262" w:rsidR="00D14BF6" w:rsidRPr="000D0AFB" w:rsidRDefault="00D14BF6" w:rsidP="00C44F0D">
            <w:pPr>
              <w:pStyle w:val="af1"/>
              <w:keepNext/>
              <w:keepLines/>
              <w:rPr>
                <w:noProof/>
              </w:rPr>
            </w:pPr>
            <w:r w:rsidRPr="007762AF">
              <w:rPr>
                <w:rFonts w:eastAsiaTheme="minorEastAsia"/>
                <w:noProof/>
                <w:lang w:eastAsia="en-US"/>
              </w:rPr>
              <w:t>осуществляе</w:t>
            </w:r>
            <w:r>
              <w:rPr>
                <w:rFonts w:eastAsiaTheme="minorEastAsia"/>
                <w:noProof/>
                <w:lang w:eastAsia="en-US"/>
              </w:rPr>
              <w:t xml:space="preserve">т формирование </w:t>
            </w:r>
            <w:r>
              <w:rPr>
                <w:rFonts w:eastAsiaTheme="minorEastAsia"/>
                <w:noProof/>
                <w:lang w:eastAsia="en-US"/>
              </w:rPr>
              <w:br/>
              <w:t>и представление</w:t>
            </w:r>
            <w:r>
              <w:rPr>
                <w:lang w:eastAsia="x-none"/>
              </w:rPr>
              <w:t xml:space="preserve"> </w:t>
            </w:r>
            <w:r w:rsidR="00391BE2" w:rsidRPr="00157B08">
              <w:t>сведени</w:t>
            </w:r>
            <w:r w:rsidR="00C44F0D">
              <w:t>й</w:t>
            </w:r>
            <w:r w:rsidR="00391BE2" w:rsidRPr="00157B08">
              <w:t xml:space="preserve"> </w:t>
            </w:r>
            <w:r w:rsidR="00C44F0D">
              <w:br/>
            </w:r>
            <w:r w:rsidR="00391BE2">
              <w:t xml:space="preserve">об операциях, предшествующих </w:t>
            </w:r>
            <w:r w:rsidR="00391BE2" w:rsidRPr="00157B08">
              <w:t xml:space="preserve">перемещению товаров, подлежащих </w:t>
            </w:r>
            <w:proofErr w:type="spellStart"/>
            <w:r w:rsidR="00391BE2" w:rsidRPr="00157B08">
              <w:t>прослеживаемости</w:t>
            </w:r>
            <w:proofErr w:type="spellEnd"/>
            <w:r w:rsidR="00391BE2" w:rsidRPr="00157B08">
              <w:t xml:space="preserve">, с территории одного государства-члена </w:t>
            </w:r>
            <w:r w:rsidR="00391BE2">
              <w:br/>
            </w:r>
            <w:r w:rsidR="00391BE2" w:rsidRPr="00157B08">
              <w:t>на территорию другого государства-члена</w:t>
            </w:r>
            <w:r w:rsidR="00391BE2">
              <w:t xml:space="preserve"> (далее – сведения </w:t>
            </w:r>
            <w:r w:rsidR="00391BE2">
              <w:br/>
              <w:t>о предшествующих операциях)</w:t>
            </w:r>
          </w:p>
        </w:tc>
        <w:tc>
          <w:tcPr>
            <w:tcW w:w="2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12E9C2" w14:textId="0A80DFF5" w:rsidR="00D14BF6" w:rsidRPr="00AC5340" w:rsidRDefault="00D14BF6" w:rsidP="00837B29">
            <w:pPr>
              <w:pStyle w:val="af1"/>
              <w:keepNext/>
              <w:keepLines/>
              <w:rPr>
                <w:rFonts w:eastAsiaTheme="minorEastAsia"/>
                <w:lang w:eastAsia="en-US"/>
              </w:rPr>
            </w:pPr>
            <w:r>
              <w:rPr>
                <w:lang w:eastAsia="x-none"/>
              </w:rPr>
              <w:t xml:space="preserve">уполномоченный </w:t>
            </w:r>
            <w:r w:rsidRPr="00312D3C">
              <w:rPr>
                <w:lang w:eastAsia="x-none"/>
              </w:rPr>
              <w:t>орган</w:t>
            </w:r>
            <w:r>
              <w:rPr>
                <w:lang w:eastAsia="x-none"/>
              </w:rPr>
              <w:t>, представляющий сведения</w:t>
            </w:r>
            <w:r w:rsidRPr="007762AF">
              <w:rPr>
                <w:rFonts w:eastAsiaTheme="minorEastAsia"/>
                <w:noProof/>
                <w:lang w:eastAsia="en-US"/>
              </w:rPr>
              <w:t xml:space="preserve"> (</w:t>
            </w:r>
            <w:r w:rsidRPr="003D3AD5">
              <w:rPr>
                <w:rFonts w:eastAsiaTheme="minorEastAsia"/>
                <w:lang w:eastAsia="en-US"/>
              </w:rPr>
              <w:t>P.</w:t>
            </w:r>
            <w:r>
              <w:rPr>
                <w:rFonts w:eastAsiaTheme="minorEastAsia"/>
                <w:lang w:eastAsia="en-US"/>
              </w:rPr>
              <w:t>LS.05.ACT.001</w:t>
            </w:r>
            <w:r w:rsidRPr="007762AF">
              <w:rPr>
                <w:rFonts w:eastAsiaTheme="minorEastAsia"/>
                <w:noProof/>
                <w:lang w:eastAsia="en-US"/>
              </w:rPr>
              <w:t>)</w:t>
            </w:r>
          </w:p>
        </w:tc>
      </w:tr>
      <w:tr w:rsidR="00D14BF6" w:rsidRPr="00AC5340" w14:paraId="7D4B0CD9" w14:textId="77777777" w:rsidTr="00C06CBB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E4892C" w14:textId="2F9BE363" w:rsidR="00D14BF6" w:rsidRDefault="00D14BF6" w:rsidP="005504BB">
            <w:pPr>
              <w:pStyle w:val="af1"/>
              <w:keepNext/>
              <w:keepLines/>
              <w:rPr>
                <w:rFonts w:cs="Times New Roman"/>
              </w:rPr>
            </w:pPr>
            <w:r>
              <w:rPr>
                <w:rFonts w:eastAsiaTheme="minorEastAsia"/>
                <w:noProof/>
                <w:lang w:eastAsia="en-US"/>
              </w:rPr>
              <w:t>Получатель информации</w:t>
            </w:r>
          </w:p>
        </w:tc>
        <w:tc>
          <w:tcPr>
            <w:tcW w:w="4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6F4D3A" w14:textId="07F82CBA" w:rsidR="00D14BF6" w:rsidRPr="000D0AFB" w:rsidRDefault="00586296" w:rsidP="00C44F0D">
            <w:pPr>
              <w:pStyle w:val="af1"/>
              <w:keepNext/>
              <w:keepLines/>
              <w:rPr>
                <w:noProof/>
              </w:rPr>
            </w:pPr>
            <w:r>
              <w:rPr>
                <w:noProof/>
              </w:rPr>
              <w:t xml:space="preserve">осуществляет получение, обработку </w:t>
            </w:r>
            <w:r w:rsidR="00C44F0D">
              <w:rPr>
                <w:noProof/>
              </w:rPr>
              <w:br/>
            </w:r>
            <w:r>
              <w:rPr>
                <w:noProof/>
              </w:rPr>
              <w:t xml:space="preserve">и учет сведений </w:t>
            </w:r>
            <w:r>
              <w:rPr>
                <w:lang w:eastAsia="x-none"/>
              </w:rPr>
              <w:t>о товарах</w:t>
            </w:r>
            <w:r w:rsidR="00C44F0D">
              <w:rPr>
                <w:lang w:eastAsia="x-none"/>
              </w:rPr>
              <w:br/>
            </w:r>
            <w:r>
              <w:rPr>
                <w:lang w:eastAsia="x-none"/>
              </w:rPr>
              <w:t>и связанных с ними операциях</w:t>
            </w:r>
          </w:p>
        </w:tc>
        <w:tc>
          <w:tcPr>
            <w:tcW w:w="2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F287A9" w14:textId="0A6F2ADB" w:rsidR="00D14BF6" w:rsidRDefault="00D14BF6" w:rsidP="00837B29">
            <w:pPr>
              <w:pStyle w:val="af1"/>
              <w:keepNext/>
              <w:keepLines/>
              <w:rPr>
                <w:lang w:eastAsia="x-none"/>
              </w:rPr>
            </w:pPr>
            <w:r>
              <w:rPr>
                <w:lang w:eastAsia="x-none"/>
              </w:rPr>
              <w:t xml:space="preserve">уполномоченный </w:t>
            </w:r>
            <w:r w:rsidRPr="00312D3C">
              <w:rPr>
                <w:lang w:eastAsia="x-none"/>
              </w:rPr>
              <w:t>орган</w:t>
            </w:r>
            <w:r>
              <w:rPr>
                <w:lang w:eastAsia="x-none"/>
              </w:rPr>
              <w:t>, получающий сведения (</w:t>
            </w:r>
            <w:r w:rsidRPr="003D3AD5">
              <w:rPr>
                <w:rFonts w:eastAsiaTheme="minorEastAsia"/>
                <w:lang w:eastAsia="en-US"/>
              </w:rPr>
              <w:t>P.</w:t>
            </w:r>
            <w:r>
              <w:rPr>
                <w:rFonts w:eastAsiaTheme="minorEastAsia"/>
                <w:lang w:eastAsia="en-US"/>
              </w:rPr>
              <w:t>LS.05.ACT.002</w:t>
            </w:r>
            <w:r>
              <w:rPr>
                <w:lang w:eastAsia="x-none"/>
              </w:rPr>
              <w:t>)</w:t>
            </w:r>
          </w:p>
        </w:tc>
      </w:tr>
      <w:tr w:rsidR="00D14BF6" w:rsidRPr="00AC5340" w14:paraId="548CEC10" w14:textId="77777777" w:rsidTr="00C06CBB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DF098B" w14:textId="0ABB0D86" w:rsidR="00D14BF6" w:rsidRPr="00AC5340" w:rsidRDefault="00D14BF6" w:rsidP="00952A3E">
            <w:pPr>
              <w:pStyle w:val="af1"/>
              <w:rPr>
                <w:rFonts w:eastAsiaTheme="minorEastAsia"/>
              </w:rPr>
            </w:pPr>
            <w:r>
              <w:rPr>
                <w:rFonts w:cs="Times New Roman"/>
              </w:rPr>
              <w:t>Потребитель информации</w:t>
            </w:r>
          </w:p>
        </w:tc>
        <w:tc>
          <w:tcPr>
            <w:tcW w:w="4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7DE52C" w14:textId="56D89676" w:rsidR="00D14BF6" w:rsidRPr="00AC5340" w:rsidRDefault="00586296">
            <w:pPr>
              <w:pStyle w:val="af1"/>
              <w:rPr>
                <w:rFonts w:eastAsiaTheme="minorEastAsia"/>
                <w:lang w:eastAsia="en-US"/>
              </w:rPr>
            </w:pPr>
            <w:r w:rsidRPr="009076C1">
              <w:rPr>
                <w:rFonts w:cs="Times New Roman"/>
              </w:rPr>
              <w:t xml:space="preserve">осуществляет запрос, получение </w:t>
            </w:r>
            <w:r w:rsidR="00C44F0D">
              <w:rPr>
                <w:rFonts w:cs="Times New Roman"/>
              </w:rPr>
              <w:br/>
            </w:r>
            <w:r w:rsidRPr="009076C1">
              <w:rPr>
                <w:rFonts w:cs="Times New Roman"/>
              </w:rPr>
              <w:t xml:space="preserve">и обработку </w:t>
            </w:r>
            <w:r>
              <w:rPr>
                <w:lang w:eastAsia="x-none"/>
              </w:rPr>
              <w:t xml:space="preserve">сведений </w:t>
            </w:r>
            <w:r w:rsidR="00C44F0D">
              <w:rPr>
                <w:lang w:eastAsia="x-none"/>
              </w:rPr>
              <w:br/>
            </w:r>
            <w:r>
              <w:rPr>
                <w:lang w:eastAsia="x-none"/>
              </w:rPr>
              <w:t>о предшествующих операциях</w:t>
            </w:r>
          </w:p>
        </w:tc>
        <w:tc>
          <w:tcPr>
            <w:tcW w:w="2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CDB45C" w14:textId="59E6750F" w:rsidR="00D14BF6" w:rsidRPr="00AC5340" w:rsidRDefault="00D14BF6" w:rsidP="002B7E0B">
            <w:pPr>
              <w:pStyle w:val="af1"/>
              <w:rPr>
                <w:rFonts w:eastAsiaTheme="minorEastAsia"/>
                <w:lang w:eastAsia="en-US"/>
              </w:rPr>
            </w:pPr>
            <w:r>
              <w:rPr>
                <w:lang w:eastAsia="x-none"/>
              </w:rPr>
              <w:t xml:space="preserve">уполномоченный </w:t>
            </w:r>
            <w:r w:rsidRPr="00312D3C">
              <w:rPr>
                <w:lang w:eastAsia="x-none"/>
              </w:rPr>
              <w:t>орган</w:t>
            </w:r>
            <w:r>
              <w:rPr>
                <w:lang w:eastAsia="x-none"/>
              </w:rPr>
              <w:t>, запрашивающий сведения (</w:t>
            </w:r>
            <w:r w:rsidRPr="003D3AD5">
              <w:rPr>
                <w:rFonts w:eastAsiaTheme="minorEastAsia"/>
                <w:lang w:eastAsia="en-US"/>
              </w:rPr>
              <w:t>P.</w:t>
            </w:r>
            <w:r>
              <w:rPr>
                <w:rFonts w:eastAsiaTheme="minorEastAsia"/>
                <w:lang w:eastAsia="en-US"/>
              </w:rPr>
              <w:t>LS.05.ACT.003</w:t>
            </w:r>
            <w:r>
              <w:rPr>
                <w:lang w:eastAsia="x-none"/>
              </w:rPr>
              <w:t>)</w:t>
            </w:r>
          </w:p>
        </w:tc>
      </w:tr>
    </w:tbl>
    <w:p w14:paraId="34AE9D22" w14:textId="46981C1E" w:rsidR="006E7357" w:rsidRPr="00AC5340" w:rsidRDefault="006E7357" w:rsidP="00AF3390">
      <w:pPr>
        <w:pStyle w:val="2"/>
      </w:pPr>
      <w:r w:rsidRPr="00AC5340">
        <w:t>2.</w:t>
      </w:r>
      <w:r w:rsidR="00216DD5" w:rsidRPr="00AC5340">
        <w:t> </w:t>
      </w:r>
      <w:r w:rsidRPr="00AC5340">
        <w:t>Структура информационного взаимодействия</w:t>
      </w:r>
    </w:p>
    <w:p w14:paraId="2C317333" w14:textId="4E11243A" w:rsidR="00E44220" w:rsidRPr="00AC5340" w:rsidRDefault="000D7BE0" w:rsidP="00565F93">
      <w:pPr>
        <w:pStyle w:val="a7"/>
        <w:rPr>
          <w:lang w:val="ru-RU"/>
        </w:rPr>
      </w:pPr>
      <w:r w:rsidRPr="00AC5340">
        <w:t>7</w:t>
      </w:r>
      <w:r w:rsidRPr="00AC5340">
        <w:rPr>
          <w:lang w:val="ru-RU"/>
        </w:rPr>
        <w:t>.</w:t>
      </w:r>
      <w:r w:rsidR="00216DD5" w:rsidRPr="00AC5340">
        <w:rPr>
          <w:lang w:val="en-US"/>
        </w:rPr>
        <w:t> </w:t>
      </w:r>
      <w:r w:rsidR="002A6A64" w:rsidRPr="00AC5340">
        <w:rPr>
          <w:lang w:val="ru-RU"/>
        </w:rPr>
        <w:t>Информационное</w:t>
      </w:r>
      <w:r w:rsidR="006E7357" w:rsidRPr="00AC5340">
        <w:t xml:space="preserve"> </w:t>
      </w:r>
      <w:r w:rsidR="0026253A" w:rsidRPr="00AC5340">
        <w:t>взаимодействи</w:t>
      </w:r>
      <w:r w:rsidR="0026253A" w:rsidRPr="00AC5340">
        <w:rPr>
          <w:lang w:val="ru-RU"/>
        </w:rPr>
        <w:t>е</w:t>
      </w:r>
      <w:r w:rsidR="0026253A" w:rsidRPr="00AC5340">
        <w:t xml:space="preserve"> в рамках общего процесса осуществляется </w:t>
      </w:r>
      <w:r w:rsidR="00953F0D" w:rsidRPr="00AC5340">
        <w:rPr>
          <w:lang w:val="ru-RU"/>
        </w:rPr>
        <w:t xml:space="preserve">между уполномоченными органами </w:t>
      </w:r>
      <w:r w:rsidR="005504BB">
        <w:rPr>
          <w:lang w:val="ru-RU"/>
        </w:rPr>
        <w:br/>
      </w:r>
      <w:r w:rsidR="00953F0D" w:rsidRPr="00AC5340">
        <w:rPr>
          <w:lang w:val="ru-RU"/>
        </w:rPr>
        <w:t xml:space="preserve">государств – членов </w:t>
      </w:r>
      <w:r w:rsidR="002B7E0B" w:rsidRPr="00AC5340">
        <w:rPr>
          <w:lang w:val="ru-RU"/>
        </w:rPr>
        <w:t>С</w:t>
      </w:r>
      <w:r w:rsidR="00953F0D" w:rsidRPr="00AC5340">
        <w:rPr>
          <w:lang w:val="ru-RU"/>
        </w:rPr>
        <w:t>оюза (далее</w:t>
      </w:r>
      <w:r w:rsidR="00195CD9" w:rsidRPr="00AC5340">
        <w:rPr>
          <w:lang w:val="ru-RU"/>
        </w:rPr>
        <w:t xml:space="preserve"> </w:t>
      </w:r>
      <w:r w:rsidR="00953F0D" w:rsidRPr="00AC5340">
        <w:rPr>
          <w:lang w:val="ru-RU"/>
        </w:rPr>
        <w:t>– уполномоченны</w:t>
      </w:r>
      <w:r w:rsidR="00195CD9" w:rsidRPr="00AC5340">
        <w:rPr>
          <w:lang w:val="ru-RU"/>
        </w:rPr>
        <w:t>е</w:t>
      </w:r>
      <w:r w:rsidR="00953F0D" w:rsidRPr="00AC5340">
        <w:rPr>
          <w:lang w:val="ru-RU"/>
        </w:rPr>
        <w:t xml:space="preserve"> орган</w:t>
      </w:r>
      <w:r w:rsidR="00195CD9" w:rsidRPr="00AC5340">
        <w:rPr>
          <w:lang w:val="ru-RU"/>
        </w:rPr>
        <w:t>ы</w:t>
      </w:r>
      <w:r w:rsidR="00953F0D" w:rsidRPr="00AC5340">
        <w:rPr>
          <w:lang w:val="ru-RU"/>
        </w:rPr>
        <w:t xml:space="preserve">) </w:t>
      </w:r>
      <w:r w:rsidR="00C44F0D">
        <w:rPr>
          <w:lang w:val="ru-RU"/>
        </w:rPr>
        <w:br/>
      </w:r>
      <w:r w:rsidR="00550C7E" w:rsidRPr="00AC5340">
        <w:rPr>
          <w:lang w:val="ru-RU"/>
        </w:rPr>
        <w:t xml:space="preserve">в соответствии с </w:t>
      </w:r>
      <w:r w:rsidR="0026253A" w:rsidRPr="00AC5340">
        <w:t>процедур</w:t>
      </w:r>
      <w:r w:rsidR="00136B67" w:rsidRPr="00AC5340">
        <w:rPr>
          <w:lang w:val="ru-RU"/>
        </w:rPr>
        <w:t>ами</w:t>
      </w:r>
      <w:r w:rsidR="00E44220" w:rsidRPr="00AC5340">
        <w:rPr>
          <w:lang w:val="ru-RU"/>
        </w:rPr>
        <w:t xml:space="preserve"> общего процесса:</w:t>
      </w:r>
    </w:p>
    <w:p w14:paraId="7D16BFCB" w14:textId="02A7AC7A" w:rsidR="00E44220" w:rsidRPr="00AC5340" w:rsidRDefault="00565F93" w:rsidP="008C70B5">
      <w:pPr>
        <w:pStyle w:val="a7"/>
        <w:outlineLvl w:val="9"/>
        <w:rPr>
          <w:lang w:val="ru-RU"/>
        </w:rPr>
      </w:pPr>
      <w:r w:rsidRPr="00AC5340">
        <w:rPr>
          <w:lang w:val="ru-RU"/>
        </w:rPr>
        <w:lastRenderedPageBreak/>
        <w:t>информационно</w:t>
      </w:r>
      <w:r w:rsidR="00E44220" w:rsidRPr="00AC5340">
        <w:rPr>
          <w:lang w:val="ru-RU"/>
        </w:rPr>
        <w:t>е</w:t>
      </w:r>
      <w:r w:rsidRPr="00AC5340">
        <w:rPr>
          <w:lang w:val="ru-RU"/>
        </w:rPr>
        <w:t xml:space="preserve"> </w:t>
      </w:r>
      <w:r w:rsidR="00E44220" w:rsidRPr="00AC5340">
        <w:rPr>
          <w:lang w:val="ru-RU"/>
        </w:rPr>
        <w:t xml:space="preserve">взаимодействие </w:t>
      </w:r>
      <w:r w:rsidR="00063C57" w:rsidRPr="00AC5340">
        <w:rPr>
          <w:lang w:val="ru-RU"/>
        </w:rPr>
        <w:t xml:space="preserve">при </w:t>
      </w:r>
      <w:r w:rsidR="00586296">
        <w:t>представлени</w:t>
      </w:r>
      <w:r w:rsidR="00586296">
        <w:rPr>
          <w:lang w:val="ru-RU"/>
        </w:rPr>
        <w:t>и</w:t>
      </w:r>
      <w:r w:rsidR="00586296" w:rsidRPr="003D3AD5">
        <w:t xml:space="preserve"> сведений </w:t>
      </w:r>
      <w:r w:rsidR="00C44F0D">
        <w:rPr>
          <w:lang w:val="ru-RU"/>
        </w:rPr>
        <w:br/>
      </w:r>
      <w:r w:rsidR="00586296" w:rsidRPr="00157B08">
        <w:t>о товарах, подлежащих прослеживаемости, и связанных с об</w:t>
      </w:r>
      <w:r w:rsidR="00586296">
        <w:t>оротом таких товаров операциях</w:t>
      </w:r>
      <w:r w:rsidR="00E44220" w:rsidRPr="00AC5340">
        <w:rPr>
          <w:lang w:val="ru-RU"/>
        </w:rPr>
        <w:t>;</w:t>
      </w:r>
    </w:p>
    <w:p w14:paraId="6FC2786F" w14:textId="75906AE8" w:rsidR="006D1DDD" w:rsidRPr="00AC5340" w:rsidRDefault="00CD0EE4" w:rsidP="008C70B5">
      <w:pPr>
        <w:pStyle w:val="a7"/>
        <w:outlineLvl w:val="9"/>
        <w:rPr>
          <w:lang w:val="ru-RU"/>
        </w:rPr>
      </w:pPr>
      <w:r w:rsidRPr="00AC5340">
        <w:rPr>
          <w:lang w:val="ru-RU"/>
        </w:rPr>
        <w:t>информационно</w:t>
      </w:r>
      <w:r w:rsidR="00E44220" w:rsidRPr="00AC5340">
        <w:rPr>
          <w:lang w:val="ru-RU"/>
        </w:rPr>
        <w:t>е</w:t>
      </w:r>
      <w:r w:rsidRPr="00AC5340">
        <w:rPr>
          <w:lang w:val="ru-RU"/>
        </w:rPr>
        <w:t xml:space="preserve"> взаимодействи</w:t>
      </w:r>
      <w:r w:rsidR="00E44220" w:rsidRPr="00AC5340">
        <w:rPr>
          <w:lang w:val="ru-RU"/>
        </w:rPr>
        <w:t>е</w:t>
      </w:r>
      <w:r w:rsidRPr="00AC5340">
        <w:rPr>
          <w:lang w:val="ru-RU"/>
        </w:rPr>
        <w:t xml:space="preserve"> </w:t>
      </w:r>
      <w:r w:rsidR="00224BB5" w:rsidRPr="00AC5340">
        <w:rPr>
          <w:lang w:val="ru-RU"/>
        </w:rPr>
        <w:t xml:space="preserve">при </w:t>
      </w:r>
      <w:r w:rsidR="00586296">
        <w:t>получени</w:t>
      </w:r>
      <w:r w:rsidR="00586296">
        <w:rPr>
          <w:lang w:val="ru-RU"/>
        </w:rPr>
        <w:t>и</w:t>
      </w:r>
      <w:r w:rsidR="00586296">
        <w:t xml:space="preserve"> сведений </w:t>
      </w:r>
      <w:r w:rsidR="00C44F0D">
        <w:rPr>
          <w:lang w:val="ru-RU"/>
        </w:rPr>
        <w:br/>
      </w:r>
      <w:r w:rsidR="00586296">
        <w:t xml:space="preserve">об операциях, предшествующих </w:t>
      </w:r>
      <w:r w:rsidR="00586296" w:rsidRPr="00157B08">
        <w:t>перемещению товаров</w:t>
      </w:r>
      <w:r w:rsidR="00586296">
        <w:t>, подлежащих</w:t>
      </w:r>
      <w:r w:rsidR="00586296" w:rsidRPr="006E3DB4">
        <w:t xml:space="preserve"> </w:t>
      </w:r>
      <w:r w:rsidR="00586296" w:rsidRPr="00157B08">
        <w:t>прослеживаемости</w:t>
      </w:r>
      <w:r w:rsidR="00586296">
        <w:rPr>
          <w:lang w:val="ru-RU"/>
        </w:rPr>
        <w:t>.</w:t>
      </w:r>
    </w:p>
    <w:p w14:paraId="6177F933" w14:textId="12F9DBBA" w:rsidR="006E7357" w:rsidRPr="00AC5340" w:rsidRDefault="006E7357" w:rsidP="007A5E24">
      <w:pPr>
        <w:pStyle w:val="a8"/>
        <w:rPr>
          <w:lang w:val="ru-RU"/>
        </w:rPr>
      </w:pPr>
      <w:r w:rsidRPr="00AC5340">
        <w:rPr>
          <w:lang w:val="ru-RU"/>
        </w:rPr>
        <w:t xml:space="preserve">Структура информационного взаимодействия </w:t>
      </w:r>
      <w:r w:rsidR="000002F0" w:rsidRPr="00AC5340">
        <w:rPr>
          <w:noProof/>
          <w:lang w:val="ru-RU"/>
        </w:rPr>
        <w:t xml:space="preserve">между уполномоченными органами </w:t>
      </w:r>
      <w:r w:rsidRPr="00AC5340">
        <w:rPr>
          <w:lang w:val="ru-RU"/>
        </w:rPr>
        <w:t>представлена на рис</w:t>
      </w:r>
      <w:r w:rsidR="0026253A" w:rsidRPr="00AC5340">
        <w:rPr>
          <w:lang w:val="ru-RU"/>
        </w:rPr>
        <w:t>унке</w:t>
      </w:r>
      <w:r w:rsidR="008A7FE5" w:rsidRPr="00AC5340">
        <w:rPr>
          <w:lang w:val="ru-RU"/>
        </w:rPr>
        <w:t xml:space="preserve"> </w:t>
      </w:r>
      <w:r w:rsidRPr="00AC5340">
        <w:rPr>
          <w:noProof/>
          <w:lang w:val="ru-RU"/>
        </w:rPr>
        <w:t>1</w:t>
      </w:r>
      <w:r w:rsidR="004D6D9D" w:rsidRPr="00AC5340">
        <w:rPr>
          <w:noProof/>
          <w:lang w:val="ru-RU"/>
        </w:rPr>
        <w:t>.</w:t>
      </w:r>
    </w:p>
    <w:p w14:paraId="5EE63333" w14:textId="5955B98D" w:rsidR="006E7357" w:rsidRPr="005833DF" w:rsidRDefault="00BD57A7" w:rsidP="00FE2F58">
      <w:pPr>
        <w:pStyle w:val="aa"/>
        <w:spacing w:after="480"/>
        <w:rPr>
          <w:noProof/>
          <w:sz w:val="24"/>
          <w:szCs w:val="24"/>
        </w:rPr>
      </w:pPr>
      <w:r>
        <w:rPr>
          <w:noProof/>
          <w:sz w:val="24"/>
          <w:szCs w:val="24"/>
        </w:rPr>
        <w:pict w14:anchorId="081580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252.3pt">
            <v:imagedata r:id="rId12" o:title="ОП 73"/>
          </v:shape>
        </w:pict>
      </w:r>
      <w:r w:rsidR="001E153E" w:rsidRPr="00AC5340">
        <w:rPr>
          <w:noProof/>
          <w:sz w:val="24"/>
          <w:szCs w:val="24"/>
        </w:rPr>
        <w:br/>
      </w:r>
      <w:r w:rsidR="006E7357" w:rsidRPr="00AC5340">
        <w:rPr>
          <w:sz w:val="24"/>
          <w:szCs w:val="24"/>
        </w:rPr>
        <w:t>Рис</w:t>
      </w:r>
      <w:r w:rsidR="009655BE" w:rsidRPr="00AC5340">
        <w:rPr>
          <w:sz w:val="24"/>
          <w:szCs w:val="24"/>
        </w:rPr>
        <w:t>.</w:t>
      </w:r>
      <w:r w:rsidR="002A4A5D" w:rsidRPr="00AC5340">
        <w:rPr>
          <w:sz w:val="24"/>
          <w:szCs w:val="24"/>
        </w:rPr>
        <w:t> </w:t>
      </w:r>
      <w:r w:rsidR="006E7357" w:rsidRPr="00AC5340">
        <w:rPr>
          <w:noProof/>
          <w:sz w:val="24"/>
          <w:szCs w:val="24"/>
        </w:rPr>
        <w:t>1</w:t>
      </w:r>
      <w:r w:rsidR="006E7357" w:rsidRPr="00AC5340">
        <w:rPr>
          <w:sz w:val="24"/>
          <w:szCs w:val="24"/>
        </w:rPr>
        <w:t xml:space="preserve">. Структура информационного взаимодействия </w:t>
      </w:r>
      <w:r w:rsidR="002525BF" w:rsidRPr="00AC5340">
        <w:rPr>
          <w:noProof/>
          <w:sz w:val="24"/>
          <w:szCs w:val="24"/>
        </w:rPr>
        <w:t xml:space="preserve">между уполномоченными </w:t>
      </w:r>
      <w:r w:rsidR="00400BE1">
        <w:rPr>
          <w:noProof/>
          <w:sz w:val="24"/>
          <w:szCs w:val="24"/>
        </w:rPr>
        <w:br/>
      </w:r>
      <w:r w:rsidR="002525BF" w:rsidRPr="00AC5340">
        <w:rPr>
          <w:noProof/>
          <w:sz w:val="24"/>
          <w:szCs w:val="24"/>
        </w:rPr>
        <w:t xml:space="preserve">органами </w:t>
      </w:r>
    </w:p>
    <w:p w14:paraId="4047103B" w14:textId="48BC42F2" w:rsidR="006E7357" w:rsidRPr="00AC5340" w:rsidRDefault="000D7BE0" w:rsidP="007B6675">
      <w:pPr>
        <w:pStyle w:val="a7"/>
      </w:pPr>
      <w:r w:rsidRPr="00AC5340">
        <w:t>8</w:t>
      </w:r>
      <w:r w:rsidRPr="00AC5340">
        <w:rPr>
          <w:lang w:val="ru-RU"/>
        </w:rPr>
        <w:t>.</w:t>
      </w:r>
      <w:r w:rsidR="00275D58" w:rsidRPr="00AC5340">
        <w:rPr>
          <w:lang w:val="en-US"/>
        </w:rPr>
        <w:t> </w:t>
      </w:r>
      <w:r w:rsidR="006E7357" w:rsidRPr="00AC5340">
        <w:t xml:space="preserve">Информационное взаимодействие </w:t>
      </w:r>
      <w:r w:rsidR="002525BF" w:rsidRPr="00AC5340">
        <w:t xml:space="preserve">между уполномоченными органами </w:t>
      </w:r>
      <w:r w:rsidR="00D17515" w:rsidRPr="00AC5340">
        <w:t xml:space="preserve">реализуется </w:t>
      </w:r>
      <w:r w:rsidR="00D17515" w:rsidRPr="00AC5340">
        <w:rPr>
          <w:rStyle w:val="aff3"/>
          <w:rFonts w:eastAsiaTheme="minorEastAsia"/>
          <w:lang w:val="ru-RU"/>
        </w:rPr>
        <w:t>в рамках общего процесса.</w:t>
      </w:r>
      <w:r w:rsidR="006E7357" w:rsidRPr="00AC5340">
        <w:t xml:space="preserve"> Структура общего процесса </w:t>
      </w:r>
      <w:r w:rsidR="00136B67" w:rsidRPr="00AC5340">
        <w:rPr>
          <w:lang w:val="ru-RU"/>
        </w:rPr>
        <w:t>определена</w:t>
      </w:r>
      <w:r w:rsidR="0026253A" w:rsidRPr="00AC5340">
        <w:rPr>
          <w:lang w:val="ru-RU"/>
        </w:rPr>
        <w:t xml:space="preserve"> в</w:t>
      </w:r>
      <w:r w:rsidR="006E7357" w:rsidRPr="00AC5340">
        <w:t xml:space="preserve"> </w:t>
      </w:r>
      <w:r w:rsidR="00772252" w:rsidRPr="00AC5340">
        <w:t>Правила</w:t>
      </w:r>
      <w:r w:rsidR="0026253A" w:rsidRPr="00AC5340">
        <w:rPr>
          <w:lang w:val="ru-RU"/>
        </w:rPr>
        <w:t>х</w:t>
      </w:r>
      <w:r w:rsidR="00772252" w:rsidRPr="00AC5340">
        <w:t xml:space="preserve"> информационного взаимодействия</w:t>
      </w:r>
      <w:r w:rsidR="006E7357" w:rsidRPr="00AC5340">
        <w:t>.</w:t>
      </w:r>
    </w:p>
    <w:p w14:paraId="462590AA" w14:textId="2303661B" w:rsidR="00D76D5A" w:rsidRDefault="00D76D5A" w:rsidP="007B6675">
      <w:pPr>
        <w:pStyle w:val="a7"/>
        <w:rPr>
          <w:lang w:val="ru-RU"/>
        </w:rPr>
      </w:pPr>
      <w:r w:rsidRPr="00AC5340">
        <w:t>9</w:t>
      </w:r>
      <w:r w:rsidRPr="00AC5340">
        <w:rPr>
          <w:lang w:val="ru-RU"/>
        </w:rPr>
        <w:t>.</w:t>
      </w:r>
      <w:r w:rsidR="00275D58" w:rsidRPr="00AC5340">
        <w:rPr>
          <w:lang w:val="en-US"/>
        </w:rPr>
        <w:t> </w:t>
      </w:r>
      <w:r w:rsidR="00257F45">
        <w:rPr>
          <w:szCs w:val="22"/>
        </w:rPr>
        <w:t xml:space="preserve">Информационное взаимодействие определяет порядок выполнения транзакций общего процесса, каждая из которых представляет собой обмен сообщениями в целях синхронизации состояний информационного объекта общего процесса между </w:t>
      </w:r>
      <w:r w:rsidR="00257F45">
        <w:rPr>
          <w:rFonts w:eastAsiaTheme="minorEastAsia" w:cstheme="minorBidi"/>
          <w:szCs w:val="22"/>
        </w:rPr>
        <w:t xml:space="preserve">участниками </w:t>
      </w:r>
      <w:r w:rsidR="00257F45">
        <w:rPr>
          <w:szCs w:val="22"/>
        </w:rPr>
        <w:t xml:space="preserve">общего процесса. Для информационного взаимодействия </w:t>
      </w:r>
      <w:r w:rsidR="00257F45">
        <w:rPr>
          <w:szCs w:val="22"/>
        </w:rPr>
        <w:lastRenderedPageBreak/>
        <w:t>определены взаимосвязи между операциями и соответствующими таким операциям транзакциями общего процесса</w:t>
      </w:r>
      <w:r w:rsidRPr="00AC5340">
        <w:rPr>
          <w:lang w:val="ru-RU"/>
        </w:rPr>
        <w:t>.</w:t>
      </w:r>
    </w:p>
    <w:p w14:paraId="37B87727" w14:textId="58F138F6" w:rsidR="00257F45" w:rsidRPr="00E069A9" w:rsidRDefault="00E069A9" w:rsidP="00E069A9">
      <w:pPr>
        <w:pStyle w:val="a7"/>
        <w:rPr>
          <w:lang w:val="ru-RU"/>
        </w:rPr>
      </w:pPr>
      <w:r>
        <w:rPr>
          <w:lang w:val="ru-RU"/>
        </w:rPr>
        <w:t xml:space="preserve">10. </w:t>
      </w:r>
      <w:r w:rsidR="00257F45">
        <w:t xml:space="preserve">При выполнении транзакции общего процесса инициатор </w:t>
      </w:r>
      <w:r w:rsidR="006623AB">
        <w:rPr>
          <w:lang w:val="ru-RU"/>
        </w:rPr>
        <w:br/>
      </w:r>
      <w:r w:rsidR="00257F45">
        <w:t xml:space="preserve">в рамках осуществляемой им операции (инициирующей операции) направляет респонденту сообщение-запрос, в ответ на которое респондент в рамках осуществляемой им операции (принимающей операции) может направить или не направить сообщение-ответ </w:t>
      </w:r>
      <w:r w:rsidR="006623AB">
        <w:rPr>
          <w:lang w:val="ru-RU"/>
        </w:rPr>
        <w:br/>
      </w:r>
      <w:r w:rsidR="00257F45">
        <w:t xml:space="preserve">в зависимости от шаблона транзакции общего процесса. Структура данных в составе сообщения должна соответствовать Описанию форматов и структур электронных документов и сведений, используемых </w:t>
      </w:r>
      <w:r w:rsidR="00257F45" w:rsidRPr="007C78A5">
        <w:t>для реализации средствами интегрированной информационной системы Евразийского экономического союза общего процесса</w:t>
      </w:r>
      <w:r w:rsidR="00257F45" w:rsidRPr="007762AF">
        <w:rPr>
          <w:lang w:val="ru-RU"/>
        </w:rPr>
        <w:t xml:space="preserve"> «</w:t>
      </w:r>
      <w:r w:rsidR="00257F45">
        <w:rPr>
          <w:rFonts w:eastAsiaTheme="minorHAnsi"/>
        </w:rPr>
        <w:t xml:space="preserve">Обеспечение обмена между уполномоченными органами государств – членов Евразийского экономического союза сведениями </w:t>
      </w:r>
      <w:r w:rsidR="006623AB">
        <w:rPr>
          <w:rFonts w:eastAsiaTheme="minorHAnsi"/>
          <w:lang w:val="ru-RU"/>
        </w:rPr>
        <w:br/>
      </w:r>
      <w:r w:rsidR="00257F45">
        <w:rPr>
          <w:rFonts w:eastAsiaTheme="minorHAnsi"/>
        </w:rPr>
        <w:t>о товарах, подлежащих прослеживаемости,</w:t>
      </w:r>
      <w:r w:rsidR="00257F45">
        <w:rPr>
          <w:rFonts w:eastAsiaTheme="minorHAnsi"/>
          <w:lang w:val="ru-RU"/>
        </w:rPr>
        <w:t xml:space="preserve"> </w:t>
      </w:r>
      <w:r w:rsidR="00257F45">
        <w:rPr>
          <w:rFonts w:eastAsiaTheme="minorHAnsi"/>
        </w:rPr>
        <w:t>и связанных с оборотом таких товаров операциях</w:t>
      </w:r>
      <w:r w:rsidR="00257F45" w:rsidRPr="005640FB">
        <w:rPr>
          <w:lang w:val="ru-RU"/>
        </w:rPr>
        <w:t>»</w:t>
      </w:r>
      <w:r w:rsidR="00257F45" w:rsidRPr="007762AF">
        <w:rPr>
          <w:lang w:val="ru-RU"/>
        </w:rPr>
        <w:t xml:space="preserve">, утвержденному </w:t>
      </w:r>
      <w:r w:rsidR="00257F45" w:rsidRPr="007762AF">
        <w:rPr>
          <w:szCs w:val="28"/>
        </w:rPr>
        <w:t>Решением Коллегии Евразийской экономической комиссии</w:t>
      </w:r>
      <w:r w:rsidR="00257F45" w:rsidRPr="007762AF">
        <w:t xml:space="preserve"> от</w:t>
      </w:r>
      <w:r w:rsidR="00257F45" w:rsidRPr="007762AF">
        <w:rPr>
          <w:lang w:val="ru-RU"/>
        </w:rPr>
        <w:t xml:space="preserve">     </w:t>
      </w:r>
      <w:r w:rsidR="00257F45" w:rsidRPr="007762AF">
        <w:t xml:space="preserve"> </w:t>
      </w:r>
      <w:r w:rsidR="00257F45" w:rsidRPr="007762AF">
        <w:rPr>
          <w:lang w:val="ru-RU"/>
        </w:rPr>
        <w:t>            </w:t>
      </w:r>
      <w:r w:rsidR="00257F45" w:rsidRPr="007762AF">
        <w:t xml:space="preserve"> 20</w:t>
      </w:r>
      <w:r w:rsidR="00257F45" w:rsidRPr="007762AF">
        <w:rPr>
          <w:lang w:val="ru-RU"/>
        </w:rPr>
        <w:t>    </w:t>
      </w:r>
      <w:r w:rsidR="00257F45" w:rsidRPr="007762AF">
        <w:t xml:space="preserve"> г. № </w:t>
      </w:r>
      <w:r w:rsidR="00257F45" w:rsidRPr="007762AF">
        <w:rPr>
          <w:lang w:val="ru-RU"/>
        </w:rPr>
        <w:t>    </w:t>
      </w:r>
      <w:r w:rsidR="00257F45" w:rsidRPr="007762AF">
        <w:t xml:space="preserve"> </w:t>
      </w:r>
      <w:r w:rsidR="006623AB">
        <w:rPr>
          <w:lang w:val="ru-RU"/>
        </w:rPr>
        <w:br/>
      </w:r>
      <w:r w:rsidR="00257F45" w:rsidRPr="007762AF">
        <w:rPr>
          <w:lang w:val="ru-RU"/>
        </w:rPr>
        <w:t>(далее – Описание форматов и структур электронных документов и сведений)</w:t>
      </w:r>
      <w:r w:rsidR="00257F45" w:rsidRPr="007762AF">
        <w:t>.</w:t>
      </w:r>
    </w:p>
    <w:p w14:paraId="13AE7C8C" w14:textId="3ABFE358" w:rsidR="00C36501" w:rsidRPr="00AC5340" w:rsidRDefault="00257F45" w:rsidP="00E069A9">
      <w:pPr>
        <w:pStyle w:val="a7"/>
        <w:ind w:firstLine="708"/>
        <w:rPr>
          <w:rStyle w:val="afc"/>
          <w:rFonts w:eastAsiaTheme="minorEastAsia"/>
          <w:lang w:val="ru-RU"/>
        </w:rPr>
      </w:pPr>
      <w:r w:rsidRPr="00E41B9A">
        <w:t>11</w:t>
      </w:r>
      <w:r w:rsidRPr="007762AF">
        <w:rPr>
          <w:lang w:val="ru-RU"/>
        </w:rPr>
        <w:t>.</w:t>
      </w:r>
      <w:r w:rsidRPr="007762AF">
        <w:rPr>
          <w:lang w:val="en-US"/>
        </w:rPr>
        <w:t> </w:t>
      </w:r>
      <w:r w:rsidRPr="007762AF">
        <w:t xml:space="preserve">Транзакции общего процесса выполняются в соответствии </w:t>
      </w:r>
      <w:r w:rsidRPr="007762AF">
        <w:br/>
        <w:t xml:space="preserve">с </w:t>
      </w:r>
      <w:r w:rsidRPr="007762AF">
        <w:rPr>
          <w:lang w:val="ru-RU"/>
        </w:rPr>
        <w:t xml:space="preserve">заданными параметрами транзакций общего процесса, </w:t>
      </w:r>
      <w:r>
        <w:rPr>
          <w:lang w:val="ru-RU"/>
        </w:rPr>
        <w:br/>
      </w:r>
      <w:r w:rsidRPr="007762AF">
        <w:rPr>
          <w:lang w:val="ru-RU"/>
        </w:rPr>
        <w:t>как это определено настоящим Регламентом</w:t>
      </w:r>
      <w:r w:rsidR="00B72EFD" w:rsidRPr="00AC5340">
        <w:rPr>
          <w:lang w:val="ru-RU"/>
        </w:rPr>
        <w:t>.</w:t>
      </w:r>
    </w:p>
    <w:p w14:paraId="228BB217" w14:textId="372A645F" w:rsidR="000653ED" w:rsidRPr="00AC5340" w:rsidRDefault="00A51675" w:rsidP="00067A71">
      <w:pPr>
        <w:pStyle w:val="1"/>
        <w:spacing w:before="240"/>
        <w:rPr>
          <w:noProof/>
        </w:rPr>
      </w:pPr>
      <w:r w:rsidRPr="00AC5340">
        <w:rPr>
          <w:noProof/>
          <w:lang w:val="en-US"/>
        </w:rPr>
        <w:t>V</w:t>
      </w:r>
      <w:r w:rsidRPr="00AC5340">
        <w:t>.</w:t>
      </w:r>
      <w:r w:rsidR="00E550CC" w:rsidRPr="00AC5340">
        <w:rPr>
          <w:lang w:val="en-US"/>
        </w:rPr>
        <w:t> </w:t>
      </w:r>
      <w:r w:rsidR="000653ED" w:rsidRPr="00AC5340">
        <w:rPr>
          <w:noProof/>
        </w:rPr>
        <w:t>Информационное взаимодействие в рамках групп процедур</w:t>
      </w:r>
    </w:p>
    <w:p w14:paraId="33BE9950" w14:textId="39230D25" w:rsidR="006E7357" w:rsidRPr="00AC5340" w:rsidRDefault="0052338B" w:rsidP="000E338F">
      <w:pPr>
        <w:pStyle w:val="2"/>
        <w:spacing w:before="0" w:after="240"/>
      </w:pPr>
      <w:r w:rsidRPr="00AC5340">
        <w:t>1</w:t>
      </w:r>
      <w:r w:rsidR="000653ED" w:rsidRPr="00AC5340">
        <w:t>.</w:t>
      </w:r>
      <w:r w:rsidR="00E550CC" w:rsidRPr="00AC5340">
        <w:rPr>
          <w:lang w:val="en-US"/>
        </w:rPr>
        <w:t> </w:t>
      </w:r>
      <w:r w:rsidR="005E0A0C" w:rsidRPr="00AC5340">
        <w:t xml:space="preserve">Информационное взаимодействие при </w:t>
      </w:r>
      <w:r w:rsidR="006C0F93">
        <w:t>представлении</w:t>
      </w:r>
      <w:r w:rsidR="006C0F93" w:rsidRPr="003D3AD5">
        <w:rPr>
          <w:noProof/>
        </w:rPr>
        <w:t xml:space="preserve"> сведений </w:t>
      </w:r>
      <w:r w:rsidR="006623AB">
        <w:rPr>
          <w:noProof/>
        </w:rPr>
        <w:br/>
      </w:r>
      <w:r w:rsidR="006C0F93" w:rsidRPr="00157B08">
        <w:rPr>
          <w:lang w:eastAsia="x-none"/>
        </w:rPr>
        <w:t>о товарах, подлежащих прослеживаемости, и связанных с об</w:t>
      </w:r>
      <w:r w:rsidR="006C0F93">
        <w:rPr>
          <w:lang w:eastAsia="x-none"/>
        </w:rPr>
        <w:t>оротом таких товаров операциях</w:t>
      </w:r>
    </w:p>
    <w:p w14:paraId="320C6C5A" w14:textId="10BC2986" w:rsidR="00F10DDF" w:rsidRPr="00AC5340" w:rsidRDefault="00742F54" w:rsidP="007B6675">
      <w:pPr>
        <w:pStyle w:val="a7"/>
        <w:rPr>
          <w:lang w:val="ru-RU"/>
        </w:rPr>
      </w:pPr>
      <w:r w:rsidRPr="00AC5340">
        <w:rPr>
          <w:lang w:val="ru-RU"/>
        </w:rPr>
        <w:t>12</w:t>
      </w:r>
      <w:r w:rsidR="000D7BE0" w:rsidRPr="00AC5340">
        <w:rPr>
          <w:lang w:val="ru-RU"/>
        </w:rPr>
        <w:t>.</w:t>
      </w:r>
      <w:r w:rsidR="00FE76DC" w:rsidRPr="00AC5340">
        <w:rPr>
          <w:lang w:val="en-US"/>
        </w:rPr>
        <w:t> </w:t>
      </w:r>
      <w:r w:rsidR="00F10DDF" w:rsidRPr="00AC5340">
        <w:rPr>
          <w:lang w:val="ru-RU"/>
        </w:rPr>
        <w:t xml:space="preserve">Схема </w:t>
      </w:r>
      <w:r w:rsidR="00B72EFD" w:rsidRPr="00AC5340">
        <w:rPr>
          <w:lang w:val="ru-RU"/>
        </w:rPr>
        <w:t>выполнения</w:t>
      </w:r>
      <w:r w:rsidR="00F10DDF" w:rsidRPr="00AC5340">
        <w:rPr>
          <w:lang w:val="ru-RU"/>
        </w:rPr>
        <w:t xml:space="preserve"> транзакций</w:t>
      </w:r>
      <w:r w:rsidR="00584989" w:rsidRPr="00AC5340">
        <w:rPr>
          <w:lang w:val="ru-RU"/>
        </w:rPr>
        <w:t xml:space="preserve"> </w:t>
      </w:r>
      <w:r w:rsidR="00B72EFD" w:rsidRPr="00AC5340">
        <w:rPr>
          <w:lang w:val="ru-RU"/>
        </w:rPr>
        <w:t>общего процесса</w:t>
      </w:r>
      <w:r w:rsidR="009941CC" w:rsidRPr="00AC5340">
        <w:rPr>
          <w:lang w:val="ru-RU"/>
        </w:rPr>
        <w:t xml:space="preserve"> </w:t>
      </w:r>
      <w:r w:rsidR="001919F6">
        <w:rPr>
          <w:lang w:val="ru-RU"/>
        </w:rPr>
        <w:br/>
      </w:r>
      <w:r w:rsidR="006C0F93">
        <w:rPr>
          <w:lang w:val="ru-RU"/>
        </w:rPr>
        <w:t xml:space="preserve">при </w:t>
      </w:r>
      <w:r w:rsidR="006C0F93">
        <w:t>представлени</w:t>
      </w:r>
      <w:r w:rsidR="006C0F93">
        <w:rPr>
          <w:lang w:val="ru-RU"/>
        </w:rPr>
        <w:t>и</w:t>
      </w:r>
      <w:r w:rsidR="006C0F93" w:rsidRPr="003D3AD5">
        <w:t xml:space="preserve"> сведений </w:t>
      </w:r>
      <w:r w:rsidR="006C0F93" w:rsidRPr="00157B08">
        <w:t xml:space="preserve">о товарах, подлежащих прослеживаемости, </w:t>
      </w:r>
      <w:r w:rsidR="006C0F93" w:rsidRPr="00157B08">
        <w:lastRenderedPageBreak/>
        <w:t>и связанных с об</w:t>
      </w:r>
      <w:r w:rsidR="006C0F93">
        <w:t>оротом таких товаров операциях</w:t>
      </w:r>
      <w:r w:rsidR="009941CC" w:rsidRPr="00AC5340">
        <w:rPr>
          <w:szCs w:val="30"/>
        </w:rPr>
        <w:t xml:space="preserve"> </w:t>
      </w:r>
      <w:r w:rsidR="00F10DDF" w:rsidRPr="00AC5340">
        <w:rPr>
          <w:lang w:val="ru-RU"/>
        </w:rPr>
        <w:t xml:space="preserve">представлена на </w:t>
      </w:r>
      <w:r w:rsidR="00AA6107" w:rsidRPr="00AC5340">
        <w:rPr>
          <w:lang w:val="ru-RU"/>
        </w:rPr>
        <w:t xml:space="preserve">рисунке </w:t>
      </w:r>
      <w:r w:rsidRPr="00AC5340">
        <w:rPr>
          <w:lang w:val="ru-RU"/>
        </w:rPr>
        <w:t>2</w:t>
      </w:r>
      <w:r w:rsidR="00480ABC" w:rsidRPr="00AC5340">
        <w:rPr>
          <w:lang w:val="ru-RU"/>
        </w:rPr>
        <w:t>.</w:t>
      </w:r>
      <w:r w:rsidR="00B72EFD" w:rsidRPr="00AC5340">
        <w:rPr>
          <w:lang w:val="ru-RU"/>
        </w:rPr>
        <w:t xml:space="preserve"> Для каждой процедуры общего процесса в </w:t>
      </w:r>
      <w:r w:rsidR="00AA6107" w:rsidRPr="00AC5340">
        <w:rPr>
          <w:lang w:val="ru-RU"/>
        </w:rPr>
        <w:t xml:space="preserve">таблице </w:t>
      </w:r>
      <w:r w:rsidRPr="00AC5340">
        <w:rPr>
          <w:lang w:val="ru-RU"/>
        </w:rPr>
        <w:t>2</w:t>
      </w:r>
      <w:r w:rsidR="00B72EFD" w:rsidRPr="00AC5340">
        <w:rPr>
          <w:lang w:val="ru-RU"/>
        </w:rPr>
        <w:t xml:space="preserve"> </w:t>
      </w:r>
      <w:r w:rsidR="00D4414C" w:rsidRPr="00AC5340">
        <w:rPr>
          <w:lang w:val="ru-RU"/>
        </w:rPr>
        <w:t>приведена</w:t>
      </w:r>
      <w:r w:rsidR="00B72EFD" w:rsidRPr="00AC5340">
        <w:rPr>
          <w:lang w:val="ru-RU"/>
        </w:rPr>
        <w:t xml:space="preserve"> связь между операциями, промежуточными </w:t>
      </w:r>
      <w:r w:rsidR="006623AB">
        <w:rPr>
          <w:lang w:val="ru-RU"/>
        </w:rPr>
        <w:br/>
      </w:r>
      <w:r w:rsidR="00B72EFD" w:rsidRPr="00AC5340">
        <w:rPr>
          <w:lang w:val="ru-RU"/>
        </w:rPr>
        <w:t xml:space="preserve">и результирующими состояниями информационных объектов </w:t>
      </w:r>
      <w:r w:rsidR="00B72EFD" w:rsidRPr="00AC5340">
        <w:t>общего процесса и транзакциями общего процесса</w:t>
      </w:r>
      <w:r w:rsidR="00B72EFD" w:rsidRPr="00AC5340">
        <w:rPr>
          <w:lang w:val="ru-RU"/>
        </w:rPr>
        <w:t>.</w:t>
      </w:r>
    </w:p>
    <w:p w14:paraId="5BE6B054" w14:textId="3E31BF2D" w:rsidR="00480ABC" w:rsidRPr="006C0F93" w:rsidRDefault="007C3B57" w:rsidP="00A73CC9">
      <w:pPr>
        <w:pStyle w:val="aa"/>
        <w:spacing w:after="480"/>
        <w:rPr>
          <w:noProof/>
          <w:sz w:val="24"/>
          <w:szCs w:val="24"/>
        </w:rPr>
      </w:pPr>
      <w:r>
        <w:object w:dxaOrig="9392" w:dyaOrig="13221" w14:anchorId="144FD50F">
          <v:shape id="_x0000_i1032" type="#_x0000_t75" style="width:469.55pt;height:661.15pt" o:ole="">
            <v:imagedata r:id="rId13" o:title=""/>
          </v:shape>
          <o:OLEObject Type="Embed" ProgID="Visio.Drawing.11" ShapeID="_x0000_i1032" DrawAspect="Content" ObjectID="_1702135829" r:id="rId14"/>
        </w:object>
      </w:r>
      <w:bookmarkStart w:id="0" w:name="_GoBack"/>
      <w:bookmarkEnd w:id="0"/>
      <w:r w:rsidR="006E7357" w:rsidRPr="00AC5340">
        <w:rPr>
          <w:sz w:val="24"/>
          <w:szCs w:val="24"/>
        </w:rPr>
        <w:t>Рис</w:t>
      </w:r>
      <w:r w:rsidR="006B7703" w:rsidRPr="00AC5340">
        <w:rPr>
          <w:sz w:val="24"/>
          <w:szCs w:val="24"/>
        </w:rPr>
        <w:t xml:space="preserve">. </w:t>
      </w:r>
      <w:r w:rsidR="00742F54" w:rsidRPr="00AC5340">
        <w:rPr>
          <w:sz w:val="24"/>
          <w:szCs w:val="24"/>
        </w:rPr>
        <w:t>2</w:t>
      </w:r>
      <w:r w:rsidR="00015E4F" w:rsidRPr="00AC5340">
        <w:rPr>
          <w:sz w:val="24"/>
          <w:szCs w:val="24"/>
        </w:rPr>
        <w:t xml:space="preserve">. </w:t>
      </w:r>
      <w:r w:rsidR="007A303A" w:rsidRPr="00AC5340">
        <w:rPr>
          <w:noProof/>
          <w:sz w:val="24"/>
          <w:szCs w:val="24"/>
        </w:rPr>
        <w:t xml:space="preserve">Схема </w:t>
      </w:r>
      <w:r w:rsidR="00B72EFD" w:rsidRPr="00AC5340">
        <w:rPr>
          <w:noProof/>
          <w:sz w:val="24"/>
          <w:szCs w:val="24"/>
        </w:rPr>
        <w:t>выполнения</w:t>
      </w:r>
      <w:r w:rsidR="007A303A" w:rsidRPr="00AC5340">
        <w:rPr>
          <w:noProof/>
          <w:sz w:val="24"/>
          <w:szCs w:val="24"/>
        </w:rPr>
        <w:t xml:space="preserve"> транзакций</w:t>
      </w:r>
      <w:r w:rsidR="006A6235" w:rsidRPr="00AC5340">
        <w:rPr>
          <w:noProof/>
          <w:sz w:val="24"/>
          <w:szCs w:val="24"/>
        </w:rPr>
        <w:t xml:space="preserve"> общего процесса</w:t>
      </w:r>
      <w:r w:rsidR="007B224B" w:rsidRPr="00AC5340">
        <w:rPr>
          <w:noProof/>
          <w:sz w:val="24"/>
          <w:szCs w:val="24"/>
        </w:rPr>
        <w:t xml:space="preserve"> </w:t>
      </w:r>
      <w:r w:rsidR="00D40CC1" w:rsidRPr="00AC5340">
        <w:rPr>
          <w:noProof/>
          <w:sz w:val="24"/>
          <w:szCs w:val="24"/>
        </w:rPr>
        <w:t xml:space="preserve">при </w:t>
      </w:r>
      <w:r w:rsidR="006C0F93" w:rsidRPr="006C0F93">
        <w:rPr>
          <w:noProof/>
          <w:sz w:val="24"/>
          <w:szCs w:val="24"/>
        </w:rPr>
        <w:t xml:space="preserve">представлении сведений </w:t>
      </w:r>
      <w:r w:rsidR="006623AB">
        <w:rPr>
          <w:noProof/>
          <w:sz w:val="24"/>
          <w:szCs w:val="24"/>
        </w:rPr>
        <w:br/>
      </w:r>
      <w:r w:rsidR="006C0F93" w:rsidRPr="006C0F93">
        <w:rPr>
          <w:noProof/>
          <w:sz w:val="24"/>
          <w:szCs w:val="24"/>
        </w:rPr>
        <w:t>о товарах, подлежащих прослеживаемости, и связанных с оборотом таких товаров операциях</w:t>
      </w:r>
    </w:p>
    <w:p w14:paraId="09F4E422" w14:textId="77777777" w:rsidR="00480ABC" w:rsidRPr="00AC5340" w:rsidRDefault="00480ABC" w:rsidP="00480ABC">
      <w:pPr>
        <w:rPr>
          <w:lang w:eastAsia="ru-RU"/>
        </w:rPr>
        <w:sectPr w:rsidR="00480ABC" w:rsidRPr="00AC5340" w:rsidSect="00414A89">
          <w:headerReference w:type="default" r:id="rId15"/>
          <w:footerReference w:type="default" r:id="rId16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40FC605C" w14:textId="242C9FF9" w:rsidR="00FF483D" w:rsidRPr="00AC5340" w:rsidRDefault="00AA6107" w:rsidP="00067A71">
      <w:pPr>
        <w:pStyle w:val="affd"/>
        <w:spacing w:before="120"/>
      </w:pPr>
      <w:r w:rsidRPr="00AC5340">
        <w:lastRenderedPageBreak/>
        <w:t xml:space="preserve">Таблица </w:t>
      </w:r>
      <w:r w:rsidR="00742F54" w:rsidRPr="00AC5340">
        <w:t>2</w:t>
      </w:r>
    </w:p>
    <w:p w14:paraId="4D048956" w14:textId="352F9B3D" w:rsidR="006E7357" w:rsidRPr="00AC5340" w:rsidRDefault="001206EF" w:rsidP="00A73CC9">
      <w:pPr>
        <w:pStyle w:val="af9"/>
        <w:rPr>
          <w:b w:val="0"/>
        </w:rPr>
      </w:pPr>
      <w:r w:rsidRPr="00AC5340">
        <w:rPr>
          <w:b w:val="0"/>
        </w:rPr>
        <w:t>Перечень транзакций</w:t>
      </w:r>
      <w:r w:rsidR="00BC1F7B" w:rsidRPr="00AC5340">
        <w:rPr>
          <w:b w:val="0"/>
        </w:rPr>
        <w:t xml:space="preserve"> </w:t>
      </w:r>
      <w:r w:rsidR="006A6235" w:rsidRPr="00AC5340">
        <w:rPr>
          <w:b w:val="0"/>
        </w:rPr>
        <w:t>общего процесса</w:t>
      </w:r>
      <w:r w:rsidR="00D82DC0" w:rsidRPr="00AC5340">
        <w:rPr>
          <w:b w:val="0"/>
        </w:rPr>
        <w:t xml:space="preserve"> </w:t>
      </w:r>
      <w:r w:rsidR="00FF52EC" w:rsidRPr="00FF52EC">
        <w:rPr>
          <w:b w:val="0"/>
        </w:rPr>
        <w:t xml:space="preserve">при представлении сведений о товарах, </w:t>
      </w:r>
      <w:r w:rsidR="006623AB">
        <w:rPr>
          <w:b w:val="0"/>
        </w:rPr>
        <w:br/>
      </w:r>
      <w:r w:rsidR="00FF52EC" w:rsidRPr="00FF52EC">
        <w:rPr>
          <w:b w:val="0"/>
        </w:rPr>
        <w:t>подлежащих прослеживаемости, и связанных с оборотом таких товаров операциях</w:t>
      </w:r>
    </w:p>
    <w:p w14:paraId="4215818F" w14:textId="77777777" w:rsidR="00D4414C" w:rsidRPr="00AC5340" w:rsidRDefault="00D4414C" w:rsidP="00D4414C">
      <w:pPr>
        <w:pStyle w:val="affe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2"/>
        <w:gridCol w:w="3375"/>
        <w:gridCol w:w="2267"/>
        <w:gridCol w:w="3261"/>
        <w:gridCol w:w="2693"/>
        <w:gridCol w:w="2244"/>
      </w:tblGrid>
      <w:tr w:rsidR="00A51B74" w:rsidRPr="00AC5340" w14:paraId="42EA99AB" w14:textId="77777777" w:rsidTr="00A73CC9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E181235" w14:textId="77777777" w:rsidR="00CD6ADA" w:rsidRPr="00AC5340" w:rsidRDefault="00CD6ADA" w:rsidP="000355DD">
            <w:pPr>
              <w:pStyle w:val="af1"/>
              <w:jc w:val="center"/>
            </w:pPr>
            <w:r w:rsidRPr="00AC5340">
              <w:t>№ п/п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7F4B22" w14:textId="77777777" w:rsidR="00CD6ADA" w:rsidRPr="00AC5340" w:rsidRDefault="00CD6ADA" w:rsidP="000355DD">
            <w:pPr>
              <w:pStyle w:val="af1"/>
              <w:jc w:val="center"/>
            </w:pPr>
            <w:r w:rsidRPr="00AC5340">
              <w:t>Операция, выполняемая инициатором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A71FC98" w14:textId="77777777" w:rsidR="00CD6ADA" w:rsidRPr="00AC5340" w:rsidRDefault="00CD6ADA" w:rsidP="000355DD">
            <w:pPr>
              <w:pStyle w:val="af1"/>
              <w:jc w:val="center"/>
            </w:pPr>
            <w:r w:rsidRPr="00AC5340">
              <w:t>Промежуточное состояние информационного объекта общего процесса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1F41142" w14:textId="77777777" w:rsidR="00CD6ADA" w:rsidRPr="00AC5340" w:rsidRDefault="00CD6ADA" w:rsidP="000355DD">
            <w:pPr>
              <w:pStyle w:val="af1"/>
              <w:jc w:val="center"/>
            </w:pPr>
            <w:r w:rsidRPr="00AC5340">
              <w:t>Операция, выполняемая респондентом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B46FA1B" w14:textId="77777777" w:rsidR="00CD6ADA" w:rsidRPr="00AC5340" w:rsidRDefault="00CD6ADA" w:rsidP="000355DD">
            <w:pPr>
              <w:pStyle w:val="af1"/>
              <w:jc w:val="center"/>
            </w:pPr>
            <w:r w:rsidRPr="00AC5340">
              <w:t>Результирующее состояние информационного объекта общего процесса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CF58B38" w14:textId="77777777" w:rsidR="00CD6ADA" w:rsidRPr="00AC5340" w:rsidRDefault="00CD6ADA" w:rsidP="000355DD">
            <w:pPr>
              <w:pStyle w:val="af1"/>
              <w:jc w:val="center"/>
            </w:pPr>
            <w:r w:rsidRPr="00AC5340">
              <w:t>Транзакция общего процесса</w:t>
            </w:r>
          </w:p>
        </w:tc>
      </w:tr>
      <w:tr w:rsidR="00A51B74" w:rsidRPr="00AC5340" w14:paraId="6B0D05B5" w14:textId="77777777" w:rsidTr="00A73CC9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D16030C" w14:textId="77777777" w:rsidR="006263E6" w:rsidRPr="00AC5340" w:rsidRDefault="006263E6" w:rsidP="000355DD">
            <w:pPr>
              <w:pStyle w:val="af1"/>
              <w:jc w:val="center"/>
            </w:pPr>
            <w:r w:rsidRPr="00AC5340">
              <w:t>1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FB99B" w14:textId="77777777" w:rsidR="006263E6" w:rsidRPr="00AC5340" w:rsidRDefault="006263E6" w:rsidP="000355DD">
            <w:pPr>
              <w:pStyle w:val="af1"/>
              <w:jc w:val="center"/>
            </w:pPr>
            <w:r w:rsidRPr="00AC5340">
              <w:t>2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F002569" w14:textId="77777777" w:rsidR="006263E6" w:rsidRPr="00AC5340" w:rsidRDefault="006263E6" w:rsidP="000355DD">
            <w:pPr>
              <w:pStyle w:val="af1"/>
              <w:jc w:val="center"/>
            </w:pPr>
            <w:r w:rsidRPr="00AC5340">
              <w:t>3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3A7E62B" w14:textId="77777777" w:rsidR="006263E6" w:rsidRPr="00AC5340" w:rsidRDefault="006263E6" w:rsidP="000355DD">
            <w:pPr>
              <w:pStyle w:val="af1"/>
              <w:jc w:val="center"/>
            </w:pPr>
            <w:r w:rsidRPr="00AC5340">
              <w:t>4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B35BBDD" w14:textId="77777777" w:rsidR="006263E6" w:rsidRPr="00AC5340" w:rsidRDefault="006263E6" w:rsidP="000355DD">
            <w:pPr>
              <w:pStyle w:val="af1"/>
              <w:jc w:val="center"/>
            </w:pPr>
            <w:r w:rsidRPr="00AC5340">
              <w:t>5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774E89F" w14:textId="77777777" w:rsidR="006263E6" w:rsidRPr="00AC5340" w:rsidRDefault="006263E6" w:rsidP="000355DD">
            <w:pPr>
              <w:pStyle w:val="af1"/>
              <w:jc w:val="center"/>
            </w:pPr>
            <w:r w:rsidRPr="00AC5340">
              <w:t>6</w:t>
            </w:r>
          </w:p>
        </w:tc>
      </w:tr>
      <w:tr w:rsidR="00A540BA" w:rsidRPr="00AC5340" w14:paraId="78569325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DA0EACF" w14:textId="77777777" w:rsidR="00A540BA" w:rsidRPr="00AC5340" w:rsidRDefault="00124507" w:rsidP="007B274B">
            <w:pPr>
              <w:pStyle w:val="af1"/>
              <w:keepNext/>
              <w:jc w:val="center"/>
              <w:rPr>
                <w:lang w:val="en-US"/>
              </w:rPr>
            </w:pPr>
            <w:r w:rsidRPr="00AC5340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5D035B" w14:textId="6D9E7BF3" w:rsidR="00A540BA" w:rsidRPr="00AC5340" w:rsidRDefault="0080045C" w:rsidP="00CB383C">
            <w:pPr>
              <w:pStyle w:val="af1"/>
              <w:keepNext/>
              <w:jc w:val="center"/>
            </w:pPr>
            <w:r>
              <w:t>П</w:t>
            </w:r>
            <w:r w:rsidRPr="006153DC">
              <w:t>редставление сведений о товарах и связанных с ними операциях</w:t>
            </w:r>
            <w:r w:rsidRPr="003D3AD5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LS</w:t>
            </w:r>
            <w:r>
              <w:rPr>
                <w:noProof/>
              </w:rPr>
              <w:t>.05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PRC</w:t>
            </w:r>
            <w:r w:rsidRPr="003D3AD5">
              <w:rPr>
                <w:noProof/>
              </w:rPr>
              <w:t>.0</w:t>
            </w:r>
            <w:r>
              <w:rPr>
                <w:noProof/>
              </w:rPr>
              <w:t>01</w:t>
            </w:r>
            <w:r w:rsidR="00A9512A" w:rsidRPr="00AC5340">
              <w:t>)</w:t>
            </w:r>
          </w:p>
        </w:tc>
      </w:tr>
      <w:tr w:rsidR="00A51B74" w:rsidRPr="00AC5340" w14:paraId="7A9FBDF6" w14:textId="77777777" w:rsidTr="00A73CC9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57F185" w14:textId="77777777" w:rsidR="00A540BA" w:rsidRPr="00AC5340" w:rsidRDefault="00124507" w:rsidP="00DF0BBF">
            <w:pPr>
              <w:pStyle w:val="af1"/>
              <w:jc w:val="center"/>
              <w:rPr>
                <w:lang w:val="en-US"/>
              </w:rPr>
            </w:pPr>
            <w:r w:rsidRPr="00AC5340">
              <w:rPr>
                <w:noProof/>
                <w:lang w:val="en-US"/>
              </w:rPr>
              <w:t>1</w:t>
            </w:r>
            <w:r w:rsidRPr="00AC5340">
              <w:rPr>
                <w:lang w:val="en-US"/>
              </w:rPr>
              <w:t>.</w:t>
            </w:r>
            <w:r w:rsidRPr="00AC5340">
              <w:rPr>
                <w:noProof/>
                <w:lang w:val="en-US"/>
              </w:rPr>
              <w:t>1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5F39CD" w14:textId="35631529" w:rsidR="002F3859" w:rsidRPr="00AC5340" w:rsidRDefault="0080045C" w:rsidP="002F3859">
            <w:pPr>
              <w:pStyle w:val="af1"/>
              <w:rPr>
                <w:noProof/>
              </w:rPr>
            </w:pPr>
            <w:r>
              <w:t xml:space="preserve">Формирование и направление сведений </w:t>
            </w:r>
            <w:r w:rsidRPr="006153DC">
              <w:t xml:space="preserve">о товарах </w:t>
            </w:r>
            <w:r w:rsidR="006623AB">
              <w:br/>
            </w:r>
            <w:r w:rsidRPr="006153DC">
              <w:t>и связанных с ними операциях</w:t>
            </w:r>
            <w:r w:rsidRPr="00AC5340">
              <w:rPr>
                <w:noProof/>
              </w:rPr>
              <w:t xml:space="preserve"> </w:t>
            </w:r>
            <w:r w:rsidR="002F3859" w:rsidRPr="00AC5340">
              <w:rPr>
                <w:noProof/>
              </w:rPr>
              <w:t>(</w:t>
            </w: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80045C">
              <w:rPr>
                <w:rFonts w:eastAsiaTheme="minorEastAsia"/>
                <w:noProof/>
              </w:rPr>
              <w:t>.</w:t>
            </w:r>
            <w:r>
              <w:rPr>
                <w:rFonts w:eastAsiaTheme="minorEastAsia"/>
                <w:noProof/>
                <w:lang w:val="en-US"/>
              </w:rPr>
              <w:t>LS</w:t>
            </w:r>
            <w:r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5</w:t>
            </w:r>
            <w:r w:rsidRPr="0080045C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01</w:t>
            </w:r>
            <w:r>
              <w:rPr>
                <w:noProof/>
              </w:rPr>
              <w:t>);</w:t>
            </w:r>
          </w:p>
          <w:p w14:paraId="6100AD10" w14:textId="3F24BE19" w:rsidR="00A540BA" w:rsidRPr="00AC5340" w:rsidRDefault="0080045C" w:rsidP="00FF3EFD">
            <w:pPr>
              <w:pStyle w:val="af1"/>
            </w:pPr>
            <w:r>
              <w:t xml:space="preserve">получение уведомления </w:t>
            </w:r>
            <w:r w:rsidR="00164249">
              <w:br/>
            </w:r>
            <w:r w:rsidRPr="0003030A">
              <w:t xml:space="preserve">об обработке сведений </w:t>
            </w:r>
            <w:r w:rsidR="00164249">
              <w:br/>
            </w:r>
            <w:r w:rsidRPr="00A904FC">
              <w:t>о товарах и связанных с ними операциях</w:t>
            </w:r>
            <w:r w:rsidRPr="00AC5340">
              <w:rPr>
                <w:noProof/>
              </w:rPr>
              <w:t xml:space="preserve"> </w:t>
            </w:r>
            <w:r w:rsidR="0033691F" w:rsidRPr="00AC5340">
              <w:rPr>
                <w:noProof/>
              </w:rPr>
              <w:t>(</w:t>
            </w: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80045C">
              <w:rPr>
                <w:rFonts w:eastAsiaTheme="minorEastAsia"/>
                <w:noProof/>
              </w:rPr>
              <w:t>.</w:t>
            </w:r>
            <w:r>
              <w:rPr>
                <w:rFonts w:eastAsiaTheme="minorEastAsia"/>
                <w:noProof/>
                <w:lang w:val="en-US"/>
              </w:rPr>
              <w:t>LS</w:t>
            </w:r>
            <w:r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5</w:t>
            </w:r>
            <w:r w:rsidRPr="0080045C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03</w:t>
            </w:r>
            <w:r w:rsidR="0033691F" w:rsidRPr="00AC5340">
              <w:rPr>
                <w:noProof/>
              </w:rPr>
              <w:t>)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B478E0" w14:textId="37DF63B7" w:rsidR="00A540BA" w:rsidRPr="00AC5340" w:rsidRDefault="004871A5" w:rsidP="004871A5">
            <w:pPr>
              <w:pStyle w:val="af1"/>
            </w:pPr>
            <w:r>
              <w:rPr>
                <w:lang w:eastAsia="x-none"/>
              </w:rPr>
              <w:t>сведения о товарах и связанных с ними операциях</w:t>
            </w:r>
            <w:r w:rsidRPr="00AC5340">
              <w:t xml:space="preserve"> </w:t>
            </w:r>
            <w:r w:rsidR="00A9512A" w:rsidRPr="00AC5340">
              <w:t>(</w:t>
            </w:r>
            <w:r w:rsidRPr="003D3AD5">
              <w:rPr>
                <w:noProof/>
                <w:lang w:val="en-US"/>
              </w:rPr>
              <w:t>P</w:t>
            </w:r>
            <w:r w:rsidRPr="004871A5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4871A5">
              <w:rPr>
                <w:noProof/>
              </w:rPr>
              <w:t>.05.</w:t>
            </w:r>
            <w:r w:rsidRPr="003D3AD5">
              <w:rPr>
                <w:noProof/>
                <w:lang w:val="en-US"/>
              </w:rPr>
              <w:t>BEN</w:t>
            </w:r>
            <w:r w:rsidRPr="004871A5">
              <w:rPr>
                <w:noProof/>
              </w:rPr>
              <w:t>.002</w:t>
            </w:r>
            <w:r w:rsidR="00A9512A" w:rsidRPr="00AC5340">
              <w:t>)</w:t>
            </w:r>
            <w:r w:rsidR="00A540BA" w:rsidRPr="00AC5340">
              <w:t xml:space="preserve">: </w:t>
            </w:r>
            <w:r>
              <w:t>сведения направлены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752BDE" w14:textId="7F9DA8BC" w:rsidR="00A540BA" w:rsidRPr="00AC5340" w:rsidRDefault="0080045C" w:rsidP="002C3444">
            <w:pPr>
              <w:pStyle w:val="af1"/>
            </w:pPr>
            <w:r>
              <w:t xml:space="preserve">прием </w:t>
            </w:r>
            <w:r w:rsidRPr="0003030A">
              <w:t xml:space="preserve">и обработка сведений </w:t>
            </w:r>
            <w:r w:rsidRPr="00A904FC">
              <w:t xml:space="preserve">о товарах и связанных </w:t>
            </w:r>
            <w:r w:rsidR="00164249">
              <w:br/>
            </w:r>
            <w:r w:rsidRPr="00A904FC">
              <w:t>с ними операциях</w:t>
            </w:r>
            <w:r w:rsidRPr="00AC5340">
              <w:rPr>
                <w:noProof/>
              </w:rPr>
              <w:t xml:space="preserve"> </w:t>
            </w:r>
            <w:r w:rsidR="0033691F" w:rsidRPr="00AC5340">
              <w:rPr>
                <w:noProof/>
              </w:rPr>
              <w:t>(</w:t>
            </w: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80045C">
              <w:rPr>
                <w:rFonts w:eastAsiaTheme="minorEastAsia"/>
                <w:noProof/>
              </w:rPr>
              <w:t>.</w:t>
            </w:r>
            <w:r>
              <w:rPr>
                <w:rFonts w:eastAsiaTheme="minorEastAsia"/>
                <w:noProof/>
                <w:lang w:val="en-US"/>
              </w:rPr>
              <w:t>LS</w:t>
            </w:r>
            <w:r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5</w:t>
            </w:r>
            <w:r w:rsidRPr="0080045C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02</w:t>
            </w:r>
            <w:r w:rsidR="0033691F" w:rsidRPr="00AC5340">
              <w:rPr>
                <w:noProof/>
              </w:rPr>
              <w:t>)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20D82A" w14:textId="5E5F2477" w:rsidR="00A540BA" w:rsidRPr="00AC5340" w:rsidRDefault="004871A5" w:rsidP="004871A5">
            <w:pPr>
              <w:pStyle w:val="af1"/>
            </w:pPr>
            <w:r>
              <w:rPr>
                <w:lang w:eastAsia="x-none"/>
              </w:rPr>
              <w:t xml:space="preserve">сведения о товарах </w:t>
            </w:r>
            <w:r w:rsidR="00164249">
              <w:rPr>
                <w:lang w:eastAsia="x-none"/>
              </w:rPr>
              <w:br/>
            </w:r>
            <w:r>
              <w:rPr>
                <w:lang w:eastAsia="x-none"/>
              </w:rPr>
              <w:t>и связанных с ними операциях</w:t>
            </w:r>
            <w:r w:rsidRPr="00AC5340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4871A5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4871A5">
              <w:rPr>
                <w:noProof/>
              </w:rPr>
              <w:t>.05.</w:t>
            </w:r>
            <w:r w:rsidRPr="003D3AD5">
              <w:rPr>
                <w:noProof/>
                <w:lang w:val="en-US"/>
              </w:rPr>
              <w:t>BEN</w:t>
            </w:r>
            <w:r w:rsidRPr="004871A5">
              <w:rPr>
                <w:noProof/>
              </w:rPr>
              <w:t>.002</w:t>
            </w:r>
            <w:r w:rsidRPr="00AC5340">
              <w:t xml:space="preserve">): </w:t>
            </w:r>
            <w:r w:rsidR="00FF3EFD" w:rsidRPr="00AC5340">
              <w:t xml:space="preserve">сведения </w:t>
            </w:r>
            <w:r>
              <w:t>включены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11881E" w14:textId="4824EF26" w:rsidR="00A540BA" w:rsidRPr="00AC5340" w:rsidRDefault="00277DEA" w:rsidP="00A73CC9">
            <w:pPr>
              <w:pStyle w:val="af1"/>
            </w:pPr>
            <w:r>
              <w:t>п</w:t>
            </w:r>
            <w:r w:rsidRPr="006153DC">
              <w:t>редставление сведений о товарах и связанных с ними операциях</w:t>
            </w:r>
            <w:r w:rsidRPr="003D3AD5">
              <w:t xml:space="preserve"> </w:t>
            </w:r>
            <w:r>
              <w:t xml:space="preserve">для включения </w:t>
            </w:r>
            <w:r w:rsidR="0033691F" w:rsidRPr="00AC5340">
              <w:t>(</w:t>
            </w: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TRN</w:t>
            </w:r>
            <w:r w:rsidRPr="007762AF">
              <w:t>.0</w:t>
            </w:r>
            <w:r>
              <w:t>02</w:t>
            </w:r>
            <w:r w:rsidR="0033691F" w:rsidRPr="00AC5340">
              <w:t>)</w:t>
            </w:r>
          </w:p>
        </w:tc>
      </w:tr>
      <w:tr w:rsidR="00B37288" w:rsidRPr="00AC5340" w14:paraId="79F45438" w14:textId="77777777" w:rsidTr="002F163B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3721769" w14:textId="7C7B6A0F" w:rsidR="00B37288" w:rsidRPr="00AC5340" w:rsidRDefault="0053750C" w:rsidP="002F163B">
            <w:pPr>
              <w:pStyle w:val="af1"/>
              <w:keepNext/>
              <w:jc w:val="center"/>
              <w:rPr>
                <w:lang w:val="en-US"/>
              </w:rPr>
            </w:pPr>
            <w:r w:rsidRPr="00AC5340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8E84B" w14:textId="3948C308" w:rsidR="00B37288" w:rsidRPr="00AC5340" w:rsidRDefault="004871A5" w:rsidP="00CB383C">
            <w:pPr>
              <w:pStyle w:val="af1"/>
              <w:keepNext/>
              <w:jc w:val="center"/>
            </w:pPr>
            <w:r>
              <w:t>П</w:t>
            </w:r>
            <w:r w:rsidRPr="005648B0">
              <w:t>редставление измененных сведений о товарах и связанных с ними операциях</w:t>
            </w:r>
            <w:r w:rsidRPr="003D3AD5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LS</w:t>
            </w:r>
            <w:r>
              <w:rPr>
                <w:noProof/>
              </w:rPr>
              <w:t>.05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PRC</w:t>
            </w:r>
            <w:r w:rsidRPr="003D3AD5">
              <w:rPr>
                <w:noProof/>
              </w:rPr>
              <w:t>.0</w:t>
            </w:r>
            <w:r>
              <w:rPr>
                <w:noProof/>
              </w:rPr>
              <w:t>02</w:t>
            </w:r>
            <w:r w:rsidR="0033691F" w:rsidRPr="00AC5340">
              <w:t>)</w:t>
            </w:r>
          </w:p>
        </w:tc>
      </w:tr>
      <w:tr w:rsidR="004871A5" w:rsidRPr="00AC5340" w14:paraId="092F184D" w14:textId="77777777" w:rsidTr="00A73CC9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4FD36B" w14:textId="2476BCAA" w:rsidR="004871A5" w:rsidRPr="00AC5340" w:rsidRDefault="004871A5" w:rsidP="0033691F">
            <w:pPr>
              <w:pStyle w:val="af1"/>
              <w:jc w:val="center"/>
            </w:pPr>
            <w:r w:rsidRPr="00AC5340">
              <w:rPr>
                <w:noProof/>
              </w:rPr>
              <w:t>2</w:t>
            </w:r>
            <w:r w:rsidRPr="00AC5340">
              <w:t>.</w:t>
            </w:r>
            <w:r w:rsidRPr="00AC5340">
              <w:rPr>
                <w:noProof/>
              </w:rPr>
              <w:t>1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CE8930" w14:textId="0306BFED" w:rsidR="004871A5" w:rsidRPr="00AC5340" w:rsidRDefault="004871A5" w:rsidP="00B10E77">
            <w:pPr>
              <w:pStyle w:val="af1"/>
              <w:rPr>
                <w:noProof/>
              </w:rPr>
            </w:pPr>
            <w:r>
              <w:t xml:space="preserve">Формирование и направление измененных сведений </w:t>
            </w:r>
            <w:r w:rsidR="00164249">
              <w:br/>
            </w:r>
            <w:r w:rsidRPr="006153DC">
              <w:t>о товарах и связанных с ними операциях</w:t>
            </w:r>
            <w:r w:rsidRPr="00AC5340">
              <w:rPr>
                <w:noProof/>
              </w:rPr>
              <w:t xml:space="preserve"> (</w:t>
            </w: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80045C">
              <w:rPr>
                <w:rFonts w:eastAsiaTheme="minorEastAsia"/>
                <w:noProof/>
              </w:rPr>
              <w:t>.</w:t>
            </w:r>
            <w:r>
              <w:rPr>
                <w:rFonts w:eastAsiaTheme="minorEastAsia"/>
                <w:noProof/>
                <w:lang w:val="en-US"/>
              </w:rPr>
              <w:t>LS</w:t>
            </w:r>
            <w:r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5</w:t>
            </w:r>
            <w:r w:rsidRPr="0080045C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04</w:t>
            </w:r>
            <w:r>
              <w:rPr>
                <w:noProof/>
              </w:rPr>
              <w:t>);</w:t>
            </w:r>
          </w:p>
          <w:p w14:paraId="2B27B980" w14:textId="0108A09B" w:rsidR="004871A5" w:rsidRPr="00AC5340" w:rsidRDefault="004871A5" w:rsidP="0044391F">
            <w:pPr>
              <w:pStyle w:val="af1"/>
            </w:pPr>
            <w:r>
              <w:t xml:space="preserve">получение уведомления </w:t>
            </w:r>
            <w:r w:rsidR="00164249">
              <w:br/>
            </w:r>
            <w:r w:rsidRPr="0003030A">
              <w:t xml:space="preserve">об обработке </w:t>
            </w:r>
            <w:r>
              <w:t xml:space="preserve">измененных </w:t>
            </w:r>
            <w:r w:rsidRPr="0003030A">
              <w:t xml:space="preserve">сведений </w:t>
            </w:r>
            <w:r w:rsidRPr="00A904FC">
              <w:t>о товарах</w:t>
            </w:r>
            <w:r w:rsidR="00164249">
              <w:br/>
            </w:r>
            <w:r w:rsidRPr="00A904FC">
              <w:t xml:space="preserve"> и связанных с ними операциях</w:t>
            </w:r>
            <w:r w:rsidRPr="00AC5340">
              <w:rPr>
                <w:noProof/>
              </w:rPr>
              <w:t xml:space="preserve"> (</w:t>
            </w: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80045C">
              <w:rPr>
                <w:rFonts w:eastAsiaTheme="minorEastAsia"/>
                <w:noProof/>
              </w:rPr>
              <w:t>.</w:t>
            </w:r>
            <w:r>
              <w:rPr>
                <w:rFonts w:eastAsiaTheme="minorEastAsia"/>
                <w:noProof/>
                <w:lang w:val="en-US"/>
              </w:rPr>
              <w:t>LS</w:t>
            </w:r>
            <w:r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5</w:t>
            </w:r>
            <w:r w:rsidRPr="0080045C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06</w:t>
            </w:r>
            <w:r w:rsidRPr="00AC5340">
              <w:rPr>
                <w:noProof/>
              </w:rPr>
              <w:t>)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C08F23" w14:textId="62BE7641" w:rsidR="004871A5" w:rsidRPr="00AC5340" w:rsidRDefault="004871A5" w:rsidP="00A73CC9">
            <w:pPr>
              <w:pStyle w:val="af1"/>
            </w:pPr>
            <w:r>
              <w:rPr>
                <w:lang w:eastAsia="x-none"/>
              </w:rPr>
              <w:t>сведения о товарах и связанных с ними операциях</w:t>
            </w:r>
            <w:r w:rsidRPr="00AC5340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4871A5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4871A5">
              <w:rPr>
                <w:noProof/>
              </w:rPr>
              <w:t>.05.</w:t>
            </w:r>
            <w:r w:rsidRPr="003D3AD5">
              <w:rPr>
                <w:noProof/>
                <w:lang w:val="en-US"/>
              </w:rPr>
              <w:t>BEN</w:t>
            </w:r>
            <w:r w:rsidRPr="004871A5">
              <w:rPr>
                <w:noProof/>
              </w:rPr>
              <w:t>.002</w:t>
            </w:r>
            <w:r w:rsidRPr="00AC5340">
              <w:t xml:space="preserve">): </w:t>
            </w:r>
            <w:r>
              <w:t>сведения направлены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40325D" w14:textId="59A4F131" w:rsidR="004871A5" w:rsidRPr="00AC5340" w:rsidRDefault="004871A5" w:rsidP="00FF3EFD">
            <w:pPr>
              <w:pStyle w:val="af1"/>
            </w:pPr>
            <w:r>
              <w:t xml:space="preserve">прием </w:t>
            </w:r>
            <w:r w:rsidRPr="0003030A">
              <w:t xml:space="preserve">и обработка </w:t>
            </w:r>
            <w:r>
              <w:t xml:space="preserve">измененных </w:t>
            </w:r>
            <w:r w:rsidRPr="0003030A">
              <w:t xml:space="preserve">сведений </w:t>
            </w:r>
            <w:r w:rsidR="00164249">
              <w:br/>
            </w:r>
            <w:r w:rsidRPr="00A904FC">
              <w:t xml:space="preserve">о товарах и связанных </w:t>
            </w:r>
            <w:r w:rsidR="00164249">
              <w:br/>
            </w:r>
            <w:r w:rsidRPr="00A904FC">
              <w:t>с ними операциях</w:t>
            </w:r>
            <w:r w:rsidRPr="00AC5340">
              <w:rPr>
                <w:noProof/>
              </w:rPr>
              <w:t xml:space="preserve"> (</w:t>
            </w:r>
            <w:r w:rsidRPr="003D3AD5">
              <w:rPr>
                <w:rFonts w:eastAsiaTheme="minorEastAsia"/>
                <w:noProof/>
                <w:lang w:val="en-US"/>
              </w:rPr>
              <w:t>P</w:t>
            </w:r>
            <w:r w:rsidRPr="0080045C">
              <w:rPr>
                <w:rFonts w:eastAsiaTheme="minorEastAsia"/>
                <w:noProof/>
              </w:rPr>
              <w:t>.</w:t>
            </w:r>
            <w:r>
              <w:rPr>
                <w:rFonts w:eastAsiaTheme="minorEastAsia"/>
                <w:noProof/>
                <w:lang w:val="en-US"/>
              </w:rPr>
              <w:t>LS</w:t>
            </w:r>
            <w:r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5</w:t>
            </w:r>
            <w:r w:rsidRPr="0080045C">
              <w:rPr>
                <w:rFonts w:eastAsiaTheme="minorEastAsia"/>
                <w:noProof/>
              </w:rPr>
              <w:t>.</w:t>
            </w:r>
            <w:r w:rsidRPr="003D3AD5">
              <w:rPr>
                <w:rFonts w:eastAsiaTheme="minorEastAsia"/>
                <w:noProof/>
                <w:lang w:val="en-US"/>
              </w:rPr>
              <w:t>OPR</w:t>
            </w:r>
            <w:r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05</w:t>
            </w:r>
            <w:r w:rsidRPr="00AC5340">
              <w:rPr>
                <w:noProof/>
              </w:rPr>
              <w:t>)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D91558" w14:textId="27C5D27F" w:rsidR="004871A5" w:rsidRPr="00AC5340" w:rsidRDefault="004871A5" w:rsidP="004871A5">
            <w:pPr>
              <w:pStyle w:val="af1"/>
            </w:pPr>
            <w:r>
              <w:rPr>
                <w:lang w:eastAsia="x-none"/>
              </w:rPr>
              <w:t xml:space="preserve">сведения о товарах </w:t>
            </w:r>
            <w:r w:rsidR="00164249">
              <w:rPr>
                <w:lang w:eastAsia="x-none"/>
              </w:rPr>
              <w:br/>
            </w:r>
            <w:r>
              <w:rPr>
                <w:lang w:eastAsia="x-none"/>
              </w:rPr>
              <w:t>и связанных с ними операциях</w:t>
            </w:r>
            <w:r w:rsidRPr="00AC5340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4871A5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4871A5">
              <w:rPr>
                <w:noProof/>
              </w:rPr>
              <w:t>.05.</w:t>
            </w:r>
            <w:r w:rsidRPr="003D3AD5">
              <w:rPr>
                <w:noProof/>
                <w:lang w:val="en-US"/>
              </w:rPr>
              <w:t>BEN</w:t>
            </w:r>
            <w:r w:rsidRPr="004871A5">
              <w:rPr>
                <w:noProof/>
              </w:rPr>
              <w:t>.002</w:t>
            </w:r>
            <w:r w:rsidRPr="00AC5340">
              <w:t xml:space="preserve">): сведения </w:t>
            </w:r>
            <w:r>
              <w:t>изменены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14989A" w14:textId="26A49556" w:rsidR="004871A5" w:rsidRPr="00AC5340" w:rsidRDefault="00277DEA" w:rsidP="00277DEA">
            <w:pPr>
              <w:pStyle w:val="af1"/>
            </w:pPr>
            <w:r>
              <w:t>п</w:t>
            </w:r>
            <w:r w:rsidRPr="006153DC">
              <w:t>редставление сведений о товарах и связанных с ними операциях</w:t>
            </w:r>
            <w:r w:rsidRPr="003D3AD5">
              <w:t xml:space="preserve"> </w:t>
            </w:r>
            <w:r>
              <w:t xml:space="preserve">для изменения </w:t>
            </w:r>
            <w:r w:rsidR="004871A5" w:rsidRPr="00AC5340">
              <w:t>(</w:t>
            </w: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TRN</w:t>
            </w:r>
            <w:r w:rsidRPr="007762AF">
              <w:t>.0</w:t>
            </w:r>
            <w:r>
              <w:t>03</w:t>
            </w:r>
            <w:r w:rsidR="004871A5" w:rsidRPr="00AC5340">
              <w:t>)</w:t>
            </w:r>
          </w:p>
        </w:tc>
      </w:tr>
      <w:tr w:rsidR="004871A5" w:rsidRPr="00AC5340" w14:paraId="619B9CAA" w14:textId="77777777" w:rsidTr="002F163B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DE0368C" w14:textId="69D76318" w:rsidR="004871A5" w:rsidRPr="00AC5340" w:rsidRDefault="004871A5" w:rsidP="0033691F">
            <w:pPr>
              <w:pStyle w:val="af1"/>
              <w:keepNext/>
              <w:jc w:val="center"/>
              <w:rPr>
                <w:lang w:val="en-US"/>
              </w:rPr>
            </w:pPr>
            <w:r w:rsidRPr="00AC5340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996A9B" w14:textId="6792FCAE" w:rsidR="004871A5" w:rsidRPr="00AC5340" w:rsidRDefault="001A6D03" w:rsidP="001E2D09">
            <w:pPr>
              <w:pStyle w:val="af1"/>
              <w:keepNext/>
              <w:jc w:val="center"/>
            </w:pPr>
            <w:r>
              <w:t>П</w:t>
            </w:r>
            <w:r w:rsidRPr="007426CF">
              <w:t>редставление измененных сведений о товарах и связанных с ними операциях и информации об аннулировании ранее направленных сведений о товарах и связанных с ними операциях</w:t>
            </w:r>
            <w:r w:rsidRPr="003D3AD5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LS</w:t>
            </w:r>
            <w:r>
              <w:rPr>
                <w:noProof/>
              </w:rPr>
              <w:t>.05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PRC</w:t>
            </w:r>
            <w:r w:rsidRPr="003D3AD5">
              <w:rPr>
                <w:noProof/>
              </w:rPr>
              <w:t>.0</w:t>
            </w:r>
            <w:r>
              <w:rPr>
                <w:noProof/>
              </w:rPr>
              <w:t>03</w:t>
            </w:r>
            <w:r w:rsidR="004871A5" w:rsidRPr="00AC5340">
              <w:t>)</w:t>
            </w:r>
          </w:p>
        </w:tc>
      </w:tr>
      <w:tr w:rsidR="004871A5" w:rsidRPr="00AC5340" w14:paraId="7B536153" w14:textId="77777777" w:rsidTr="00A73CC9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D6163A" w14:textId="7857EAC6" w:rsidR="004871A5" w:rsidRPr="00AC5340" w:rsidRDefault="004871A5" w:rsidP="0033691F">
            <w:pPr>
              <w:pStyle w:val="af1"/>
              <w:jc w:val="center"/>
            </w:pPr>
            <w:r w:rsidRPr="00AC5340">
              <w:t>3.</w:t>
            </w:r>
            <w:r w:rsidRPr="00AC5340">
              <w:rPr>
                <w:noProof/>
              </w:rPr>
              <w:t>1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332BAF" w14:textId="62ABCD9B" w:rsidR="004871A5" w:rsidRPr="00AC5340" w:rsidRDefault="001A6D03" w:rsidP="00B10E77">
            <w:pPr>
              <w:pStyle w:val="af1"/>
              <w:rPr>
                <w:noProof/>
              </w:rPr>
            </w:pPr>
            <w:r>
              <w:t xml:space="preserve">Формирование и направление </w:t>
            </w:r>
            <w:r w:rsidRPr="007426CF">
              <w:t xml:space="preserve">измененных сведений </w:t>
            </w:r>
            <w:r w:rsidR="00B46A72">
              <w:br/>
            </w:r>
            <w:r w:rsidRPr="007426CF">
              <w:t xml:space="preserve">о товарах и связанных с ними операциях и информации </w:t>
            </w:r>
            <w:r w:rsidR="00B46A72">
              <w:br/>
            </w:r>
            <w:r w:rsidRPr="007426CF">
              <w:t xml:space="preserve">об аннулировании ранее направленных сведений </w:t>
            </w:r>
            <w:r w:rsidR="00B46A72">
              <w:br/>
            </w:r>
            <w:r w:rsidRPr="007426CF">
              <w:t>о товарах и связанных с ними операциях</w:t>
            </w:r>
            <w:r w:rsidRPr="00AC5340">
              <w:rPr>
                <w:noProof/>
              </w:rPr>
              <w:t xml:space="preserve"> </w:t>
            </w:r>
            <w:r w:rsidR="004871A5" w:rsidRPr="00AC5340">
              <w:rPr>
                <w:noProof/>
              </w:rPr>
              <w:t>(</w:t>
            </w:r>
            <w:r w:rsidR="004871A5" w:rsidRPr="003D3AD5">
              <w:rPr>
                <w:rFonts w:eastAsiaTheme="minorEastAsia"/>
                <w:noProof/>
                <w:lang w:val="en-US"/>
              </w:rPr>
              <w:t>P</w:t>
            </w:r>
            <w:r w:rsidR="004871A5" w:rsidRPr="0080045C">
              <w:rPr>
                <w:rFonts w:eastAsiaTheme="minorEastAsia"/>
                <w:noProof/>
              </w:rPr>
              <w:t>.</w:t>
            </w:r>
            <w:r w:rsidR="004871A5">
              <w:rPr>
                <w:rFonts w:eastAsiaTheme="minorEastAsia"/>
                <w:noProof/>
                <w:lang w:val="en-US"/>
              </w:rPr>
              <w:t>LS</w:t>
            </w:r>
            <w:r w:rsidR="004871A5" w:rsidRPr="0080045C">
              <w:rPr>
                <w:rFonts w:eastAsiaTheme="minorEastAsia"/>
                <w:noProof/>
              </w:rPr>
              <w:t>.0</w:t>
            </w:r>
            <w:r w:rsidR="004871A5">
              <w:rPr>
                <w:rFonts w:eastAsiaTheme="minorEastAsia"/>
                <w:noProof/>
              </w:rPr>
              <w:t>5</w:t>
            </w:r>
            <w:r w:rsidR="004871A5" w:rsidRPr="0080045C">
              <w:rPr>
                <w:rFonts w:eastAsiaTheme="minorEastAsia"/>
                <w:noProof/>
              </w:rPr>
              <w:t>.</w:t>
            </w:r>
            <w:r w:rsidR="004871A5" w:rsidRPr="003D3AD5">
              <w:rPr>
                <w:rFonts w:eastAsiaTheme="minorEastAsia"/>
                <w:noProof/>
                <w:lang w:val="en-US"/>
              </w:rPr>
              <w:t>OPR</w:t>
            </w:r>
            <w:r w:rsidR="004871A5" w:rsidRPr="0080045C">
              <w:rPr>
                <w:rFonts w:eastAsiaTheme="minorEastAsia"/>
                <w:noProof/>
              </w:rPr>
              <w:t>.0</w:t>
            </w:r>
            <w:r w:rsidR="004871A5">
              <w:rPr>
                <w:rFonts w:eastAsiaTheme="minorEastAsia"/>
                <w:noProof/>
              </w:rPr>
              <w:t>0</w:t>
            </w:r>
            <w:r>
              <w:rPr>
                <w:rFonts w:eastAsiaTheme="minorEastAsia"/>
                <w:noProof/>
              </w:rPr>
              <w:t>7</w:t>
            </w:r>
            <w:r w:rsidR="004871A5">
              <w:rPr>
                <w:noProof/>
              </w:rPr>
              <w:t>);</w:t>
            </w:r>
          </w:p>
          <w:p w14:paraId="73C61BFB" w14:textId="3011C40E" w:rsidR="004871A5" w:rsidRPr="00AC5340" w:rsidRDefault="001A6D03" w:rsidP="00115306">
            <w:pPr>
              <w:pStyle w:val="af1"/>
            </w:pPr>
            <w:r>
              <w:t xml:space="preserve">получение уведомления </w:t>
            </w:r>
            <w:r w:rsidR="00B46A72">
              <w:br/>
            </w:r>
            <w:r w:rsidRPr="0003030A">
              <w:t xml:space="preserve">об обработке </w:t>
            </w:r>
            <w:r>
              <w:t xml:space="preserve">измененных </w:t>
            </w:r>
            <w:r w:rsidRPr="0003030A">
              <w:t>сведений</w:t>
            </w:r>
            <w:r w:rsidRPr="002C63FE">
              <w:t xml:space="preserve"> </w:t>
            </w:r>
            <w:r w:rsidRPr="00A904FC">
              <w:t xml:space="preserve">о товарах </w:t>
            </w:r>
            <w:r w:rsidR="00B46A72">
              <w:br/>
            </w:r>
            <w:r w:rsidRPr="00A904FC">
              <w:t>и связанных с ними операциях</w:t>
            </w:r>
            <w:r>
              <w:t xml:space="preserve"> </w:t>
            </w:r>
            <w:r w:rsidRPr="007426CF">
              <w:t xml:space="preserve">и информации </w:t>
            </w:r>
            <w:r w:rsidR="00B46A72">
              <w:br/>
            </w:r>
            <w:r w:rsidRPr="007426CF">
              <w:t xml:space="preserve">об аннулировании ранее направленных сведений </w:t>
            </w:r>
            <w:r w:rsidR="00B46A72">
              <w:br/>
            </w:r>
            <w:r w:rsidRPr="007426CF">
              <w:t>о товарах и связанных с ними операциях</w:t>
            </w:r>
            <w:r w:rsidRPr="00AC5340">
              <w:rPr>
                <w:noProof/>
              </w:rPr>
              <w:t xml:space="preserve"> </w:t>
            </w:r>
            <w:r w:rsidR="004871A5" w:rsidRPr="00AC5340">
              <w:rPr>
                <w:noProof/>
              </w:rPr>
              <w:t>(</w:t>
            </w:r>
            <w:r w:rsidR="004871A5" w:rsidRPr="003D3AD5">
              <w:rPr>
                <w:rFonts w:eastAsiaTheme="minorEastAsia"/>
                <w:noProof/>
                <w:lang w:val="en-US"/>
              </w:rPr>
              <w:t>P</w:t>
            </w:r>
            <w:r w:rsidR="004871A5" w:rsidRPr="0080045C">
              <w:rPr>
                <w:rFonts w:eastAsiaTheme="minorEastAsia"/>
                <w:noProof/>
              </w:rPr>
              <w:t>.</w:t>
            </w:r>
            <w:r w:rsidR="004871A5">
              <w:rPr>
                <w:rFonts w:eastAsiaTheme="minorEastAsia"/>
                <w:noProof/>
                <w:lang w:val="en-US"/>
              </w:rPr>
              <w:t>LS</w:t>
            </w:r>
            <w:r w:rsidR="004871A5" w:rsidRPr="0080045C">
              <w:rPr>
                <w:rFonts w:eastAsiaTheme="minorEastAsia"/>
                <w:noProof/>
              </w:rPr>
              <w:t>.0</w:t>
            </w:r>
            <w:r w:rsidR="004871A5">
              <w:rPr>
                <w:rFonts w:eastAsiaTheme="minorEastAsia"/>
                <w:noProof/>
              </w:rPr>
              <w:t>5</w:t>
            </w:r>
            <w:r w:rsidR="004871A5" w:rsidRPr="0080045C">
              <w:rPr>
                <w:rFonts w:eastAsiaTheme="minorEastAsia"/>
                <w:noProof/>
              </w:rPr>
              <w:t>.</w:t>
            </w:r>
            <w:r w:rsidR="004871A5" w:rsidRPr="003D3AD5">
              <w:rPr>
                <w:rFonts w:eastAsiaTheme="minorEastAsia"/>
                <w:noProof/>
                <w:lang w:val="en-US"/>
              </w:rPr>
              <w:t>OPR</w:t>
            </w:r>
            <w:r w:rsidR="004871A5" w:rsidRPr="0080045C">
              <w:rPr>
                <w:rFonts w:eastAsiaTheme="minorEastAsia"/>
                <w:noProof/>
              </w:rPr>
              <w:t>.0</w:t>
            </w:r>
            <w:r w:rsidR="004871A5">
              <w:rPr>
                <w:rFonts w:eastAsiaTheme="minorEastAsia"/>
                <w:noProof/>
              </w:rPr>
              <w:t>0</w:t>
            </w:r>
            <w:r>
              <w:rPr>
                <w:rFonts w:eastAsiaTheme="minorEastAsia"/>
                <w:noProof/>
              </w:rPr>
              <w:t>9</w:t>
            </w:r>
            <w:r w:rsidR="004871A5" w:rsidRPr="00AC5340">
              <w:rPr>
                <w:noProof/>
              </w:rPr>
              <w:t>)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3E9B32" w14:textId="696CC829" w:rsidR="004871A5" w:rsidRPr="00AC5340" w:rsidRDefault="004871A5" w:rsidP="001B4D2A">
            <w:pPr>
              <w:pStyle w:val="af1"/>
            </w:pPr>
            <w:r>
              <w:rPr>
                <w:lang w:eastAsia="x-none"/>
              </w:rPr>
              <w:t>сведения о товарах и связанных с ними операциях</w:t>
            </w:r>
            <w:r w:rsidRPr="00AC5340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4871A5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4871A5">
              <w:rPr>
                <w:noProof/>
              </w:rPr>
              <w:t>.05.</w:t>
            </w:r>
            <w:r w:rsidRPr="003D3AD5">
              <w:rPr>
                <w:noProof/>
                <w:lang w:val="en-US"/>
              </w:rPr>
              <w:t>BEN</w:t>
            </w:r>
            <w:r w:rsidRPr="004871A5">
              <w:rPr>
                <w:noProof/>
              </w:rPr>
              <w:t>.002</w:t>
            </w:r>
            <w:r w:rsidRPr="00AC5340">
              <w:t xml:space="preserve">): </w:t>
            </w:r>
            <w:r>
              <w:t>сведения направлены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D49F23" w14:textId="7DFD22E8" w:rsidR="004871A5" w:rsidRPr="00AC5340" w:rsidRDefault="001A6D03" w:rsidP="0033691F">
            <w:pPr>
              <w:pStyle w:val="af1"/>
            </w:pPr>
            <w:r>
              <w:t xml:space="preserve">прием </w:t>
            </w:r>
            <w:r w:rsidRPr="0003030A">
              <w:t xml:space="preserve">и обработка </w:t>
            </w:r>
            <w:r w:rsidRPr="007426CF">
              <w:t xml:space="preserve">измененных сведений </w:t>
            </w:r>
            <w:r w:rsidR="00B46A72">
              <w:br/>
            </w:r>
            <w:r w:rsidRPr="007426CF">
              <w:t xml:space="preserve">о товарах и связанных </w:t>
            </w:r>
            <w:r w:rsidR="00B46A72">
              <w:br/>
            </w:r>
            <w:r w:rsidRPr="007426CF">
              <w:t xml:space="preserve">с ними операциях и информации </w:t>
            </w:r>
            <w:r w:rsidR="00B46A72">
              <w:br/>
            </w:r>
            <w:r w:rsidRPr="007426CF">
              <w:t xml:space="preserve">об аннулировании ранее направленных сведений </w:t>
            </w:r>
            <w:r w:rsidR="00B46A72">
              <w:br/>
            </w:r>
            <w:r w:rsidRPr="007426CF">
              <w:t>о товарах и связанных с ними операциях</w:t>
            </w:r>
            <w:r w:rsidRPr="00AC5340">
              <w:rPr>
                <w:noProof/>
              </w:rPr>
              <w:t xml:space="preserve"> </w:t>
            </w:r>
            <w:r w:rsidR="004871A5" w:rsidRPr="00AC5340">
              <w:rPr>
                <w:noProof/>
              </w:rPr>
              <w:t>(</w:t>
            </w:r>
            <w:r w:rsidR="004871A5" w:rsidRPr="003D3AD5">
              <w:rPr>
                <w:rFonts w:eastAsiaTheme="minorEastAsia"/>
                <w:noProof/>
                <w:lang w:val="en-US"/>
              </w:rPr>
              <w:t>P</w:t>
            </w:r>
            <w:r w:rsidR="004871A5" w:rsidRPr="0080045C">
              <w:rPr>
                <w:rFonts w:eastAsiaTheme="minorEastAsia"/>
                <w:noProof/>
              </w:rPr>
              <w:t>.</w:t>
            </w:r>
            <w:r w:rsidR="004871A5">
              <w:rPr>
                <w:rFonts w:eastAsiaTheme="minorEastAsia"/>
                <w:noProof/>
                <w:lang w:val="en-US"/>
              </w:rPr>
              <w:t>LS</w:t>
            </w:r>
            <w:r w:rsidR="004871A5" w:rsidRPr="0080045C">
              <w:rPr>
                <w:rFonts w:eastAsiaTheme="minorEastAsia"/>
                <w:noProof/>
              </w:rPr>
              <w:t>.0</w:t>
            </w:r>
            <w:r w:rsidR="004871A5">
              <w:rPr>
                <w:rFonts w:eastAsiaTheme="minorEastAsia"/>
                <w:noProof/>
              </w:rPr>
              <w:t>5</w:t>
            </w:r>
            <w:r w:rsidR="004871A5" w:rsidRPr="0080045C">
              <w:rPr>
                <w:rFonts w:eastAsiaTheme="minorEastAsia"/>
                <w:noProof/>
              </w:rPr>
              <w:t>.</w:t>
            </w:r>
            <w:r w:rsidR="004871A5" w:rsidRPr="003D3AD5">
              <w:rPr>
                <w:rFonts w:eastAsiaTheme="minorEastAsia"/>
                <w:noProof/>
                <w:lang w:val="en-US"/>
              </w:rPr>
              <w:t>OPR</w:t>
            </w:r>
            <w:r w:rsidR="004871A5" w:rsidRPr="0080045C">
              <w:rPr>
                <w:rFonts w:eastAsiaTheme="minorEastAsia"/>
                <w:noProof/>
              </w:rPr>
              <w:t>.0</w:t>
            </w:r>
            <w:r w:rsidR="004871A5">
              <w:rPr>
                <w:rFonts w:eastAsiaTheme="minorEastAsia"/>
                <w:noProof/>
              </w:rPr>
              <w:t>0</w:t>
            </w:r>
            <w:r>
              <w:rPr>
                <w:rFonts w:eastAsiaTheme="minorEastAsia"/>
                <w:noProof/>
              </w:rPr>
              <w:t>8</w:t>
            </w:r>
            <w:r w:rsidR="004871A5" w:rsidRPr="00AC5340">
              <w:rPr>
                <w:noProof/>
              </w:rPr>
              <w:t>)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E9D09D" w14:textId="733122AD" w:rsidR="004871A5" w:rsidRPr="00AC5340" w:rsidRDefault="004871A5" w:rsidP="001A6D03">
            <w:pPr>
              <w:pStyle w:val="af1"/>
            </w:pPr>
            <w:r>
              <w:rPr>
                <w:lang w:eastAsia="x-none"/>
              </w:rPr>
              <w:t xml:space="preserve">сведения о товарах </w:t>
            </w:r>
            <w:r w:rsidR="00B46A72">
              <w:rPr>
                <w:lang w:eastAsia="x-none"/>
              </w:rPr>
              <w:br/>
            </w:r>
            <w:r>
              <w:rPr>
                <w:lang w:eastAsia="x-none"/>
              </w:rPr>
              <w:t>и связанных с ними операциях</w:t>
            </w:r>
            <w:r w:rsidRPr="00AC5340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4871A5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4871A5">
              <w:rPr>
                <w:noProof/>
              </w:rPr>
              <w:t>.05.</w:t>
            </w:r>
            <w:r w:rsidRPr="003D3AD5">
              <w:rPr>
                <w:noProof/>
                <w:lang w:val="en-US"/>
              </w:rPr>
              <w:t>BEN</w:t>
            </w:r>
            <w:r w:rsidRPr="004871A5">
              <w:rPr>
                <w:noProof/>
              </w:rPr>
              <w:t>.002</w:t>
            </w:r>
            <w:r w:rsidRPr="00AC5340">
              <w:t xml:space="preserve">): сведения </w:t>
            </w:r>
            <w:r w:rsidR="001A6D03">
              <w:t>обработаны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F4FB24" w14:textId="3F0C458D" w:rsidR="004871A5" w:rsidRPr="00AC5340" w:rsidRDefault="00277DEA" w:rsidP="00277DEA">
            <w:pPr>
              <w:pStyle w:val="af1"/>
            </w:pPr>
            <w:r>
              <w:t>п</w:t>
            </w:r>
            <w:r w:rsidRPr="006153DC">
              <w:t>редставление сведений о товарах и связанных с ними операциях</w:t>
            </w:r>
            <w:r w:rsidRPr="003D3AD5">
              <w:t xml:space="preserve"> </w:t>
            </w:r>
            <w:r>
              <w:t xml:space="preserve">для изменения </w:t>
            </w:r>
            <w:r w:rsidR="00B46A72">
              <w:br/>
            </w:r>
            <w:r>
              <w:t xml:space="preserve">и исключения ранее направленных сведений </w:t>
            </w:r>
            <w:r w:rsidR="004871A5" w:rsidRPr="00AC5340">
              <w:t>(</w:t>
            </w: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TRN</w:t>
            </w:r>
            <w:r w:rsidRPr="007762AF">
              <w:t>.0</w:t>
            </w:r>
            <w:r>
              <w:t>04</w:t>
            </w:r>
            <w:r w:rsidR="004871A5" w:rsidRPr="00AC5340">
              <w:t>)</w:t>
            </w:r>
          </w:p>
        </w:tc>
      </w:tr>
      <w:tr w:rsidR="004871A5" w:rsidRPr="00AC5340" w14:paraId="6A5BD0F5" w14:textId="77777777" w:rsidTr="00C65505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B3B466" w14:textId="37D5D5CB" w:rsidR="004871A5" w:rsidRPr="00AC5340" w:rsidRDefault="004871A5" w:rsidP="004B5A16">
            <w:pPr>
              <w:pStyle w:val="af1"/>
              <w:pageBreakBefore/>
              <w:jc w:val="center"/>
            </w:pPr>
            <w:r w:rsidRPr="00AC5340">
              <w:lastRenderedPageBreak/>
              <w:t>4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61DCAD" w14:textId="00F3ECB2" w:rsidR="004871A5" w:rsidRPr="00AC5340" w:rsidRDefault="000C39C1" w:rsidP="00B46A72">
            <w:pPr>
              <w:pStyle w:val="af1"/>
              <w:pageBreakBefore/>
              <w:jc w:val="center"/>
            </w:pPr>
            <w:r>
              <w:t>П</w:t>
            </w:r>
            <w:r w:rsidRPr="00EB5EFE">
              <w:t xml:space="preserve">редставление информации об </w:t>
            </w:r>
            <w:r w:rsidR="00B46A72">
              <w:t>отзыве</w:t>
            </w:r>
            <w:r w:rsidRPr="00EB5EFE">
              <w:t xml:space="preserve"> ранее направленных сведений о товарах и связанных с ними операциях</w:t>
            </w:r>
            <w:r w:rsidRPr="003D3AD5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LS</w:t>
            </w:r>
            <w:r>
              <w:rPr>
                <w:noProof/>
              </w:rPr>
              <w:t>.05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PRC</w:t>
            </w:r>
            <w:r w:rsidRPr="003D3AD5">
              <w:rPr>
                <w:noProof/>
              </w:rPr>
              <w:t>.0</w:t>
            </w:r>
            <w:r>
              <w:rPr>
                <w:noProof/>
              </w:rPr>
              <w:t>04</w:t>
            </w:r>
            <w:r w:rsidR="004871A5" w:rsidRPr="00AC5340">
              <w:t>)</w:t>
            </w:r>
          </w:p>
        </w:tc>
      </w:tr>
      <w:tr w:rsidR="004871A5" w:rsidRPr="00AC5340" w14:paraId="002A0A47" w14:textId="77777777" w:rsidTr="00A73CC9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B1A8CC" w14:textId="49F68C33" w:rsidR="004871A5" w:rsidRPr="00AC5340" w:rsidRDefault="004871A5" w:rsidP="00AB4D3F">
            <w:pPr>
              <w:pStyle w:val="af1"/>
              <w:jc w:val="center"/>
            </w:pPr>
            <w:r w:rsidRPr="00AC5340">
              <w:t>4.1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A0D63E" w14:textId="3660E548" w:rsidR="004871A5" w:rsidRPr="00AC5340" w:rsidRDefault="000C39C1" w:rsidP="00B10E77">
            <w:pPr>
              <w:pStyle w:val="af1"/>
              <w:rPr>
                <w:noProof/>
              </w:rPr>
            </w:pPr>
            <w:r>
              <w:t xml:space="preserve">Формирование и направление </w:t>
            </w:r>
            <w:r w:rsidRPr="00EB5EFE">
              <w:t xml:space="preserve">информации </w:t>
            </w:r>
            <w:r w:rsidR="00B46A72">
              <w:br/>
            </w:r>
            <w:r w:rsidRPr="00EB5EFE">
              <w:t xml:space="preserve">об аннулировании ранее направленных сведений </w:t>
            </w:r>
            <w:r w:rsidR="00B46A72">
              <w:br/>
            </w:r>
            <w:r w:rsidRPr="00EB5EFE">
              <w:t>о товарах и связанных с ними операциях</w:t>
            </w:r>
            <w:r w:rsidRPr="00AC5340">
              <w:rPr>
                <w:noProof/>
              </w:rPr>
              <w:t xml:space="preserve"> </w:t>
            </w:r>
            <w:r w:rsidR="004871A5" w:rsidRPr="00AC5340">
              <w:rPr>
                <w:noProof/>
              </w:rPr>
              <w:t>(</w:t>
            </w:r>
            <w:r w:rsidR="004871A5" w:rsidRPr="003D3AD5">
              <w:rPr>
                <w:rFonts w:eastAsiaTheme="minorEastAsia"/>
                <w:noProof/>
                <w:lang w:val="en-US"/>
              </w:rPr>
              <w:t>P</w:t>
            </w:r>
            <w:r w:rsidR="004871A5" w:rsidRPr="0080045C">
              <w:rPr>
                <w:rFonts w:eastAsiaTheme="minorEastAsia"/>
                <w:noProof/>
              </w:rPr>
              <w:t>.</w:t>
            </w:r>
            <w:r w:rsidR="004871A5">
              <w:rPr>
                <w:rFonts w:eastAsiaTheme="minorEastAsia"/>
                <w:noProof/>
                <w:lang w:val="en-US"/>
              </w:rPr>
              <w:t>LS</w:t>
            </w:r>
            <w:r w:rsidR="004871A5" w:rsidRPr="0080045C">
              <w:rPr>
                <w:rFonts w:eastAsiaTheme="minorEastAsia"/>
                <w:noProof/>
              </w:rPr>
              <w:t>.0</w:t>
            </w:r>
            <w:r w:rsidR="004871A5">
              <w:rPr>
                <w:rFonts w:eastAsiaTheme="minorEastAsia"/>
                <w:noProof/>
              </w:rPr>
              <w:t>5</w:t>
            </w:r>
            <w:r w:rsidR="004871A5" w:rsidRPr="0080045C">
              <w:rPr>
                <w:rFonts w:eastAsiaTheme="minorEastAsia"/>
                <w:noProof/>
              </w:rPr>
              <w:t>.</w:t>
            </w:r>
            <w:r w:rsidR="004871A5" w:rsidRPr="003D3AD5">
              <w:rPr>
                <w:rFonts w:eastAsiaTheme="minorEastAsia"/>
                <w:noProof/>
                <w:lang w:val="en-US"/>
              </w:rPr>
              <w:t>OPR</w:t>
            </w:r>
            <w:r w:rsidR="004871A5"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10</w:t>
            </w:r>
            <w:r w:rsidR="004871A5">
              <w:rPr>
                <w:noProof/>
              </w:rPr>
              <w:t>);</w:t>
            </w:r>
          </w:p>
          <w:p w14:paraId="59A563B0" w14:textId="3A4312B8" w:rsidR="004871A5" w:rsidRPr="00AC5340" w:rsidRDefault="000C39C1" w:rsidP="0044391F">
            <w:pPr>
              <w:pStyle w:val="af1"/>
              <w:rPr>
                <w:noProof/>
              </w:rPr>
            </w:pPr>
            <w:r>
              <w:t xml:space="preserve">получение уведомления </w:t>
            </w:r>
            <w:r w:rsidR="00B46A72">
              <w:br/>
            </w:r>
            <w:r w:rsidRPr="0003030A">
              <w:t xml:space="preserve">об обработке </w:t>
            </w:r>
            <w:r w:rsidRPr="007426CF">
              <w:t xml:space="preserve">информации </w:t>
            </w:r>
            <w:r w:rsidR="00B46A72">
              <w:br/>
            </w:r>
            <w:r w:rsidRPr="007426CF">
              <w:t xml:space="preserve">об аннулировании ранее направленных сведений </w:t>
            </w:r>
            <w:r w:rsidR="00B46A72">
              <w:br/>
            </w:r>
            <w:r w:rsidRPr="007426CF">
              <w:t>о товарах и связанных с ними операциях</w:t>
            </w:r>
            <w:r w:rsidRPr="00AC5340">
              <w:rPr>
                <w:noProof/>
              </w:rPr>
              <w:t xml:space="preserve"> </w:t>
            </w:r>
            <w:r w:rsidR="004871A5" w:rsidRPr="00AC5340">
              <w:rPr>
                <w:noProof/>
              </w:rPr>
              <w:t>(</w:t>
            </w:r>
            <w:r w:rsidR="004871A5" w:rsidRPr="003D3AD5">
              <w:rPr>
                <w:rFonts w:eastAsiaTheme="minorEastAsia"/>
                <w:noProof/>
                <w:lang w:val="en-US"/>
              </w:rPr>
              <w:t>P</w:t>
            </w:r>
            <w:r w:rsidR="004871A5" w:rsidRPr="0080045C">
              <w:rPr>
                <w:rFonts w:eastAsiaTheme="minorEastAsia"/>
                <w:noProof/>
              </w:rPr>
              <w:t>.</w:t>
            </w:r>
            <w:r w:rsidR="004871A5">
              <w:rPr>
                <w:rFonts w:eastAsiaTheme="minorEastAsia"/>
                <w:noProof/>
                <w:lang w:val="en-US"/>
              </w:rPr>
              <w:t>LS</w:t>
            </w:r>
            <w:r w:rsidR="004871A5" w:rsidRPr="0080045C">
              <w:rPr>
                <w:rFonts w:eastAsiaTheme="minorEastAsia"/>
                <w:noProof/>
              </w:rPr>
              <w:t>.0</w:t>
            </w:r>
            <w:r w:rsidR="004871A5">
              <w:rPr>
                <w:rFonts w:eastAsiaTheme="minorEastAsia"/>
                <w:noProof/>
              </w:rPr>
              <w:t>5</w:t>
            </w:r>
            <w:r w:rsidR="004871A5" w:rsidRPr="0080045C">
              <w:rPr>
                <w:rFonts w:eastAsiaTheme="minorEastAsia"/>
                <w:noProof/>
              </w:rPr>
              <w:t>.</w:t>
            </w:r>
            <w:r w:rsidR="004871A5" w:rsidRPr="003D3AD5">
              <w:rPr>
                <w:rFonts w:eastAsiaTheme="minorEastAsia"/>
                <w:noProof/>
                <w:lang w:val="en-US"/>
              </w:rPr>
              <w:t>OPR</w:t>
            </w:r>
            <w:r w:rsidR="004871A5"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12</w:t>
            </w:r>
            <w:r w:rsidR="004871A5" w:rsidRPr="00AC5340">
              <w:rPr>
                <w:noProof/>
              </w:rPr>
              <w:t>)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EE3F03" w14:textId="704E8259" w:rsidR="004871A5" w:rsidRPr="00AC5340" w:rsidRDefault="004871A5" w:rsidP="00AB4D3F">
            <w:pPr>
              <w:pStyle w:val="af1"/>
            </w:pPr>
            <w:r>
              <w:rPr>
                <w:lang w:eastAsia="x-none"/>
              </w:rPr>
              <w:t>сведения о товарах и связанных с ними операциях</w:t>
            </w:r>
            <w:r w:rsidRPr="00AC5340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4871A5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4871A5">
              <w:rPr>
                <w:noProof/>
              </w:rPr>
              <w:t>.05.</w:t>
            </w:r>
            <w:r w:rsidRPr="003D3AD5">
              <w:rPr>
                <w:noProof/>
                <w:lang w:val="en-US"/>
              </w:rPr>
              <w:t>BEN</w:t>
            </w:r>
            <w:r w:rsidRPr="004871A5">
              <w:rPr>
                <w:noProof/>
              </w:rPr>
              <w:t>.002</w:t>
            </w:r>
            <w:r w:rsidRPr="00AC5340">
              <w:t xml:space="preserve">): </w:t>
            </w:r>
            <w:r>
              <w:t>сведения направлены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F43B65" w14:textId="29C5E9C4" w:rsidR="004871A5" w:rsidRPr="00AC5340" w:rsidRDefault="000C39C1" w:rsidP="00AB4D3F">
            <w:pPr>
              <w:pStyle w:val="af1"/>
              <w:rPr>
                <w:noProof/>
              </w:rPr>
            </w:pPr>
            <w:r>
              <w:t xml:space="preserve">прием </w:t>
            </w:r>
            <w:r w:rsidRPr="0003030A">
              <w:t xml:space="preserve">и обработка </w:t>
            </w:r>
            <w:r w:rsidRPr="007426CF">
              <w:t xml:space="preserve">информации </w:t>
            </w:r>
            <w:r w:rsidR="00B46A72">
              <w:br/>
            </w:r>
            <w:r w:rsidRPr="007426CF">
              <w:t xml:space="preserve">об аннулировании ранее направленных сведений </w:t>
            </w:r>
            <w:r w:rsidR="00B46A72">
              <w:br/>
            </w:r>
            <w:r w:rsidRPr="007426CF">
              <w:t>о товарах и связанных с ними операциях</w:t>
            </w:r>
            <w:r w:rsidRPr="00AC5340">
              <w:rPr>
                <w:noProof/>
              </w:rPr>
              <w:t xml:space="preserve"> </w:t>
            </w:r>
            <w:r w:rsidR="004871A5" w:rsidRPr="00AC5340">
              <w:rPr>
                <w:noProof/>
              </w:rPr>
              <w:t>(</w:t>
            </w:r>
            <w:r w:rsidR="004871A5" w:rsidRPr="003D3AD5">
              <w:rPr>
                <w:rFonts w:eastAsiaTheme="minorEastAsia"/>
                <w:noProof/>
                <w:lang w:val="en-US"/>
              </w:rPr>
              <w:t>P</w:t>
            </w:r>
            <w:r w:rsidR="004871A5" w:rsidRPr="0080045C">
              <w:rPr>
                <w:rFonts w:eastAsiaTheme="minorEastAsia"/>
                <w:noProof/>
              </w:rPr>
              <w:t>.</w:t>
            </w:r>
            <w:r w:rsidR="004871A5">
              <w:rPr>
                <w:rFonts w:eastAsiaTheme="minorEastAsia"/>
                <w:noProof/>
                <w:lang w:val="en-US"/>
              </w:rPr>
              <w:t>LS</w:t>
            </w:r>
            <w:r w:rsidR="004871A5" w:rsidRPr="0080045C">
              <w:rPr>
                <w:rFonts w:eastAsiaTheme="minorEastAsia"/>
                <w:noProof/>
              </w:rPr>
              <w:t>.0</w:t>
            </w:r>
            <w:r w:rsidR="004871A5">
              <w:rPr>
                <w:rFonts w:eastAsiaTheme="minorEastAsia"/>
                <w:noProof/>
              </w:rPr>
              <w:t>5</w:t>
            </w:r>
            <w:r w:rsidR="004871A5" w:rsidRPr="0080045C">
              <w:rPr>
                <w:rFonts w:eastAsiaTheme="minorEastAsia"/>
                <w:noProof/>
              </w:rPr>
              <w:t>.</w:t>
            </w:r>
            <w:r w:rsidR="004871A5" w:rsidRPr="003D3AD5">
              <w:rPr>
                <w:rFonts w:eastAsiaTheme="minorEastAsia"/>
                <w:noProof/>
                <w:lang w:val="en-US"/>
              </w:rPr>
              <w:t>OPR</w:t>
            </w:r>
            <w:r w:rsidR="004871A5" w:rsidRPr="0080045C">
              <w:rPr>
                <w:rFonts w:eastAsiaTheme="minorEastAsia"/>
                <w:noProof/>
              </w:rPr>
              <w:t>.0</w:t>
            </w:r>
            <w:r>
              <w:rPr>
                <w:rFonts w:eastAsiaTheme="minorEastAsia"/>
                <w:noProof/>
              </w:rPr>
              <w:t>11</w:t>
            </w:r>
            <w:r w:rsidR="004871A5" w:rsidRPr="00AC5340">
              <w:rPr>
                <w:noProof/>
              </w:rPr>
              <w:t>)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975B5A" w14:textId="28A5C7B7" w:rsidR="004871A5" w:rsidRPr="00AC5340" w:rsidRDefault="004871A5" w:rsidP="000C39C1">
            <w:pPr>
              <w:pStyle w:val="af1"/>
            </w:pPr>
            <w:r>
              <w:rPr>
                <w:lang w:eastAsia="x-none"/>
              </w:rPr>
              <w:t xml:space="preserve">сведения о товарах </w:t>
            </w:r>
            <w:r w:rsidR="00B46A72">
              <w:rPr>
                <w:lang w:eastAsia="x-none"/>
              </w:rPr>
              <w:br/>
            </w:r>
            <w:r>
              <w:rPr>
                <w:lang w:eastAsia="x-none"/>
              </w:rPr>
              <w:t>и связанных с ними операциях</w:t>
            </w:r>
            <w:r w:rsidRPr="00AC5340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4871A5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4871A5">
              <w:rPr>
                <w:noProof/>
              </w:rPr>
              <w:t>.05.</w:t>
            </w:r>
            <w:r w:rsidRPr="003D3AD5">
              <w:rPr>
                <w:noProof/>
                <w:lang w:val="en-US"/>
              </w:rPr>
              <w:t>BEN</w:t>
            </w:r>
            <w:r w:rsidRPr="004871A5">
              <w:rPr>
                <w:noProof/>
              </w:rPr>
              <w:t>.002</w:t>
            </w:r>
            <w:r w:rsidRPr="00AC5340">
              <w:t xml:space="preserve">): сведения </w:t>
            </w:r>
            <w:r w:rsidR="000C39C1">
              <w:t>исключены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982E04" w14:textId="13C9439D" w:rsidR="004871A5" w:rsidRPr="00AC5340" w:rsidRDefault="00277DEA" w:rsidP="00277DEA">
            <w:pPr>
              <w:pStyle w:val="af1"/>
            </w:pPr>
            <w:r>
              <w:t>п</w:t>
            </w:r>
            <w:r w:rsidRPr="006153DC">
              <w:t>редставление сведений о товарах и связанных с ними операциях</w:t>
            </w:r>
            <w:r w:rsidRPr="003D3AD5">
              <w:t xml:space="preserve"> </w:t>
            </w:r>
            <w:r>
              <w:t xml:space="preserve">для исключения </w:t>
            </w:r>
            <w:r w:rsidR="004871A5" w:rsidRPr="00AC5340">
              <w:t>(</w:t>
            </w: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TRN</w:t>
            </w:r>
            <w:r w:rsidRPr="007762AF">
              <w:t>.0</w:t>
            </w:r>
            <w:r>
              <w:t>05</w:t>
            </w:r>
            <w:r w:rsidR="004871A5" w:rsidRPr="00AC5340">
              <w:t>)</w:t>
            </w:r>
          </w:p>
        </w:tc>
      </w:tr>
    </w:tbl>
    <w:p w14:paraId="482794A9" w14:textId="77777777" w:rsidR="00273E8F" w:rsidRPr="00AC5340" w:rsidRDefault="00273E8F" w:rsidP="00993E1A">
      <w:pPr>
        <w:pStyle w:val="afb"/>
        <w:rPr>
          <w:lang w:val="ru-RU"/>
        </w:rPr>
        <w:sectPr w:rsidR="00273E8F" w:rsidRPr="00AC5340" w:rsidSect="004042B6">
          <w:headerReference w:type="default" r:id="rId17"/>
          <w:footerReference w:type="default" r:id="rId18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66CD0DF0" w14:textId="7AEB8434" w:rsidR="00E44220" w:rsidRPr="00AC5340" w:rsidRDefault="00E44220" w:rsidP="00E44220">
      <w:pPr>
        <w:pStyle w:val="2"/>
        <w:spacing w:before="0" w:after="240"/>
      </w:pPr>
      <w:r w:rsidRPr="00AC5340">
        <w:lastRenderedPageBreak/>
        <w:t>2.</w:t>
      </w:r>
      <w:r w:rsidRPr="00AC5340">
        <w:rPr>
          <w:lang w:val="en-US"/>
        </w:rPr>
        <w:t> </w:t>
      </w:r>
      <w:r w:rsidRPr="00AC5340">
        <w:t xml:space="preserve">Информационное взаимодействие </w:t>
      </w:r>
      <w:r w:rsidR="00E069A9" w:rsidRPr="00AC5340">
        <w:t xml:space="preserve">при </w:t>
      </w:r>
      <w:r w:rsidR="00E069A9">
        <w:t>получении</w:t>
      </w:r>
      <w:r w:rsidR="00E069A9">
        <w:rPr>
          <w:noProof/>
        </w:rPr>
        <w:t xml:space="preserve"> сведений </w:t>
      </w:r>
      <w:r w:rsidR="00B46A72">
        <w:rPr>
          <w:noProof/>
        </w:rPr>
        <w:br/>
      </w:r>
      <w:r w:rsidR="00E069A9">
        <w:rPr>
          <w:lang w:eastAsia="x-none"/>
        </w:rPr>
        <w:t xml:space="preserve">об операциях, предшествующих </w:t>
      </w:r>
      <w:r w:rsidR="00E069A9" w:rsidRPr="00157B08">
        <w:rPr>
          <w:lang w:eastAsia="x-none"/>
        </w:rPr>
        <w:t>перемещению товаров</w:t>
      </w:r>
      <w:r w:rsidR="00E069A9">
        <w:rPr>
          <w:lang w:eastAsia="x-none"/>
        </w:rPr>
        <w:t>, подлежащих</w:t>
      </w:r>
      <w:r w:rsidR="00E069A9" w:rsidRPr="006E3DB4">
        <w:rPr>
          <w:lang w:eastAsia="x-none"/>
        </w:rPr>
        <w:t xml:space="preserve"> </w:t>
      </w:r>
      <w:r w:rsidR="00E069A9" w:rsidRPr="00157B08">
        <w:rPr>
          <w:lang w:eastAsia="x-none"/>
        </w:rPr>
        <w:t>прослеживаемости</w:t>
      </w:r>
    </w:p>
    <w:p w14:paraId="639CAD8A" w14:textId="319DE723" w:rsidR="00E44220" w:rsidRPr="00AC5340" w:rsidRDefault="00E44220" w:rsidP="00E44220">
      <w:pPr>
        <w:pStyle w:val="a7"/>
        <w:rPr>
          <w:lang w:val="ru-RU"/>
        </w:rPr>
      </w:pPr>
      <w:r w:rsidRPr="00AC5340">
        <w:rPr>
          <w:lang w:val="ru-RU"/>
        </w:rPr>
        <w:t>13.</w:t>
      </w:r>
      <w:r w:rsidRPr="00AC5340">
        <w:rPr>
          <w:lang w:val="en-US"/>
        </w:rPr>
        <w:t> </w:t>
      </w:r>
      <w:r w:rsidRPr="00AC5340">
        <w:rPr>
          <w:lang w:val="ru-RU"/>
        </w:rPr>
        <w:t xml:space="preserve">Схема выполнения транзакций общего процесса </w:t>
      </w:r>
      <w:r w:rsidR="00E069A9" w:rsidRPr="00AC5340">
        <w:rPr>
          <w:lang w:val="ru-RU"/>
        </w:rPr>
        <w:t xml:space="preserve">при </w:t>
      </w:r>
      <w:r w:rsidR="00E069A9">
        <w:t>получени</w:t>
      </w:r>
      <w:r w:rsidR="00E069A9">
        <w:rPr>
          <w:lang w:val="ru-RU"/>
        </w:rPr>
        <w:t>и</w:t>
      </w:r>
      <w:r w:rsidR="00E069A9">
        <w:t xml:space="preserve"> сведений об операциях, предшествующих </w:t>
      </w:r>
      <w:r w:rsidR="00E069A9" w:rsidRPr="00157B08">
        <w:t>перемещению товаров</w:t>
      </w:r>
      <w:r w:rsidR="00E069A9">
        <w:t>, подлежащих</w:t>
      </w:r>
      <w:r w:rsidR="00E069A9" w:rsidRPr="006E3DB4">
        <w:t xml:space="preserve"> </w:t>
      </w:r>
      <w:r w:rsidR="00E069A9" w:rsidRPr="00157B08">
        <w:t>прослеживаемости</w:t>
      </w:r>
      <w:r w:rsidR="00E069A9">
        <w:rPr>
          <w:lang w:val="ru-RU"/>
        </w:rPr>
        <w:t>,</w:t>
      </w:r>
      <w:r w:rsidR="00E069A9" w:rsidRPr="00AC5340">
        <w:rPr>
          <w:lang w:val="ru-RU"/>
        </w:rPr>
        <w:t xml:space="preserve"> </w:t>
      </w:r>
      <w:r w:rsidRPr="00AC5340">
        <w:rPr>
          <w:lang w:val="ru-RU"/>
        </w:rPr>
        <w:t xml:space="preserve">представлена на рисунке 3. Для каждой процедуры общего процесса в таблице 3 приведена связь между операциями, промежуточными и результирующими состояниями информационных объектов </w:t>
      </w:r>
      <w:r w:rsidRPr="00AC5340">
        <w:t>общего процесса и транзакциями общего процесса</w:t>
      </w:r>
      <w:r w:rsidRPr="00AC5340">
        <w:rPr>
          <w:lang w:val="ru-RU"/>
        </w:rPr>
        <w:t>.</w:t>
      </w:r>
    </w:p>
    <w:p w14:paraId="6A3D278B" w14:textId="41A208F7" w:rsidR="00E44220" w:rsidRPr="00E069A9" w:rsidRDefault="00BD57A7" w:rsidP="002A7755">
      <w:pPr>
        <w:pStyle w:val="aa"/>
        <w:spacing w:after="480"/>
        <w:rPr>
          <w:noProof/>
          <w:sz w:val="24"/>
          <w:szCs w:val="24"/>
        </w:rPr>
      </w:pPr>
      <w:r>
        <w:rPr>
          <w:noProof/>
          <w:sz w:val="24"/>
          <w:szCs w:val="24"/>
        </w:rPr>
        <w:pict w14:anchorId="003EBFE1">
          <v:shape id="_x0000_i1026" type="#_x0000_t75" style="width:440.75pt;height:174.05pt">
            <v:imagedata r:id="rId19" o:title="ОП 73"/>
          </v:shape>
        </w:pict>
      </w:r>
      <w:r w:rsidR="004F780D" w:rsidRPr="00AC5340">
        <w:rPr>
          <w:sz w:val="24"/>
          <w:szCs w:val="24"/>
        </w:rPr>
        <w:br/>
      </w:r>
      <w:r w:rsidR="00E44220" w:rsidRPr="00AC5340">
        <w:rPr>
          <w:sz w:val="24"/>
          <w:szCs w:val="24"/>
        </w:rPr>
        <w:t xml:space="preserve">Рис. 3. </w:t>
      </w:r>
      <w:r w:rsidR="00E44220" w:rsidRPr="00AC5340">
        <w:rPr>
          <w:noProof/>
          <w:sz w:val="24"/>
          <w:szCs w:val="24"/>
        </w:rPr>
        <w:t xml:space="preserve">Схема выполнения транзакций общего процесса </w:t>
      </w:r>
      <w:r w:rsidR="00E069A9" w:rsidRPr="00E069A9">
        <w:rPr>
          <w:noProof/>
          <w:sz w:val="24"/>
          <w:szCs w:val="24"/>
        </w:rPr>
        <w:t xml:space="preserve">при получении сведений </w:t>
      </w:r>
      <w:r w:rsidR="00B46A72">
        <w:rPr>
          <w:noProof/>
          <w:sz w:val="24"/>
          <w:szCs w:val="24"/>
        </w:rPr>
        <w:br/>
      </w:r>
      <w:r w:rsidR="00E069A9" w:rsidRPr="00E069A9">
        <w:rPr>
          <w:noProof/>
          <w:sz w:val="24"/>
          <w:szCs w:val="24"/>
        </w:rPr>
        <w:t>об операциях, предшествующих перемещению товаров, подлежащих прослеживаемости</w:t>
      </w:r>
    </w:p>
    <w:p w14:paraId="4722E5D9" w14:textId="77777777" w:rsidR="00E44220" w:rsidRPr="00AC5340" w:rsidRDefault="00E44220" w:rsidP="00E44220">
      <w:pPr>
        <w:rPr>
          <w:lang w:eastAsia="ru-RU"/>
        </w:rPr>
        <w:sectPr w:rsidR="00E44220" w:rsidRPr="00AC5340" w:rsidSect="00E44220">
          <w:headerReference w:type="default" r:id="rId20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20D89452" w14:textId="618B8202" w:rsidR="00E44220" w:rsidRPr="00AC5340" w:rsidRDefault="00E44220" w:rsidP="008C43FA">
      <w:pPr>
        <w:pStyle w:val="affd"/>
        <w:spacing w:before="120"/>
      </w:pPr>
      <w:r w:rsidRPr="00AC5340">
        <w:lastRenderedPageBreak/>
        <w:t>Таблица 3</w:t>
      </w:r>
    </w:p>
    <w:p w14:paraId="2FBEC324" w14:textId="671ECD77" w:rsidR="00E44220" w:rsidRPr="00AC5340" w:rsidRDefault="00E44220" w:rsidP="008C43FA">
      <w:pPr>
        <w:pStyle w:val="af9"/>
        <w:keepNext/>
        <w:rPr>
          <w:b w:val="0"/>
        </w:rPr>
      </w:pPr>
      <w:r w:rsidRPr="00AC5340">
        <w:rPr>
          <w:b w:val="0"/>
        </w:rPr>
        <w:t xml:space="preserve">Перечень транзакций общего процесса </w:t>
      </w:r>
      <w:r w:rsidR="00E069A9" w:rsidRPr="00E069A9">
        <w:rPr>
          <w:b w:val="0"/>
        </w:rPr>
        <w:t xml:space="preserve">при получении сведений об операциях, </w:t>
      </w:r>
      <w:r w:rsidR="00B46A72">
        <w:rPr>
          <w:b w:val="0"/>
        </w:rPr>
        <w:br/>
      </w:r>
      <w:r w:rsidR="00E069A9" w:rsidRPr="00E069A9">
        <w:rPr>
          <w:b w:val="0"/>
        </w:rPr>
        <w:t>предшествующих перемещению товаров, подлежащих прослеживаемости</w:t>
      </w: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2"/>
        <w:gridCol w:w="3375"/>
        <w:gridCol w:w="2267"/>
        <w:gridCol w:w="3261"/>
        <w:gridCol w:w="2693"/>
        <w:gridCol w:w="2244"/>
      </w:tblGrid>
      <w:tr w:rsidR="00E44220" w:rsidRPr="00AC5340" w14:paraId="3C6AF881" w14:textId="77777777" w:rsidTr="008C43FA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1E5D687" w14:textId="77777777" w:rsidR="00E44220" w:rsidRPr="00AC5340" w:rsidRDefault="00E44220" w:rsidP="00F01595">
            <w:pPr>
              <w:pStyle w:val="af1"/>
              <w:jc w:val="center"/>
            </w:pPr>
            <w:r w:rsidRPr="00AC5340">
              <w:t>№ п/п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63F700" w14:textId="77777777" w:rsidR="00E44220" w:rsidRPr="00AC5340" w:rsidRDefault="00E44220" w:rsidP="00F01595">
            <w:pPr>
              <w:pStyle w:val="af1"/>
              <w:jc w:val="center"/>
            </w:pPr>
            <w:r w:rsidRPr="00AC5340">
              <w:t>Операция, выполняемая инициатором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B077B84" w14:textId="77777777" w:rsidR="00E44220" w:rsidRPr="00AC5340" w:rsidRDefault="00E44220" w:rsidP="00F01595">
            <w:pPr>
              <w:pStyle w:val="af1"/>
              <w:jc w:val="center"/>
            </w:pPr>
            <w:r w:rsidRPr="00AC5340">
              <w:t>Промежуточное состояние информационного объекта общего процесса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91A397D" w14:textId="77777777" w:rsidR="00E44220" w:rsidRPr="00AC5340" w:rsidRDefault="00E44220" w:rsidP="00F01595">
            <w:pPr>
              <w:pStyle w:val="af1"/>
              <w:jc w:val="center"/>
            </w:pPr>
            <w:r w:rsidRPr="00AC5340">
              <w:t>Операция, выполняемая респондентом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1C55A3" w14:textId="77777777" w:rsidR="00E44220" w:rsidRPr="00AC5340" w:rsidRDefault="00E44220" w:rsidP="00F01595">
            <w:pPr>
              <w:pStyle w:val="af1"/>
              <w:jc w:val="center"/>
            </w:pPr>
            <w:r w:rsidRPr="00AC5340">
              <w:t>Результирующее состояние информационного объекта общего процесса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00E3745" w14:textId="77777777" w:rsidR="00E44220" w:rsidRPr="00AC5340" w:rsidRDefault="00E44220" w:rsidP="00F01595">
            <w:pPr>
              <w:pStyle w:val="af1"/>
              <w:jc w:val="center"/>
            </w:pPr>
            <w:r w:rsidRPr="00AC5340">
              <w:t>Транзакция общего процесса</w:t>
            </w:r>
          </w:p>
        </w:tc>
      </w:tr>
      <w:tr w:rsidR="00E44220" w:rsidRPr="00AC5340" w14:paraId="589A6687" w14:textId="77777777" w:rsidTr="008C43FA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ECC4DAB" w14:textId="77777777" w:rsidR="00E44220" w:rsidRPr="00AC5340" w:rsidRDefault="00E44220" w:rsidP="00F01595">
            <w:pPr>
              <w:pStyle w:val="af1"/>
              <w:jc w:val="center"/>
            </w:pPr>
            <w:r w:rsidRPr="00AC5340">
              <w:t>1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CC9AAC" w14:textId="77777777" w:rsidR="00E44220" w:rsidRPr="00AC5340" w:rsidRDefault="00E44220" w:rsidP="00F01595">
            <w:pPr>
              <w:pStyle w:val="af1"/>
              <w:jc w:val="center"/>
            </w:pPr>
            <w:r w:rsidRPr="00AC5340">
              <w:t>2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A569491" w14:textId="77777777" w:rsidR="00E44220" w:rsidRPr="00AC5340" w:rsidRDefault="00E44220" w:rsidP="00F01595">
            <w:pPr>
              <w:pStyle w:val="af1"/>
              <w:jc w:val="center"/>
            </w:pPr>
            <w:r w:rsidRPr="00AC5340">
              <w:t>3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68E87F1" w14:textId="77777777" w:rsidR="00E44220" w:rsidRPr="00AC5340" w:rsidRDefault="00E44220" w:rsidP="00F01595">
            <w:pPr>
              <w:pStyle w:val="af1"/>
              <w:jc w:val="center"/>
            </w:pPr>
            <w:r w:rsidRPr="00AC5340">
              <w:t>4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5021FC4" w14:textId="77777777" w:rsidR="00E44220" w:rsidRPr="00AC5340" w:rsidRDefault="00E44220" w:rsidP="00F01595">
            <w:pPr>
              <w:pStyle w:val="af1"/>
              <w:jc w:val="center"/>
            </w:pPr>
            <w:r w:rsidRPr="00AC5340">
              <w:t>5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D89554E" w14:textId="77777777" w:rsidR="00E44220" w:rsidRPr="00AC5340" w:rsidRDefault="00E44220" w:rsidP="00F01595">
            <w:pPr>
              <w:pStyle w:val="af1"/>
              <w:jc w:val="center"/>
            </w:pPr>
            <w:r w:rsidRPr="00AC5340">
              <w:t>6</w:t>
            </w:r>
          </w:p>
        </w:tc>
      </w:tr>
      <w:tr w:rsidR="00E44220" w:rsidRPr="00AC5340" w14:paraId="5A880EE8" w14:textId="77777777" w:rsidTr="008C43FA">
        <w:trPr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65C370A" w14:textId="77777777" w:rsidR="00E44220" w:rsidRPr="00AC5340" w:rsidRDefault="00E44220" w:rsidP="00F01595">
            <w:pPr>
              <w:pStyle w:val="af1"/>
              <w:keepNext/>
              <w:jc w:val="center"/>
              <w:rPr>
                <w:lang w:val="en-US"/>
              </w:rPr>
            </w:pPr>
            <w:r w:rsidRPr="00AC5340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846FD" w14:textId="64A3DABB" w:rsidR="00E44220" w:rsidRPr="00AC5340" w:rsidRDefault="00A740BF">
            <w:pPr>
              <w:pStyle w:val="af1"/>
              <w:keepNext/>
              <w:jc w:val="center"/>
            </w:pPr>
            <w:r w:rsidRPr="00DF1E2B">
              <w:rPr>
                <w:noProof/>
              </w:rPr>
              <w:t>Получение сведений об операциях, предшествующих перемещению товар</w:t>
            </w:r>
            <w:r>
              <w:rPr>
                <w:noProof/>
              </w:rPr>
              <w:t>ов, подлежащих</w:t>
            </w:r>
            <w:r w:rsidRPr="006F5A3C">
              <w:rPr>
                <w:noProof/>
              </w:rPr>
              <w:t xml:space="preserve"> </w:t>
            </w:r>
            <w:r>
              <w:rPr>
                <w:noProof/>
              </w:rPr>
              <w:t>прослеживаемости</w:t>
            </w:r>
            <w:r w:rsidRPr="003D3AD5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LS</w:t>
            </w:r>
            <w:r>
              <w:rPr>
                <w:noProof/>
              </w:rPr>
              <w:t>.0</w:t>
            </w:r>
            <w:r w:rsidRPr="006F5A3C">
              <w:rPr>
                <w:noProof/>
              </w:rPr>
              <w:t>5</w:t>
            </w:r>
            <w:r w:rsidRPr="003D3AD5">
              <w:rPr>
                <w:noProof/>
              </w:rPr>
              <w:t>.</w:t>
            </w:r>
            <w:r w:rsidRPr="003D3AD5">
              <w:rPr>
                <w:noProof/>
                <w:lang w:val="en-US"/>
              </w:rPr>
              <w:t>PRC</w:t>
            </w:r>
            <w:r w:rsidRPr="003D3AD5">
              <w:rPr>
                <w:noProof/>
              </w:rPr>
              <w:t>.0</w:t>
            </w:r>
            <w:r w:rsidRPr="006F5A3C">
              <w:rPr>
                <w:noProof/>
              </w:rPr>
              <w:t>05</w:t>
            </w:r>
            <w:r w:rsidR="00E44220" w:rsidRPr="00AC5340">
              <w:t>)</w:t>
            </w:r>
          </w:p>
        </w:tc>
      </w:tr>
      <w:tr w:rsidR="007772FC" w:rsidRPr="00AC5340" w14:paraId="12AEA643" w14:textId="77777777" w:rsidTr="008C43FA">
        <w:trPr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B0C08F" w14:textId="77777777" w:rsidR="007772FC" w:rsidRPr="00AC5340" w:rsidRDefault="007772FC" w:rsidP="00F01595">
            <w:pPr>
              <w:pStyle w:val="af1"/>
              <w:jc w:val="center"/>
              <w:rPr>
                <w:lang w:val="en-US"/>
              </w:rPr>
            </w:pPr>
            <w:r w:rsidRPr="00AC5340">
              <w:rPr>
                <w:noProof/>
                <w:lang w:val="en-US"/>
              </w:rPr>
              <w:t>1</w:t>
            </w:r>
            <w:r w:rsidRPr="00AC5340">
              <w:rPr>
                <w:lang w:val="en-US"/>
              </w:rPr>
              <w:t>.</w:t>
            </w:r>
            <w:r w:rsidRPr="00AC5340">
              <w:rPr>
                <w:noProof/>
                <w:lang w:val="en-US"/>
              </w:rPr>
              <w:t>1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A29366" w14:textId="23BD2E97" w:rsidR="007772FC" w:rsidRPr="007762AF" w:rsidRDefault="007772FC" w:rsidP="00B10E77">
            <w:pPr>
              <w:pStyle w:val="af1"/>
            </w:pPr>
            <w:r>
              <w:rPr>
                <w:noProof/>
              </w:rPr>
              <w:t>Формирование и направление з</w:t>
            </w:r>
            <w:r w:rsidRPr="003D3AD5">
              <w:rPr>
                <w:noProof/>
              </w:rPr>
              <w:t>апрос</w:t>
            </w:r>
            <w:r>
              <w:rPr>
                <w:noProof/>
              </w:rPr>
              <w:t>а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сведений </w:t>
            </w:r>
            <w:r w:rsidR="00B46A72">
              <w:rPr>
                <w:noProof/>
              </w:rPr>
              <w:br/>
            </w:r>
            <w:r>
              <w:rPr>
                <w:noProof/>
              </w:rPr>
              <w:t xml:space="preserve">о </w:t>
            </w:r>
            <w:r w:rsidRPr="00CD0E10">
              <w:rPr>
                <w:noProof/>
              </w:rPr>
              <w:t xml:space="preserve">предшествующих </w:t>
            </w:r>
            <w:r>
              <w:rPr>
                <w:noProof/>
              </w:rPr>
              <w:t>операциях</w:t>
            </w:r>
            <w:r w:rsidRPr="007762AF">
              <w:t xml:space="preserve"> (</w:t>
            </w: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OPR</w:t>
            </w:r>
            <w:r w:rsidRPr="007762AF">
              <w:t>.</w:t>
            </w:r>
            <w:r>
              <w:t>013</w:t>
            </w:r>
            <w:r w:rsidRPr="007762AF">
              <w:t>);</w:t>
            </w:r>
          </w:p>
          <w:p w14:paraId="05568611" w14:textId="2BB120F6" w:rsidR="007772FC" w:rsidRPr="00AC5340" w:rsidRDefault="007772FC">
            <w:pPr>
              <w:pStyle w:val="af1"/>
            </w:pPr>
            <w:r>
              <w:rPr>
                <w:noProof/>
              </w:rPr>
              <w:t>п</w:t>
            </w:r>
            <w:r w:rsidRPr="003D3AD5">
              <w:rPr>
                <w:noProof/>
              </w:rPr>
              <w:t xml:space="preserve">олучение сведений </w:t>
            </w:r>
            <w:r w:rsidR="00B46A72">
              <w:rPr>
                <w:noProof/>
              </w:rPr>
              <w:br/>
            </w:r>
            <w:r w:rsidRPr="00CD0E10">
              <w:rPr>
                <w:noProof/>
              </w:rPr>
              <w:t>о предшествующих операциях</w:t>
            </w:r>
            <w:r w:rsidRPr="007762AF">
              <w:t xml:space="preserve"> (</w:t>
            </w: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OPR</w:t>
            </w:r>
            <w:r w:rsidRPr="007762AF">
              <w:t>.</w:t>
            </w:r>
            <w:r>
              <w:t>015</w:t>
            </w:r>
            <w:r w:rsidRPr="007762AF">
              <w:t>)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61F9DD" w14:textId="454A497F" w:rsidR="007772FC" w:rsidRPr="00AC5340" w:rsidRDefault="007772FC" w:rsidP="00BE39B7">
            <w:pPr>
              <w:pStyle w:val="af1"/>
            </w:pPr>
            <w:r>
              <w:rPr>
                <w:lang w:eastAsia="x-none"/>
              </w:rPr>
              <w:t xml:space="preserve">сведения </w:t>
            </w:r>
            <w:r w:rsidR="00B46A72">
              <w:rPr>
                <w:lang w:eastAsia="x-none"/>
              </w:rPr>
              <w:br/>
            </w:r>
            <w:r>
              <w:rPr>
                <w:lang w:eastAsia="x-none"/>
              </w:rPr>
              <w:t>о</w:t>
            </w:r>
            <w:r>
              <w:t xml:space="preserve"> предшествующих</w:t>
            </w:r>
            <w:r>
              <w:rPr>
                <w:lang w:eastAsia="x-none"/>
              </w:rPr>
              <w:t xml:space="preserve"> операциях</w:t>
            </w:r>
            <w:r w:rsidRPr="007762AF">
              <w:t xml:space="preserve"> (</w:t>
            </w: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BEN</w:t>
            </w:r>
            <w:r w:rsidRPr="007762AF">
              <w:t>.00</w:t>
            </w:r>
            <w:r>
              <w:t>3</w:t>
            </w:r>
            <w:r w:rsidRPr="007762AF">
              <w:t>): сведения запрошены</w:t>
            </w:r>
          </w:p>
        </w:tc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BB7C43" w14:textId="64CA747E" w:rsidR="007772FC" w:rsidRPr="00AC5340" w:rsidRDefault="007772FC">
            <w:pPr>
              <w:pStyle w:val="af1"/>
            </w:pPr>
            <w:r>
              <w:rPr>
                <w:noProof/>
              </w:rPr>
              <w:t>о</w:t>
            </w:r>
            <w:r w:rsidRPr="003D3AD5">
              <w:rPr>
                <w:noProof/>
              </w:rPr>
              <w:t xml:space="preserve">бработка запроса </w:t>
            </w:r>
            <w:r w:rsidR="00B46A72">
              <w:rPr>
                <w:noProof/>
              </w:rPr>
              <w:br/>
            </w:r>
            <w:r w:rsidRPr="003D3AD5">
              <w:rPr>
                <w:noProof/>
              </w:rPr>
              <w:t xml:space="preserve">и представление сведений </w:t>
            </w:r>
            <w:r w:rsidR="00B46A72">
              <w:rPr>
                <w:noProof/>
              </w:rPr>
              <w:br/>
            </w:r>
            <w:r>
              <w:rPr>
                <w:noProof/>
              </w:rPr>
              <w:t xml:space="preserve">о </w:t>
            </w:r>
            <w:r w:rsidRPr="00CD0E10">
              <w:rPr>
                <w:noProof/>
              </w:rPr>
              <w:t>предшествующих</w:t>
            </w:r>
            <w:r>
              <w:rPr>
                <w:noProof/>
              </w:rPr>
              <w:t xml:space="preserve"> операциях</w:t>
            </w:r>
            <w:r w:rsidRPr="007762AF">
              <w:t xml:space="preserve"> (</w:t>
            </w: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OPR</w:t>
            </w:r>
            <w:r w:rsidRPr="007762AF">
              <w:t>.</w:t>
            </w:r>
            <w:r>
              <w:t>014</w:t>
            </w:r>
            <w:r w:rsidRPr="007762AF">
              <w:t>)</w:t>
            </w:r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B4ABC4" w14:textId="45E40287" w:rsidR="007772FC" w:rsidRPr="007762AF" w:rsidRDefault="007772FC" w:rsidP="00B10E77">
            <w:pPr>
              <w:pStyle w:val="af1"/>
            </w:pPr>
            <w:r>
              <w:rPr>
                <w:lang w:eastAsia="x-none"/>
              </w:rPr>
              <w:t xml:space="preserve">сведения </w:t>
            </w:r>
            <w:r w:rsidR="00B46A72">
              <w:rPr>
                <w:lang w:eastAsia="x-none"/>
              </w:rPr>
              <w:br/>
            </w:r>
            <w:r>
              <w:rPr>
                <w:lang w:eastAsia="x-none"/>
              </w:rPr>
              <w:t>о</w:t>
            </w:r>
            <w:r>
              <w:t xml:space="preserve"> предшествующих</w:t>
            </w:r>
            <w:r>
              <w:rPr>
                <w:lang w:eastAsia="x-none"/>
              </w:rPr>
              <w:t xml:space="preserve"> операциях</w:t>
            </w:r>
            <w:r w:rsidRPr="007762AF">
              <w:t xml:space="preserve"> (</w:t>
            </w: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BEN</w:t>
            </w:r>
            <w:r w:rsidRPr="007762AF">
              <w:t>.00</w:t>
            </w:r>
            <w:r>
              <w:t>3</w:t>
            </w:r>
            <w:r w:rsidRPr="007762AF">
              <w:t xml:space="preserve">): сведения </w:t>
            </w:r>
            <w:r>
              <w:rPr>
                <w:noProof/>
              </w:rPr>
              <w:t>представлены</w:t>
            </w:r>
            <w:r w:rsidRPr="007762AF">
              <w:t>;</w:t>
            </w:r>
          </w:p>
          <w:p w14:paraId="739ADC2C" w14:textId="5741DF71" w:rsidR="007772FC" w:rsidRPr="00AC5340" w:rsidRDefault="007772FC">
            <w:pPr>
              <w:pStyle w:val="af1"/>
            </w:pPr>
            <w:r>
              <w:rPr>
                <w:lang w:eastAsia="x-none"/>
              </w:rPr>
              <w:t xml:space="preserve">сведения </w:t>
            </w:r>
            <w:r w:rsidR="00B46A72">
              <w:rPr>
                <w:lang w:eastAsia="x-none"/>
              </w:rPr>
              <w:br/>
            </w:r>
            <w:r>
              <w:rPr>
                <w:lang w:eastAsia="x-none"/>
              </w:rPr>
              <w:t>о</w:t>
            </w:r>
            <w:r>
              <w:t xml:space="preserve"> предшествующих</w:t>
            </w:r>
            <w:r>
              <w:rPr>
                <w:lang w:eastAsia="x-none"/>
              </w:rPr>
              <w:t xml:space="preserve"> операциях</w:t>
            </w:r>
            <w:r w:rsidRPr="007762AF">
              <w:t xml:space="preserve"> (</w:t>
            </w: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BEN</w:t>
            </w:r>
            <w:r w:rsidRPr="007762AF">
              <w:t>.00</w:t>
            </w:r>
            <w:r>
              <w:t>3</w:t>
            </w:r>
            <w:r w:rsidRPr="007762AF">
              <w:t>): сведения отсутствуют</w:t>
            </w:r>
          </w:p>
        </w:tc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FD68EA" w14:textId="1525C932" w:rsidR="007772FC" w:rsidRPr="00AC5340" w:rsidRDefault="007772FC" w:rsidP="007772FC">
            <w:pPr>
              <w:pStyle w:val="af1"/>
            </w:pPr>
            <w:r w:rsidRPr="007762AF">
              <w:t xml:space="preserve">получение </w:t>
            </w:r>
            <w:r>
              <w:rPr>
                <w:noProof/>
              </w:rPr>
              <w:t>сведений</w:t>
            </w:r>
            <w:r w:rsidRPr="00741552">
              <w:rPr>
                <w:noProof/>
              </w:rPr>
              <w:t xml:space="preserve"> </w:t>
            </w:r>
            <w:r w:rsidR="00B46A72">
              <w:rPr>
                <w:noProof/>
              </w:rPr>
              <w:br/>
            </w:r>
            <w:r>
              <w:rPr>
                <w:noProof/>
              </w:rPr>
              <w:t xml:space="preserve">о </w:t>
            </w:r>
            <w:r w:rsidRPr="00CD0E10">
              <w:rPr>
                <w:noProof/>
              </w:rPr>
              <w:t>предшествующих</w:t>
            </w:r>
            <w:r>
              <w:rPr>
                <w:noProof/>
              </w:rPr>
              <w:t xml:space="preserve"> операциях</w:t>
            </w:r>
            <w:r w:rsidRPr="007762AF">
              <w:t xml:space="preserve"> (</w:t>
            </w: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TRN</w:t>
            </w:r>
            <w:r w:rsidRPr="007762AF">
              <w:t>.0</w:t>
            </w:r>
            <w:r>
              <w:t>06</w:t>
            </w:r>
            <w:r w:rsidRPr="007762AF">
              <w:t>)</w:t>
            </w:r>
          </w:p>
        </w:tc>
      </w:tr>
    </w:tbl>
    <w:p w14:paraId="4C757BF5" w14:textId="77777777" w:rsidR="00E44220" w:rsidRPr="00AC5340" w:rsidRDefault="00E44220" w:rsidP="00E44220">
      <w:pPr>
        <w:pStyle w:val="afb"/>
        <w:rPr>
          <w:lang w:val="ru-RU"/>
        </w:rPr>
        <w:sectPr w:rsidR="00E44220" w:rsidRPr="00AC5340" w:rsidSect="004042B6">
          <w:headerReference w:type="default" r:id="rId21"/>
          <w:footerReference w:type="default" r:id="rId22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4F0B0562" w14:textId="03417509" w:rsidR="005E2E6F" w:rsidRPr="00AC5340" w:rsidRDefault="000032E9">
      <w:pPr>
        <w:pStyle w:val="1"/>
      </w:pPr>
      <w:r w:rsidRPr="00AC5340">
        <w:rPr>
          <w:noProof/>
          <w:lang w:val="en-US"/>
        </w:rPr>
        <w:lastRenderedPageBreak/>
        <w:t>VI</w:t>
      </w:r>
      <w:r w:rsidRPr="00AC5340">
        <w:t>.</w:t>
      </w:r>
      <w:r w:rsidR="001A625E" w:rsidRPr="00AC5340">
        <w:rPr>
          <w:lang w:val="en-US"/>
        </w:rPr>
        <w:t> </w:t>
      </w:r>
      <w:r w:rsidR="005E2E6F" w:rsidRPr="00AC5340">
        <w:t xml:space="preserve">Описание </w:t>
      </w:r>
      <w:r w:rsidR="005602E1" w:rsidRPr="00AC5340">
        <w:t>сообщений общего процесса</w:t>
      </w:r>
    </w:p>
    <w:p w14:paraId="74DA55B8" w14:textId="65A44027" w:rsidR="005E2E6F" w:rsidRPr="00AC5340" w:rsidRDefault="00292065" w:rsidP="007B6675">
      <w:pPr>
        <w:pStyle w:val="a7"/>
      </w:pPr>
      <w:r>
        <w:rPr>
          <w:lang w:val="ru-RU"/>
        </w:rPr>
        <w:t>1</w:t>
      </w:r>
      <w:r w:rsidRPr="00292065">
        <w:rPr>
          <w:lang w:val="ru-RU"/>
        </w:rPr>
        <w:t>4</w:t>
      </w:r>
      <w:r w:rsidR="000D7BE0" w:rsidRPr="00AC5340">
        <w:rPr>
          <w:lang w:val="ru-RU"/>
        </w:rPr>
        <w:t>.</w:t>
      </w:r>
      <w:r w:rsidR="001A625E" w:rsidRPr="00AC5340">
        <w:rPr>
          <w:lang w:val="en-US"/>
        </w:rPr>
        <w:t> </w:t>
      </w:r>
      <w:r>
        <w:t xml:space="preserve">Перечень сообщений общего процесса, передаваемых в рамках информационного взаимодействия при реализации общего процесса, приведен в таблице 4. Структура данных в составе сообщения должна соответствовать Описанию форматов и структур электронных документов и сведений. Ссылка на соответствующую структуру </w:t>
      </w:r>
      <w:r w:rsidR="00B46A72">
        <w:rPr>
          <w:lang w:val="ru-RU"/>
        </w:rPr>
        <w:br/>
      </w:r>
      <w:r>
        <w:t>в Описании форматов и структур электронных документов и сведений устанавливается по значению графы 3 таблицы 4</w:t>
      </w:r>
      <w:r w:rsidR="005E2E6F" w:rsidRPr="00AC5340">
        <w:t>.</w:t>
      </w:r>
    </w:p>
    <w:p w14:paraId="5DDA84DB" w14:textId="49B14789" w:rsidR="006A6235" w:rsidRPr="00292065" w:rsidRDefault="00AA6107" w:rsidP="00067A71">
      <w:pPr>
        <w:pStyle w:val="affd"/>
        <w:spacing w:before="120"/>
        <w:rPr>
          <w:rStyle w:val="afc"/>
          <w:rFonts w:eastAsiaTheme="minorEastAsia"/>
          <w:bCs w:val="0"/>
          <w:noProof/>
          <w:lang w:val="en-US"/>
        </w:rPr>
      </w:pPr>
      <w:r w:rsidRPr="00AC5340">
        <w:t xml:space="preserve">Таблица </w:t>
      </w:r>
      <w:r w:rsidR="00292065">
        <w:rPr>
          <w:lang w:val="en-US"/>
        </w:rPr>
        <w:t>4</w:t>
      </w:r>
    </w:p>
    <w:p w14:paraId="77175ADE" w14:textId="2FE31FFB" w:rsidR="005E2E6F" w:rsidRPr="00AC5340" w:rsidRDefault="006A6235" w:rsidP="00480CC5">
      <w:pPr>
        <w:pStyle w:val="a6"/>
      </w:pPr>
      <w:r w:rsidRPr="00AC5340">
        <w:t>П</w:t>
      </w:r>
      <w:r w:rsidR="005E2E6F" w:rsidRPr="00AC5340">
        <w:t>еречень сообщений</w:t>
      </w:r>
      <w:r w:rsidR="00ED21AA" w:rsidRPr="00AC5340">
        <w:t xml:space="preserve"> общего процесса</w:t>
      </w:r>
    </w:p>
    <w:p w14:paraId="25C9C355" w14:textId="77777777" w:rsidR="005F0CDE" w:rsidRPr="00AC5340" w:rsidRDefault="005F0CDE" w:rsidP="005F0CDE">
      <w:pPr>
        <w:pStyle w:val="affe"/>
      </w:pPr>
    </w:p>
    <w:tbl>
      <w:tblPr>
        <w:tblW w:w="9356" w:type="dxa"/>
        <w:jc w:val="center"/>
        <w:tblLayout w:type="fixed"/>
        <w:tblLook w:val="0000" w:firstRow="0" w:lastRow="0" w:firstColumn="0" w:lastColumn="0" w:noHBand="0" w:noVBand="0"/>
      </w:tblPr>
      <w:tblGrid>
        <w:gridCol w:w="2128"/>
        <w:gridCol w:w="3969"/>
        <w:gridCol w:w="3259"/>
      </w:tblGrid>
      <w:tr w:rsidR="00BB1B63" w:rsidRPr="00AC5340" w14:paraId="34A0F6B6" w14:textId="77777777" w:rsidTr="00A55675">
        <w:trPr>
          <w:cantSplit/>
          <w:trHeight w:val="601"/>
          <w:tblHeader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15E83" w14:textId="77777777" w:rsidR="00BB1B63" w:rsidRPr="00AC5340" w:rsidRDefault="00BB1B63" w:rsidP="00846159">
            <w:pPr>
              <w:pStyle w:val="af1"/>
              <w:jc w:val="center"/>
            </w:pPr>
            <w:r w:rsidRPr="00AC5340">
              <w:t>Кодовое обозначение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B3AEEA" w14:textId="77777777" w:rsidR="00BB1B63" w:rsidRPr="00AC5340" w:rsidRDefault="00BB1B63" w:rsidP="00846159">
            <w:pPr>
              <w:pStyle w:val="af1"/>
              <w:jc w:val="center"/>
            </w:pPr>
            <w:r w:rsidRPr="00AC5340">
              <w:t>Наименование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4A335B" w14:textId="77777777" w:rsidR="00BB1B63" w:rsidRPr="00AC5340" w:rsidRDefault="00BB1B63" w:rsidP="00846159">
            <w:pPr>
              <w:pStyle w:val="af1"/>
              <w:jc w:val="center"/>
            </w:pPr>
            <w:r w:rsidRPr="00AC5340">
              <w:t>Структура электронного документа (сведений)</w:t>
            </w:r>
          </w:p>
        </w:tc>
      </w:tr>
      <w:tr w:rsidR="00BB1B63" w:rsidRPr="00AC5340" w14:paraId="5185F687" w14:textId="77777777" w:rsidTr="00A55675">
        <w:trPr>
          <w:cantSplit/>
          <w:trHeight w:val="301"/>
          <w:tblHeader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576FE" w14:textId="77777777" w:rsidR="00BB1B63" w:rsidRPr="00AC5340" w:rsidRDefault="00BB1B63" w:rsidP="00846159">
            <w:pPr>
              <w:pStyle w:val="af1"/>
              <w:jc w:val="center"/>
            </w:pPr>
            <w:r w:rsidRPr="00AC5340">
              <w:t>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E529DB5" w14:textId="77777777" w:rsidR="00BB1B63" w:rsidRPr="00AC5340" w:rsidRDefault="00BB1B63" w:rsidP="00846159">
            <w:pPr>
              <w:pStyle w:val="af1"/>
              <w:jc w:val="center"/>
            </w:pPr>
            <w:r w:rsidRPr="00AC5340">
              <w:t>2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278DB67" w14:textId="77777777" w:rsidR="00BB1B63" w:rsidRPr="00AC5340" w:rsidRDefault="00BB1B63" w:rsidP="00846159">
            <w:pPr>
              <w:pStyle w:val="af1"/>
              <w:jc w:val="center"/>
            </w:pPr>
            <w:r w:rsidRPr="00AC5340">
              <w:t>3</w:t>
            </w:r>
          </w:p>
        </w:tc>
      </w:tr>
      <w:tr w:rsidR="00292065" w:rsidRPr="00AC5340" w14:paraId="57B04BA7" w14:textId="77777777" w:rsidTr="00A55675">
        <w:trPr>
          <w:cantSplit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4F7967" w14:textId="5A391D35" w:rsidR="00292065" w:rsidRPr="00AC5340" w:rsidRDefault="00292065" w:rsidP="00846159">
            <w:pPr>
              <w:pStyle w:val="af1"/>
              <w:rPr>
                <w:lang w:val="en-US"/>
              </w:rPr>
            </w:pPr>
            <w:r>
              <w:t>P.LS.05.MSG.00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F12E85" w14:textId="5C22694C" w:rsidR="00292065" w:rsidRPr="00AC5340" w:rsidRDefault="00292065" w:rsidP="00846159">
            <w:pPr>
              <w:pStyle w:val="af1"/>
            </w:pPr>
            <w:r w:rsidRPr="00857FF2">
              <w:rPr>
                <w:noProof/>
                <w:lang w:eastAsia="en-US"/>
              </w:rPr>
              <w:t>у</w:t>
            </w:r>
            <w:r w:rsidRPr="00697137">
              <w:rPr>
                <w:noProof/>
                <w:lang w:eastAsia="en-US"/>
              </w:rPr>
              <w:t>ведомление об отсутствии сведений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9296CF" w14:textId="2F2E69CB" w:rsidR="00292065" w:rsidRPr="00AC5340" w:rsidRDefault="00292065" w:rsidP="00846159">
            <w:pPr>
              <w:pStyle w:val="af1"/>
            </w:pPr>
            <w:r w:rsidRPr="007762AF">
              <w:t>уведомление о результате обработки (</w:t>
            </w:r>
            <w:r w:rsidRPr="007762AF">
              <w:rPr>
                <w:lang w:val="en-US"/>
              </w:rPr>
              <w:t>R</w:t>
            </w:r>
            <w:r w:rsidRPr="007762AF">
              <w:t>.006)</w:t>
            </w:r>
          </w:p>
        </w:tc>
      </w:tr>
      <w:tr w:rsidR="00292065" w:rsidRPr="00AC5340" w14:paraId="413C1C41" w14:textId="77777777" w:rsidTr="00A55675">
        <w:trPr>
          <w:cantSplit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53384F" w14:textId="6FE92A4C" w:rsidR="00292065" w:rsidRPr="00292065" w:rsidRDefault="00292065" w:rsidP="00846159">
            <w:pPr>
              <w:pStyle w:val="af1"/>
              <w:rPr>
                <w:lang w:val="en-US"/>
              </w:rPr>
            </w:pPr>
            <w:r>
              <w:t>P.LS.05.MSG.00</w:t>
            </w:r>
            <w:r>
              <w:rPr>
                <w:lang w:val="en-US"/>
              </w:rPr>
              <w:t>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A40518" w14:textId="1F13A71A" w:rsidR="00292065" w:rsidRPr="00AC5340" w:rsidRDefault="00481E8C" w:rsidP="00F1470D">
            <w:pPr>
              <w:pStyle w:val="af1"/>
            </w:pPr>
            <w:r>
              <w:t>сведения</w:t>
            </w:r>
            <w:r w:rsidRPr="006153DC">
              <w:t xml:space="preserve"> о товарах и связанных </w:t>
            </w:r>
            <w:r w:rsidR="00647DEF">
              <w:br/>
            </w:r>
            <w:r w:rsidRPr="006153DC">
              <w:t>с ними операциях</w:t>
            </w:r>
            <w:r w:rsidRPr="003D3AD5">
              <w:t xml:space="preserve"> </w:t>
            </w:r>
            <w:r>
              <w:t>для включения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642DC0" w14:textId="4FFE548E" w:rsidR="00292065" w:rsidRPr="00292065" w:rsidRDefault="00292065" w:rsidP="008A5D55">
            <w:pPr>
              <w:pStyle w:val="af1"/>
            </w:pPr>
            <w:r>
              <w:rPr>
                <w:noProof/>
              </w:rPr>
              <w:t xml:space="preserve">сведения о товарах, подлежащих прослеживаемости, </w:t>
            </w:r>
            <w:r w:rsidR="00647DEF">
              <w:rPr>
                <w:noProof/>
              </w:rPr>
              <w:br/>
            </w:r>
            <w:r>
              <w:rPr>
                <w:noProof/>
              </w:rPr>
              <w:t>и связанных с оборотом таких товаров операциях</w:t>
            </w:r>
            <w:r w:rsidRPr="00292065">
              <w:rPr>
                <w:noProof/>
              </w:rPr>
              <w:t xml:space="preserve"> (</w:t>
            </w:r>
            <w:r>
              <w:t>R.CT.LS.05.001</w:t>
            </w:r>
            <w:r w:rsidRPr="00292065">
              <w:rPr>
                <w:noProof/>
              </w:rPr>
              <w:t>)</w:t>
            </w:r>
          </w:p>
        </w:tc>
      </w:tr>
      <w:tr w:rsidR="00292065" w:rsidRPr="00AC5340" w14:paraId="600BC6D1" w14:textId="77777777" w:rsidTr="00A55675">
        <w:trPr>
          <w:cantSplit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14CD0B" w14:textId="699FF060" w:rsidR="00292065" w:rsidRPr="00292065" w:rsidRDefault="00292065" w:rsidP="00846159">
            <w:pPr>
              <w:pStyle w:val="af1"/>
              <w:rPr>
                <w:lang w:val="en-US"/>
              </w:rPr>
            </w:pPr>
            <w:r>
              <w:t>P.LS.05.MSG.00</w:t>
            </w:r>
            <w:r>
              <w:rPr>
                <w:lang w:val="en-US"/>
              </w:rPr>
              <w:t>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0AFA42" w14:textId="6E691A65" w:rsidR="00292065" w:rsidRPr="00AC5340" w:rsidRDefault="00292065" w:rsidP="00846159">
            <w:pPr>
              <w:pStyle w:val="af1"/>
            </w:pPr>
            <w:r>
              <w:rPr>
                <w:noProof/>
                <w:lang w:eastAsia="en-US"/>
              </w:rPr>
              <w:t>у</w:t>
            </w:r>
            <w:r>
              <w:rPr>
                <w:noProof/>
                <w:lang w:val="en-US" w:eastAsia="en-US"/>
              </w:rPr>
              <w:t>ведомление об обработке сведений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2F98F4" w14:textId="512680BD" w:rsidR="00292065" w:rsidRPr="00AC5340" w:rsidRDefault="00292065" w:rsidP="00846159">
            <w:pPr>
              <w:pStyle w:val="af1"/>
            </w:pPr>
            <w:r>
              <w:rPr>
                <w:noProof/>
                <w:lang w:eastAsia="en-US"/>
              </w:rPr>
              <w:t>у</w:t>
            </w:r>
            <w:r w:rsidRPr="00C40105">
              <w:rPr>
                <w:noProof/>
                <w:lang w:eastAsia="en-US"/>
              </w:rPr>
              <w:t>ведомление о результате обработки (</w:t>
            </w:r>
            <w:r>
              <w:rPr>
                <w:noProof/>
                <w:lang w:val="en-US" w:eastAsia="en-US"/>
              </w:rPr>
              <w:t>R</w:t>
            </w:r>
            <w:r w:rsidRPr="00C40105">
              <w:rPr>
                <w:noProof/>
                <w:lang w:eastAsia="en-US"/>
              </w:rPr>
              <w:t>.006)</w:t>
            </w:r>
          </w:p>
        </w:tc>
      </w:tr>
      <w:tr w:rsidR="00292065" w:rsidRPr="00AC5340" w14:paraId="5BCB7814" w14:textId="77777777" w:rsidTr="00A55675">
        <w:trPr>
          <w:cantSplit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D73BA2" w14:textId="75024A05" w:rsidR="00292065" w:rsidRPr="00AC5340" w:rsidRDefault="00292065" w:rsidP="00846159">
            <w:pPr>
              <w:pStyle w:val="af1"/>
            </w:pPr>
            <w:r>
              <w:t>P.LS.05.MSG.00</w:t>
            </w:r>
            <w:r>
              <w:rPr>
                <w:lang w:val="en-US"/>
              </w:rPr>
              <w:t>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178B6B" w14:textId="052ADF96" w:rsidR="00292065" w:rsidRPr="00AC5340" w:rsidRDefault="00481E8C" w:rsidP="00846159">
            <w:pPr>
              <w:pStyle w:val="af1"/>
            </w:pPr>
            <w:r>
              <w:t>сведения</w:t>
            </w:r>
            <w:r w:rsidRPr="006153DC">
              <w:t xml:space="preserve"> о товарах и связанных </w:t>
            </w:r>
            <w:r w:rsidR="00A55675">
              <w:br/>
            </w:r>
            <w:r w:rsidRPr="006153DC">
              <w:t>с ними операциях</w:t>
            </w:r>
            <w:r w:rsidRPr="003D3AD5">
              <w:t xml:space="preserve"> </w:t>
            </w:r>
            <w:r>
              <w:t>для изменения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4C7258" w14:textId="58D02EA5" w:rsidR="00292065" w:rsidRPr="00AC5340" w:rsidRDefault="00292065" w:rsidP="00E32EB4">
            <w:pPr>
              <w:pStyle w:val="af1"/>
            </w:pPr>
            <w:r>
              <w:rPr>
                <w:noProof/>
              </w:rPr>
              <w:t xml:space="preserve">сведения о товарах, подлежащих прослеживаемости, </w:t>
            </w:r>
            <w:r w:rsidR="00A55675">
              <w:rPr>
                <w:noProof/>
              </w:rPr>
              <w:br/>
            </w:r>
            <w:r>
              <w:rPr>
                <w:noProof/>
              </w:rPr>
              <w:t>и связанных с оборотом таких товаров операциях</w:t>
            </w:r>
            <w:r w:rsidRPr="00292065">
              <w:rPr>
                <w:noProof/>
              </w:rPr>
              <w:t xml:space="preserve"> (</w:t>
            </w:r>
            <w:r>
              <w:t>R.CT.LS.05.001</w:t>
            </w:r>
            <w:r w:rsidRPr="00292065">
              <w:rPr>
                <w:noProof/>
              </w:rPr>
              <w:t>)</w:t>
            </w:r>
          </w:p>
        </w:tc>
      </w:tr>
      <w:tr w:rsidR="00292065" w:rsidRPr="00AC5340" w14:paraId="303617BA" w14:textId="77777777" w:rsidTr="00A55675">
        <w:trPr>
          <w:cantSplit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CA7680" w14:textId="3CB005F2" w:rsidR="00292065" w:rsidRPr="00AC5340" w:rsidRDefault="00292065" w:rsidP="00846159">
            <w:pPr>
              <w:pStyle w:val="af1"/>
            </w:pPr>
            <w:r>
              <w:lastRenderedPageBreak/>
              <w:t>P.LS.05.MSG.00</w:t>
            </w:r>
            <w:r>
              <w:rPr>
                <w:lang w:val="en-US"/>
              </w:rPr>
              <w:t>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30E12C" w14:textId="2A0ED33E" w:rsidR="00292065" w:rsidRPr="00AC5340" w:rsidRDefault="00481E8C" w:rsidP="00846159">
            <w:pPr>
              <w:pStyle w:val="af1"/>
            </w:pPr>
            <w:r>
              <w:t>сведения</w:t>
            </w:r>
            <w:r w:rsidRPr="006153DC">
              <w:t xml:space="preserve"> о товарах и связанных </w:t>
            </w:r>
            <w:r w:rsidR="00A55675">
              <w:br/>
            </w:r>
            <w:r w:rsidRPr="006153DC">
              <w:t>с ними операциях</w:t>
            </w:r>
            <w:r w:rsidRPr="003D3AD5">
              <w:t xml:space="preserve"> </w:t>
            </w:r>
            <w:r>
              <w:t xml:space="preserve">для изменения </w:t>
            </w:r>
            <w:r w:rsidR="00DF75EE">
              <w:br/>
            </w:r>
            <w:r>
              <w:t>и исключения ранее направленных сведений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3B1233" w14:textId="4BF344FB" w:rsidR="00292065" w:rsidRPr="00AC5340" w:rsidRDefault="00292065" w:rsidP="00846159">
            <w:pPr>
              <w:pStyle w:val="af1"/>
            </w:pPr>
            <w:r>
              <w:rPr>
                <w:noProof/>
              </w:rPr>
              <w:t xml:space="preserve">сведения о товарах, подлежащих прослеживаемости, </w:t>
            </w:r>
            <w:r w:rsidR="00A55675">
              <w:rPr>
                <w:noProof/>
              </w:rPr>
              <w:br/>
            </w:r>
            <w:r>
              <w:rPr>
                <w:noProof/>
              </w:rPr>
              <w:t>и связанных с оборотом таких товаров операциях</w:t>
            </w:r>
            <w:r w:rsidRPr="00292065">
              <w:rPr>
                <w:noProof/>
              </w:rPr>
              <w:t xml:space="preserve"> (</w:t>
            </w:r>
            <w:r>
              <w:t>R.CT.LS.05.001</w:t>
            </w:r>
            <w:r w:rsidRPr="00292065">
              <w:rPr>
                <w:noProof/>
              </w:rPr>
              <w:t>)</w:t>
            </w:r>
          </w:p>
        </w:tc>
      </w:tr>
      <w:tr w:rsidR="00292065" w:rsidRPr="00AC5340" w14:paraId="135B6C29" w14:textId="77777777" w:rsidTr="00A55675">
        <w:trPr>
          <w:cantSplit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39154F" w14:textId="1BB2AE19" w:rsidR="00292065" w:rsidRPr="00AC5340" w:rsidRDefault="00292065" w:rsidP="00846159">
            <w:pPr>
              <w:pStyle w:val="af1"/>
            </w:pPr>
            <w:r>
              <w:t>P.LS.05.MSG.00</w:t>
            </w:r>
            <w:r>
              <w:rPr>
                <w:lang w:val="en-US"/>
              </w:rPr>
              <w:t>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F35043" w14:textId="4EAA3A28" w:rsidR="00292065" w:rsidRPr="00AC5340" w:rsidRDefault="00481E8C" w:rsidP="00846159">
            <w:pPr>
              <w:pStyle w:val="af1"/>
            </w:pPr>
            <w:r>
              <w:t>сведения</w:t>
            </w:r>
            <w:r w:rsidRPr="006153DC">
              <w:t xml:space="preserve"> о товарах и связанных </w:t>
            </w:r>
            <w:r w:rsidR="00A55675">
              <w:br/>
            </w:r>
            <w:r w:rsidRPr="006153DC">
              <w:t>с ними операциях</w:t>
            </w:r>
            <w:r w:rsidRPr="003D3AD5">
              <w:t xml:space="preserve"> </w:t>
            </w:r>
            <w:r>
              <w:t>для исключения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5B0F00" w14:textId="7385FCBA" w:rsidR="00292065" w:rsidRPr="00AC5340" w:rsidRDefault="00292065" w:rsidP="00E32EB4">
            <w:pPr>
              <w:pStyle w:val="af1"/>
            </w:pPr>
            <w:r>
              <w:rPr>
                <w:noProof/>
              </w:rPr>
              <w:t xml:space="preserve">сведения о товарах, подлежащих прослеживаемости, </w:t>
            </w:r>
            <w:r w:rsidR="00A55675">
              <w:rPr>
                <w:noProof/>
              </w:rPr>
              <w:br/>
            </w:r>
            <w:r>
              <w:rPr>
                <w:noProof/>
              </w:rPr>
              <w:t>и связанных с оборотом таких товаров операциях</w:t>
            </w:r>
            <w:r w:rsidRPr="00292065">
              <w:rPr>
                <w:noProof/>
              </w:rPr>
              <w:t xml:space="preserve"> (</w:t>
            </w:r>
            <w:r>
              <w:t>R.CT.LS.05.001</w:t>
            </w:r>
            <w:r w:rsidRPr="00292065">
              <w:rPr>
                <w:noProof/>
              </w:rPr>
              <w:t>)</w:t>
            </w:r>
          </w:p>
        </w:tc>
      </w:tr>
      <w:tr w:rsidR="003B1EDB" w:rsidRPr="00AC5340" w14:paraId="2E1483AB" w14:textId="77777777" w:rsidTr="00A55675">
        <w:trPr>
          <w:cantSplit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512FCC" w14:textId="23E3E64C" w:rsidR="003B1EDB" w:rsidRPr="00481E8C" w:rsidRDefault="003B1EDB" w:rsidP="00846159">
            <w:pPr>
              <w:pStyle w:val="af1"/>
            </w:pPr>
            <w:r>
              <w:t>P.LS.05.MSG.00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A362DB" w14:textId="6F5DCE28" w:rsidR="003B1EDB" w:rsidRPr="00AC5340" w:rsidRDefault="003B1EDB" w:rsidP="00846159">
            <w:pPr>
              <w:pStyle w:val="af1"/>
            </w:pPr>
            <w:r w:rsidRPr="003D3AD5">
              <w:rPr>
                <w:noProof/>
              </w:rPr>
              <w:t xml:space="preserve">запрос сведений </w:t>
            </w:r>
            <w:r>
              <w:rPr>
                <w:noProof/>
              </w:rPr>
              <w:t xml:space="preserve">о </w:t>
            </w:r>
            <w:r w:rsidRPr="00CD0E10">
              <w:rPr>
                <w:noProof/>
              </w:rPr>
              <w:t>предшествующих</w:t>
            </w:r>
            <w:r>
              <w:rPr>
                <w:noProof/>
              </w:rPr>
              <w:t xml:space="preserve"> операциях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141272" w14:textId="763D507F" w:rsidR="003B1EDB" w:rsidRPr="00AC5340" w:rsidRDefault="003B1EDB" w:rsidP="003B1EDB">
            <w:pPr>
              <w:pStyle w:val="af1"/>
            </w:pPr>
            <w:r>
              <w:rPr>
                <w:noProof/>
              </w:rPr>
              <w:t xml:space="preserve">запрос сведений </w:t>
            </w:r>
            <w:r w:rsidR="00A55675">
              <w:rPr>
                <w:noProof/>
              </w:rPr>
              <w:br/>
            </w:r>
            <w:r>
              <w:rPr>
                <w:noProof/>
              </w:rPr>
              <w:t>об операциях, предшествующих перемещению товаров, подлежащих прослеживаемости (</w:t>
            </w:r>
            <w:r>
              <w:t>R.CT.LS.05.003</w:t>
            </w:r>
            <w:r>
              <w:rPr>
                <w:noProof/>
              </w:rPr>
              <w:t>)</w:t>
            </w:r>
          </w:p>
        </w:tc>
      </w:tr>
      <w:tr w:rsidR="003B1EDB" w:rsidRPr="00AC5340" w14:paraId="75C9640D" w14:textId="77777777" w:rsidTr="00A55675">
        <w:trPr>
          <w:cantSplit/>
          <w:jc w:val="center"/>
        </w:trPr>
        <w:tc>
          <w:tcPr>
            <w:tcW w:w="2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0C124F" w14:textId="1DCE66C1" w:rsidR="003B1EDB" w:rsidRPr="00481E8C" w:rsidRDefault="003B1EDB" w:rsidP="00846159">
            <w:pPr>
              <w:pStyle w:val="af1"/>
            </w:pPr>
            <w:r>
              <w:t>P.LS.05.MSG.0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273CB6" w14:textId="2C8DCF7D" w:rsidR="003B1EDB" w:rsidRPr="00AC5340" w:rsidRDefault="003B1EDB" w:rsidP="00846159">
            <w:pPr>
              <w:pStyle w:val="af1"/>
            </w:pPr>
            <w:r>
              <w:rPr>
                <w:noProof/>
              </w:rPr>
              <w:t>сведения</w:t>
            </w:r>
            <w:r w:rsidRPr="00741552">
              <w:rPr>
                <w:noProof/>
              </w:rPr>
              <w:t xml:space="preserve"> </w:t>
            </w:r>
            <w:r>
              <w:rPr>
                <w:noProof/>
              </w:rPr>
              <w:t xml:space="preserve">о </w:t>
            </w:r>
            <w:r w:rsidRPr="00CD0E10">
              <w:rPr>
                <w:noProof/>
              </w:rPr>
              <w:t>предшествующих</w:t>
            </w:r>
            <w:r>
              <w:rPr>
                <w:noProof/>
              </w:rPr>
              <w:t xml:space="preserve"> операциях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50EE0F" w14:textId="12B6FB41" w:rsidR="003B1EDB" w:rsidRPr="00AC5340" w:rsidRDefault="003B1EDB" w:rsidP="00E32EB4">
            <w:pPr>
              <w:pStyle w:val="af1"/>
            </w:pPr>
            <w:r>
              <w:rPr>
                <w:noProof/>
              </w:rPr>
              <w:t>сведения об операциях, предшествующих перемещению товаров, подлежащих прослеживаемости (</w:t>
            </w:r>
            <w:r>
              <w:t>R.CT.LS.05.002</w:t>
            </w:r>
            <w:r>
              <w:rPr>
                <w:noProof/>
              </w:rPr>
              <w:t>)</w:t>
            </w:r>
          </w:p>
        </w:tc>
      </w:tr>
    </w:tbl>
    <w:p w14:paraId="694718CD" w14:textId="77777777" w:rsidR="009950E1" w:rsidRPr="00AC5340" w:rsidRDefault="000032E9">
      <w:pPr>
        <w:pStyle w:val="1"/>
      </w:pPr>
      <w:r w:rsidRPr="00AC5340">
        <w:rPr>
          <w:noProof/>
          <w:lang w:val="en-US"/>
        </w:rPr>
        <w:t>VII</w:t>
      </w:r>
      <w:r w:rsidRPr="00AC5340">
        <w:t>.</w:t>
      </w:r>
      <w:r w:rsidR="009A17ED" w:rsidRPr="00AC5340">
        <w:rPr>
          <w:lang w:val="en-US"/>
        </w:rPr>
        <w:t> </w:t>
      </w:r>
      <w:r w:rsidR="00075986" w:rsidRPr="00AC5340">
        <w:t xml:space="preserve">Описание </w:t>
      </w:r>
      <w:r w:rsidR="005602E1" w:rsidRPr="00AC5340">
        <w:t>транзакций общего процесса</w:t>
      </w:r>
    </w:p>
    <w:p w14:paraId="678F6F53" w14:textId="77777777" w:rsidR="0027705D" w:rsidRPr="00AC5340" w:rsidRDefault="0027705D" w:rsidP="0027705D">
      <w:pPr>
        <w:pStyle w:val="affe"/>
      </w:pPr>
    </w:p>
    <w:p w14:paraId="04AEB0DA" w14:textId="29460BC1" w:rsidR="00D5285F" w:rsidRPr="00AC5340" w:rsidRDefault="0053750C" w:rsidP="00067A71">
      <w:pPr>
        <w:pStyle w:val="2"/>
        <w:spacing w:before="240" w:after="240"/>
      </w:pPr>
      <w:r w:rsidRPr="00AC5340">
        <w:t>1</w:t>
      </w:r>
      <w:r w:rsidR="009A17ED" w:rsidRPr="00AC5340">
        <w:t>.</w:t>
      </w:r>
      <w:r w:rsidR="009A17ED" w:rsidRPr="00AC5340">
        <w:rPr>
          <w:lang w:val="en-US"/>
        </w:rPr>
        <w:t> </w:t>
      </w:r>
      <w:r w:rsidR="00C45DBF" w:rsidRPr="00AC5340">
        <w:t>Транзакция</w:t>
      </w:r>
      <w:r w:rsidR="002E4E79" w:rsidRPr="00AC5340">
        <w:t xml:space="preserve"> общего процесса</w:t>
      </w:r>
      <w:r w:rsidR="00C45DBF" w:rsidRPr="00AC5340">
        <w:t xml:space="preserve"> «</w:t>
      </w:r>
      <w:r w:rsidR="009434A0">
        <w:t>П</w:t>
      </w:r>
      <w:r w:rsidR="009434A0" w:rsidRPr="006153DC">
        <w:t xml:space="preserve">редставление сведений о товарах </w:t>
      </w:r>
      <w:r w:rsidR="00A55675">
        <w:br/>
      </w:r>
      <w:r w:rsidR="009434A0" w:rsidRPr="006153DC">
        <w:t>и связанных с ними операциях</w:t>
      </w:r>
      <w:r w:rsidR="009434A0" w:rsidRPr="003D3AD5">
        <w:t xml:space="preserve"> </w:t>
      </w:r>
      <w:r w:rsidR="009434A0">
        <w:t xml:space="preserve">для включения» </w:t>
      </w:r>
      <w:r w:rsidR="009434A0" w:rsidRPr="00AC5340">
        <w:t>(</w:t>
      </w:r>
      <w:r w:rsidR="009434A0" w:rsidRPr="007762AF">
        <w:rPr>
          <w:lang w:val="en-US"/>
        </w:rPr>
        <w:t>P</w:t>
      </w:r>
      <w:r w:rsidR="009434A0" w:rsidRPr="007762AF">
        <w:t>.</w:t>
      </w:r>
      <w:r w:rsidR="009434A0" w:rsidRPr="007762AF">
        <w:rPr>
          <w:lang w:val="en-US"/>
        </w:rPr>
        <w:t>LS</w:t>
      </w:r>
      <w:r w:rsidR="009434A0">
        <w:t>.05</w:t>
      </w:r>
      <w:r w:rsidR="009434A0" w:rsidRPr="007762AF">
        <w:t>.</w:t>
      </w:r>
      <w:r w:rsidR="009434A0" w:rsidRPr="007762AF">
        <w:rPr>
          <w:lang w:val="en-US"/>
        </w:rPr>
        <w:t>TRN</w:t>
      </w:r>
      <w:r w:rsidR="009434A0" w:rsidRPr="007762AF">
        <w:t>.0</w:t>
      </w:r>
      <w:r w:rsidR="009434A0">
        <w:t>02</w:t>
      </w:r>
      <w:r w:rsidR="005E2E6F" w:rsidRPr="00AC5340">
        <w:t>)</w:t>
      </w:r>
    </w:p>
    <w:p w14:paraId="3CC34BAD" w14:textId="15CAC333" w:rsidR="00B6594F" w:rsidRPr="00AC5340" w:rsidRDefault="001D42C8" w:rsidP="007B6675">
      <w:pPr>
        <w:pStyle w:val="a7"/>
      </w:pPr>
      <w:r>
        <w:rPr>
          <w:lang w:val="ru-RU"/>
        </w:rPr>
        <w:t>15</w:t>
      </w:r>
      <w:r w:rsidR="000D7BE0" w:rsidRPr="00AC5340">
        <w:rPr>
          <w:lang w:val="ru-RU"/>
        </w:rPr>
        <w:t>.</w:t>
      </w:r>
      <w:r w:rsidR="009A17ED" w:rsidRPr="00AC5340">
        <w:rPr>
          <w:lang w:val="en-US"/>
        </w:rPr>
        <w:t> </w:t>
      </w:r>
      <w:r w:rsidR="00584989" w:rsidRPr="00AC5340">
        <w:rPr>
          <w:lang w:val="ru-RU"/>
        </w:rPr>
        <w:t>Т</w:t>
      </w:r>
      <w:r w:rsidR="00C45DBF" w:rsidRPr="00AC5340">
        <w:t>ранзакция</w:t>
      </w:r>
      <w:r w:rsidR="002E4E79" w:rsidRPr="00AC5340">
        <w:rPr>
          <w:lang w:val="ru-RU"/>
        </w:rPr>
        <w:t xml:space="preserve"> общего процесса</w:t>
      </w:r>
      <w:r w:rsidR="00B6594F" w:rsidRPr="00AC5340">
        <w:t xml:space="preserve"> «</w:t>
      </w:r>
      <w:r w:rsidR="009434A0">
        <w:t>П</w:t>
      </w:r>
      <w:r w:rsidR="009434A0" w:rsidRPr="006153DC">
        <w:t xml:space="preserve">редставление сведений </w:t>
      </w:r>
      <w:r w:rsidR="00DF75EE">
        <w:rPr>
          <w:lang w:val="ru-RU"/>
        </w:rPr>
        <w:br/>
      </w:r>
      <w:r w:rsidR="009434A0" w:rsidRPr="006153DC">
        <w:t>о товарах и связанных с ними операциях</w:t>
      </w:r>
      <w:r w:rsidR="009434A0" w:rsidRPr="003D3AD5">
        <w:t xml:space="preserve"> </w:t>
      </w:r>
      <w:r w:rsidR="009434A0">
        <w:t xml:space="preserve">для включения» </w:t>
      </w:r>
      <w:r w:rsidR="009434A0" w:rsidRPr="00AC5340">
        <w:t>(</w:t>
      </w:r>
      <w:r w:rsidR="009434A0" w:rsidRPr="007762AF">
        <w:rPr>
          <w:lang w:val="en-US"/>
        </w:rPr>
        <w:t>P</w:t>
      </w:r>
      <w:r w:rsidR="009434A0" w:rsidRPr="007762AF">
        <w:t>.</w:t>
      </w:r>
      <w:r w:rsidR="009434A0" w:rsidRPr="007762AF">
        <w:rPr>
          <w:lang w:val="en-US"/>
        </w:rPr>
        <w:t>LS</w:t>
      </w:r>
      <w:r w:rsidR="009434A0">
        <w:t>.05</w:t>
      </w:r>
      <w:r w:rsidR="009434A0" w:rsidRPr="007762AF">
        <w:t>.</w:t>
      </w:r>
      <w:r w:rsidR="009434A0" w:rsidRPr="007762AF">
        <w:rPr>
          <w:lang w:val="en-US"/>
        </w:rPr>
        <w:t>TRN</w:t>
      </w:r>
      <w:r w:rsidR="009434A0" w:rsidRPr="007762AF">
        <w:t>.0</w:t>
      </w:r>
      <w:r w:rsidR="009434A0">
        <w:t>02</w:t>
      </w:r>
      <w:r w:rsidR="00C45DBF" w:rsidRPr="00AC5340">
        <w:rPr>
          <w:lang w:val="ru-RU"/>
        </w:rPr>
        <w:t xml:space="preserve">) </w:t>
      </w:r>
      <w:r w:rsidR="00782A06" w:rsidRPr="00AC5340">
        <w:rPr>
          <w:lang w:val="ru-RU"/>
        </w:rPr>
        <w:t>выполняется</w:t>
      </w:r>
      <w:r w:rsidR="008D1786" w:rsidRPr="00AC5340">
        <w:t xml:space="preserve"> </w:t>
      </w:r>
      <w:r w:rsidR="009434A0" w:rsidRPr="00AC5340">
        <w:t xml:space="preserve">для </w:t>
      </w:r>
      <w:r w:rsidR="009434A0">
        <w:rPr>
          <w:lang w:val="ru-RU"/>
        </w:rPr>
        <w:t xml:space="preserve">представления инициатором </w:t>
      </w:r>
      <w:r w:rsidR="009434A0" w:rsidRPr="00AC5340">
        <w:rPr>
          <w:lang w:val="ru-RU"/>
        </w:rPr>
        <w:t xml:space="preserve">респонденту соответствующих </w:t>
      </w:r>
      <w:r w:rsidR="009434A0" w:rsidRPr="00AC5340">
        <w:t>сведений</w:t>
      </w:r>
      <w:r w:rsidR="00AA6107" w:rsidRPr="00AC5340">
        <w:rPr>
          <w:lang w:val="ru-RU"/>
        </w:rPr>
        <w:t>.</w:t>
      </w:r>
      <w:r w:rsidR="00421B00" w:rsidRPr="00AC5340">
        <w:rPr>
          <w:lang w:val="ru-RU"/>
        </w:rPr>
        <w:t xml:space="preserve"> </w:t>
      </w:r>
      <w:r w:rsidR="00B6594F" w:rsidRPr="00AC5340">
        <w:t xml:space="preserve">Схема </w:t>
      </w:r>
      <w:r w:rsidR="006A6235" w:rsidRPr="00AC5340">
        <w:rPr>
          <w:lang w:val="ru-RU"/>
        </w:rPr>
        <w:t>выполнения</w:t>
      </w:r>
      <w:r w:rsidR="006A6235" w:rsidRPr="00AC5340">
        <w:t xml:space="preserve"> </w:t>
      </w:r>
      <w:r w:rsidR="005F0CDE" w:rsidRPr="00AC5340">
        <w:rPr>
          <w:lang w:val="ru-RU"/>
        </w:rPr>
        <w:t>указанной</w:t>
      </w:r>
      <w:r w:rsidR="00F93EA0" w:rsidRPr="00AC5340">
        <w:rPr>
          <w:lang w:val="ru-RU"/>
        </w:rPr>
        <w:t xml:space="preserve"> </w:t>
      </w:r>
      <w:r w:rsidR="00584989" w:rsidRPr="00AC5340">
        <w:rPr>
          <w:lang w:val="ru-RU"/>
        </w:rPr>
        <w:lastRenderedPageBreak/>
        <w:t>т</w:t>
      </w:r>
      <w:r w:rsidR="00B6594F" w:rsidRPr="00AC5340">
        <w:t>ранзакции</w:t>
      </w:r>
      <w:r w:rsidR="0074157B" w:rsidRPr="00AC5340">
        <w:rPr>
          <w:lang w:val="ru-RU"/>
        </w:rPr>
        <w:t xml:space="preserve"> общего процесса</w:t>
      </w:r>
      <w:r w:rsidR="00B6594F" w:rsidRPr="00AC5340">
        <w:t xml:space="preserve"> представлена на </w:t>
      </w:r>
      <w:r w:rsidR="00AA6107" w:rsidRPr="00AC5340">
        <w:t>рис</w:t>
      </w:r>
      <w:r w:rsidR="00AA6107" w:rsidRPr="00AC5340">
        <w:rPr>
          <w:lang w:val="ru-RU"/>
        </w:rPr>
        <w:t xml:space="preserve">унке </w:t>
      </w:r>
      <w:r w:rsidR="00696B36">
        <w:rPr>
          <w:lang w:val="ru-RU"/>
        </w:rPr>
        <w:t>4</w:t>
      </w:r>
      <w:r w:rsidR="00B6594F" w:rsidRPr="00AC5340">
        <w:t xml:space="preserve">. Параметры </w:t>
      </w:r>
      <w:r w:rsidR="00584989" w:rsidRPr="00AC5340">
        <w:rPr>
          <w:lang w:val="ru-RU"/>
        </w:rPr>
        <w:t>т</w:t>
      </w:r>
      <w:r w:rsidR="00B6594F" w:rsidRPr="00AC5340">
        <w:t xml:space="preserve">ранзакции </w:t>
      </w:r>
      <w:r w:rsidR="006A6235" w:rsidRPr="00AC5340">
        <w:rPr>
          <w:lang w:val="ru-RU"/>
        </w:rPr>
        <w:t xml:space="preserve">общего процесса </w:t>
      </w:r>
      <w:r w:rsidR="00000227" w:rsidRPr="00AC5340">
        <w:rPr>
          <w:lang w:val="ru-RU"/>
        </w:rPr>
        <w:t>приведены</w:t>
      </w:r>
      <w:r w:rsidR="00B6594F" w:rsidRPr="00AC5340">
        <w:t xml:space="preserve"> в </w:t>
      </w:r>
      <w:r w:rsidR="00AA6107" w:rsidRPr="00AC5340">
        <w:t>табл</w:t>
      </w:r>
      <w:r w:rsidR="00AA6107" w:rsidRPr="00AC5340">
        <w:rPr>
          <w:lang w:val="ru-RU"/>
        </w:rPr>
        <w:t>ице</w:t>
      </w:r>
      <w:r w:rsidR="00742F54" w:rsidRPr="00AC5340">
        <w:rPr>
          <w:lang w:val="ru-RU"/>
        </w:rPr>
        <w:t> </w:t>
      </w:r>
      <w:r w:rsidR="005E149C">
        <w:rPr>
          <w:lang w:val="ru-RU"/>
        </w:rPr>
        <w:t>5</w:t>
      </w:r>
      <w:r w:rsidR="00B6594F" w:rsidRPr="00AC5340">
        <w:t>.</w:t>
      </w:r>
    </w:p>
    <w:p w14:paraId="2B3AF355" w14:textId="5273B9D4" w:rsidR="00B6594F" w:rsidRPr="00AC5340" w:rsidRDefault="00BD57A7" w:rsidP="00FE2F58">
      <w:pPr>
        <w:pStyle w:val="aa"/>
        <w:spacing w:after="480"/>
        <w:rPr>
          <w:sz w:val="24"/>
          <w:szCs w:val="24"/>
        </w:rPr>
      </w:pPr>
      <w:r>
        <w:rPr>
          <w:rFonts w:cs="Times New Roman"/>
          <w:noProof/>
        </w:rPr>
        <w:pict w14:anchorId="310349CE">
          <v:shape id="_x0000_i1027" type="#_x0000_t75" style="width:468.3pt;height:296.75pt">
            <v:imagedata r:id="rId23" o:title="ОП 73"/>
          </v:shape>
        </w:pict>
      </w:r>
      <w:r w:rsidR="00B6594F" w:rsidRPr="00AC5340">
        <w:rPr>
          <w:sz w:val="24"/>
          <w:szCs w:val="24"/>
        </w:rPr>
        <w:t>Рис</w:t>
      </w:r>
      <w:r w:rsidR="006B7703" w:rsidRPr="00AC5340">
        <w:rPr>
          <w:sz w:val="24"/>
          <w:szCs w:val="24"/>
        </w:rPr>
        <w:t xml:space="preserve">. </w:t>
      </w:r>
      <w:r w:rsidR="00696B36">
        <w:rPr>
          <w:sz w:val="24"/>
          <w:szCs w:val="24"/>
        </w:rPr>
        <w:t>4</w:t>
      </w:r>
      <w:r w:rsidR="0088373C" w:rsidRPr="00AC5340">
        <w:rPr>
          <w:noProof/>
          <w:sz w:val="24"/>
          <w:szCs w:val="24"/>
        </w:rPr>
        <w:t xml:space="preserve">. </w:t>
      </w:r>
      <w:r w:rsidR="00B6594F" w:rsidRPr="00AC5340">
        <w:rPr>
          <w:sz w:val="24"/>
          <w:szCs w:val="24"/>
        </w:rPr>
        <w:t xml:space="preserve">Схема </w:t>
      </w:r>
      <w:r w:rsidR="006A6235" w:rsidRPr="00AC5340">
        <w:rPr>
          <w:sz w:val="24"/>
          <w:szCs w:val="24"/>
        </w:rPr>
        <w:t xml:space="preserve">выполнения </w:t>
      </w:r>
      <w:r w:rsidR="00B6594F" w:rsidRPr="00AC5340">
        <w:rPr>
          <w:sz w:val="24"/>
          <w:szCs w:val="24"/>
        </w:rPr>
        <w:t>транзакции</w:t>
      </w:r>
      <w:r w:rsidR="006A6235" w:rsidRPr="00AC5340">
        <w:rPr>
          <w:sz w:val="24"/>
          <w:szCs w:val="24"/>
        </w:rPr>
        <w:t xml:space="preserve"> общего процесса</w:t>
      </w:r>
      <w:r w:rsidR="00B6594F" w:rsidRPr="00AC5340">
        <w:rPr>
          <w:sz w:val="24"/>
          <w:szCs w:val="24"/>
        </w:rPr>
        <w:t xml:space="preserve"> «</w:t>
      </w:r>
      <w:r w:rsidR="009434A0" w:rsidRPr="009434A0">
        <w:rPr>
          <w:sz w:val="24"/>
          <w:szCs w:val="24"/>
        </w:rPr>
        <w:t xml:space="preserve">Представление сведений </w:t>
      </w:r>
      <w:r w:rsidR="00A55675">
        <w:rPr>
          <w:sz w:val="24"/>
          <w:szCs w:val="24"/>
        </w:rPr>
        <w:br/>
      </w:r>
      <w:r w:rsidR="009434A0" w:rsidRPr="009434A0">
        <w:rPr>
          <w:sz w:val="24"/>
          <w:szCs w:val="24"/>
        </w:rPr>
        <w:t>о товарах и связанных с ними операциях для включения» (P.LS.05.TRN.002</w:t>
      </w:r>
      <w:r w:rsidR="002E4E79" w:rsidRPr="00AC5340">
        <w:rPr>
          <w:sz w:val="24"/>
          <w:szCs w:val="24"/>
        </w:rPr>
        <w:t>)</w:t>
      </w:r>
    </w:p>
    <w:p w14:paraId="0F95C24C" w14:textId="73D52020" w:rsidR="006A6235" w:rsidRPr="00AC5340" w:rsidRDefault="00AA6107" w:rsidP="00067A71">
      <w:pPr>
        <w:pStyle w:val="affd"/>
        <w:spacing w:before="120"/>
        <w:rPr>
          <w:rStyle w:val="afc"/>
          <w:bCs w:val="0"/>
          <w:lang w:val="ru-RU"/>
        </w:rPr>
      </w:pPr>
      <w:r w:rsidRPr="00AC5340">
        <w:t xml:space="preserve">Таблица </w:t>
      </w:r>
      <w:r w:rsidR="005E149C">
        <w:t>5</w:t>
      </w:r>
    </w:p>
    <w:p w14:paraId="7F4B9CD8" w14:textId="7B8C466B" w:rsidR="00B6594F" w:rsidRPr="00AC5340" w:rsidRDefault="006A6235" w:rsidP="00480CC5">
      <w:pPr>
        <w:pStyle w:val="a6"/>
      </w:pPr>
      <w:r w:rsidRPr="00AC5340">
        <w:t xml:space="preserve">Описание </w:t>
      </w:r>
      <w:r w:rsidR="00B6594F" w:rsidRPr="00AC5340">
        <w:t>транзакции</w:t>
      </w:r>
      <w:r w:rsidRPr="00AC5340">
        <w:t xml:space="preserve"> общего процесса</w:t>
      </w:r>
      <w:r w:rsidR="00B6594F" w:rsidRPr="00AC5340">
        <w:t xml:space="preserve"> «</w:t>
      </w:r>
      <w:r w:rsidR="009434A0">
        <w:t>П</w:t>
      </w:r>
      <w:r w:rsidR="009434A0" w:rsidRPr="006153DC">
        <w:t xml:space="preserve">редставление сведений </w:t>
      </w:r>
      <w:r w:rsidR="00A55675">
        <w:br/>
      </w:r>
      <w:r w:rsidR="009434A0" w:rsidRPr="006153DC">
        <w:t>о товарах и связанных с ними операциях</w:t>
      </w:r>
      <w:r w:rsidR="009434A0" w:rsidRPr="003D3AD5">
        <w:t xml:space="preserve"> </w:t>
      </w:r>
      <w:r w:rsidR="009434A0">
        <w:t xml:space="preserve">для включения» </w:t>
      </w:r>
      <w:r w:rsidR="009434A0" w:rsidRPr="00AC5340">
        <w:t>(</w:t>
      </w:r>
      <w:r w:rsidR="009434A0" w:rsidRPr="007762AF">
        <w:rPr>
          <w:lang w:val="en-US"/>
        </w:rPr>
        <w:t>P</w:t>
      </w:r>
      <w:r w:rsidR="009434A0" w:rsidRPr="007762AF">
        <w:t>.</w:t>
      </w:r>
      <w:r w:rsidR="009434A0" w:rsidRPr="007762AF">
        <w:rPr>
          <w:lang w:val="en-US"/>
        </w:rPr>
        <w:t>LS</w:t>
      </w:r>
      <w:r w:rsidR="009434A0">
        <w:t>.05</w:t>
      </w:r>
      <w:r w:rsidR="009434A0" w:rsidRPr="007762AF">
        <w:t>.</w:t>
      </w:r>
      <w:r w:rsidR="009434A0" w:rsidRPr="007762AF">
        <w:rPr>
          <w:lang w:val="en-US"/>
        </w:rPr>
        <w:t>TRN</w:t>
      </w:r>
      <w:r w:rsidR="009434A0" w:rsidRPr="007762AF">
        <w:t>.0</w:t>
      </w:r>
      <w:r w:rsidR="009434A0">
        <w:t>02</w:t>
      </w:r>
      <w:r w:rsidR="00C45DBF" w:rsidRPr="00AC5340">
        <w:t>)</w:t>
      </w:r>
    </w:p>
    <w:p w14:paraId="12CD165D" w14:textId="77777777" w:rsidR="0027705D" w:rsidRPr="00AC5340" w:rsidRDefault="0027705D" w:rsidP="0027705D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AC5340" w14:paraId="6D3297EF" w14:textId="77777777" w:rsidTr="000921F8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1101A7C" w14:textId="77777777" w:rsidR="00CD6ADA" w:rsidRPr="00AC5340" w:rsidRDefault="00CD6ADA" w:rsidP="00CD6ADA">
            <w:pPr>
              <w:pStyle w:val="af0"/>
              <w:spacing w:line="264" w:lineRule="auto"/>
            </w:pPr>
            <w:r w:rsidRPr="00AC5340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D4C6F6" w14:textId="77777777" w:rsidR="00CD6ADA" w:rsidRPr="00AC5340" w:rsidRDefault="00CD6ADA" w:rsidP="00CD6ADA">
            <w:pPr>
              <w:pStyle w:val="af0"/>
              <w:spacing w:line="264" w:lineRule="auto"/>
            </w:pPr>
            <w:r w:rsidRPr="00AC5340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E1A2E2" w14:textId="77777777" w:rsidR="00CD6ADA" w:rsidRPr="00AC5340" w:rsidRDefault="00CD6ADA" w:rsidP="00CD6ADA">
            <w:pPr>
              <w:pStyle w:val="af0"/>
              <w:spacing w:line="264" w:lineRule="auto"/>
            </w:pPr>
            <w:r w:rsidRPr="00AC5340">
              <w:t>Описание</w:t>
            </w:r>
          </w:p>
        </w:tc>
      </w:tr>
      <w:tr w:rsidR="006263E6" w:rsidRPr="00AC5340" w14:paraId="71CB7310" w14:textId="77777777" w:rsidTr="000921F8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8FB91F4" w14:textId="77777777" w:rsidR="006263E6" w:rsidRPr="00AC5340" w:rsidRDefault="006263E6" w:rsidP="00773400">
            <w:pPr>
              <w:pStyle w:val="af0"/>
              <w:spacing w:line="264" w:lineRule="auto"/>
            </w:pPr>
            <w:r w:rsidRPr="00AC534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61B074B" w14:textId="77777777" w:rsidR="006263E6" w:rsidRPr="00AC5340" w:rsidRDefault="006263E6" w:rsidP="00773400">
            <w:pPr>
              <w:pStyle w:val="af0"/>
              <w:spacing w:line="264" w:lineRule="auto"/>
            </w:pPr>
            <w:r w:rsidRPr="00AC5340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5F3B74B" w14:textId="77777777" w:rsidR="006263E6" w:rsidRPr="00AC5340" w:rsidRDefault="006263E6" w:rsidP="00773400">
            <w:pPr>
              <w:pStyle w:val="af0"/>
              <w:spacing w:line="264" w:lineRule="auto"/>
            </w:pPr>
            <w:r w:rsidRPr="00AC5340">
              <w:t>3</w:t>
            </w:r>
          </w:p>
        </w:tc>
      </w:tr>
      <w:tr w:rsidR="00C2156F" w:rsidRPr="00AC5340" w14:paraId="14F121E6" w14:textId="77777777" w:rsidTr="000921F8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50A1D35" w14:textId="77777777" w:rsidR="00C2156F" w:rsidRPr="00AC5340" w:rsidRDefault="00C2156F" w:rsidP="00773400">
            <w:pPr>
              <w:pStyle w:val="af1"/>
              <w:keepLines/>
              <w:jc w:val="center"/>
            </w:pPr>
            <w:r w:rsidRPr="00AC534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0F3F6A" w14:textId="77777777" w:rsidR="00C2156F" w:rsidRPr="00AC5340" w:rsidRDefault="00C2156F" w:rsidP="007E369C">
            <w:pPr>
              <w:pStyle w:val="af1"/>
              <w:keepLines/>
            </w:pPr>
            <w:r w:rsidRPr="00AC5340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009216" w14:textId="5CB3C91B" w:rsidR="00C2156F" w:rsidRPr="009434A0" w:rsidRDefault="009434A0" w:rsidP="00DA3BDE">
            <w:pPr>
              <w:pStyle w:val="af1"/>
              <w:keepLines/>
            </w:pP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TRN</w:t>
            </w:r>
            <w:r w:rsidRPr="007762AF">
              <w:t>.0</w:t>
            </w:r>
            <w:r>
              <w:t>02</w:t>
            </w:r>
          </w:p>
        </w:tc>
      </w:tr>
      <w:tr w:rsidR="00C2156F" w:rsidRPr="00AC5340" w14:paraId="4FBEAAF6" w14:textId="77777777" w:rsidTr="000921F8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1AE281C" w14:textId="77777777" w:rsidR="00C2156F" w:rsidRPr="00AC5340" w:rsidRDefault="00C2156F" w:rsidP="00773400">
            <w:pPr>
              <w:pStyle w:val="af1"/>
              <w:keepLines/>
              <w:jc w:val="center"/>
            </w:pPr>
            <w:r w:rsidRPr="00AC5340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456C74" w14:textId="77777777" w:rsidR="00C2156F" w:rsidRPr="00AC5340" w:rsidRDefault="00C2156F" w:rsidP="007E369C">
            <w:pPr>
              <w:pStyle w:val="af1"/>
              <w:keepLines/>
            </w:pPr>
            <w:r w:rsidRPr="00AC5340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5E4D0D" w14:textId="4F767520" w:rsidR="00C2156F" w:rsidRPr="00AC5340" w:rsidRDefault="009434A0" w:rsidP="007E369C">
            <w:pPr>
              <w:pStyle w:val="af1"/>
              <w:keepLines/>
            </w:pPr>
            <w:r>
              <w:t>п</w:t>
            </w:r>
            <w:r w:rsidRPr="006153DC">
              <w:t xml:space="preserve">редставление сведений о товарах и связанных </w:t>
            </w:r>
            <w:r w:rsidR="00A55675">
              <w:br/>
            </w:r>
            <w:r w:rsidRPr="006153DC">
              <w:t>с ними операциях</w:t>
            </w:r>
            <w:r w:rsidRPr="003D3AD5">
              <w:t xml:space="preserve"> </w:t>
            </w:r>
            <w:r>
              <w:t>для включения</w:t>
            </w:r>
          </w:p>
        </w:tc>
      </w:tr>
      <w:tr w:rsidR="00C2156F" w:rsidRPr="00AC5340" w14:paraId="4585E144" w14:textId="77777777" w:rsidTr="000921F8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0B184E5" w14:textId="77777777" w:rsidR="00C2156F" w:rsidRPr="00AC5340" w:rsidRDefault="00C2156F" w:rsidP="00773400">
            <w:pPr>
              <w:pStyle w:val="af1"/>
              <w:keepLines/>
              <w:jc w:val="center"/>
            </w:pPr>
            <w:r w:rsidRPr="00AC5340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4423C1" w14:textId="77777777" w:rsidR="00C2156F" w:rsidRPr="00AC5340" w:rsidRDefault="00C2156F" w:rsidP="007E369C">
            <w:pPr>
              <w:pStyle w:val="af1"/>
              <w:keepLines/>
            </w:pPr>
            <w:r w:rsidRPr="00AC5340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1C5F6E" w14:textId="77777777" w:rsidR="00C2156F" w:rsidRPr="00AC5340" w:rsidRDefault="00ED3C9D" w:rsidP="007E369C">
            <w:pPr>
              <w:pStyle w:val="af1"/>
              <w:keepLines/>
            </w:pPr>
            <w:r w:rsidRPr="00AC5340">
              <w:t>взаимные обязательства</w:t>
            </w:r>
          </w:p>
        </w:tc>
      </w:tr>
      <w:tr w:rsidR="00C2156F" w:rsidRPr="00AC5340" w14:paraId="61F3D9C2" w14:textId="77777777" w:rsidTr="000921F8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C1FD388" w14:textId="77777777" w:rsidR="00C2156F" w:rsidRPr="00AC5340" w:rsidRDefault="00C2156F" w:rsidP="00773400">
            <w:pPr>
              <w:pStyle w:val="af1"/>
              <w:keepLines/>
              <w:jc w:val="center"/>
            </w:pPr>
            <w:r w:rsidRPr="00AC5340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02DC7A" w14:textId="77777777" w:rsidR="00C2156F" w:rsidRPr="00AC5340" w:rsidRDefault="00A540BA" w:rsidP="007E369C">
            <w:pPr>
              <w:pStyle w:val="af1"/>
              <w:keepLines/>
            </w:pPr>
            <w:r w:rsidRPr="00AC5340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D10685" w14:textId="77777777" w:rsidR="00C2156F" w:rsidRPr="00AC5340" w:rsidRDefault="00184B0D" w:rsidP="007E369C">
            <w:pPr>
              <w:pStyle w:val="af1"/>
              <w:keepLines/>
            </w:pPr>
            <w:r w:rsidRPr="00AC5340">
              <w:rPr>
                <w:noProof/>
              </w:rPr>
              <w:t>инициатор</w:t>
            </w:r>
          </w:p>
        </w:tc>
      </w:tr>
      <w:tr w:rsidR="00C2156F" w:rsidRPr="00AC5340" w14:paraId="096B8482" w14:textId="77777777" w:rsidTr="000921F8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2F5BF37" w14:textId="77777777" w:rsidR="00C2156F" w:rsidRPr="00AC5340" w:rsidRDefault="00C2156F" w:rsidP="00773400">
            <w:pPr>
              <w:pStyle w:val="af1"/>
              <w:keepLines/>
              <w:jc w:val="center"/>
            </w:pPr>
            <w:r w:rsidRPr="00AC5340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B595B9" w14:textId="77777777" w:rsidR="00C2156F" w:rsidRPr="00AC5340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AC5340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3D8D89" w14:textId="5ED2392D" w:rsidR="00C2156F" w:rsidRPr="00AC5340" w:rsidRDefault="009434A0" w:rsidP="007E369C">
            <w:pPr>
              <w:pStyle w:val="af1"/>
              <w:keepLines/>
              <w:rPr>
                <w:rFonts w:cs="Times New Roman"/>
              </w:rPr>
            </w:pPr>
            <w:r>
              <w:t xml:space="preserve">формирование и направление сведений </w:t>
            </w:r>
            <w:r w:rsidRPr="006153DC">
              <w:t>о товарах и связанных с ними операциях</w:t>
            </w:r>
          </w:p>
        </w:tc>
      </w:tr>
      <w:tr w:rsidR="00C2156F" w:rsidRPr="00AC5340" w14:paraId="3A8A1E47" w14:textId="77777777" w:rsidTr="000921F8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CC72A7E" w14:textId="77777777" w:rsidR="00C2156F" w:rsidRPr="00AC5340" w:rsidRDefault="00C2156F" w:rsidP="00773400">
            <w:pPr>
              <w:pStyle w:val="af1"/>
              <w:keepLines/>
              <w:jc w:val="center"/>
            </w:pPr>
            <w:r w:rsidRPr="00AC5340">
              <w:lastRenderedPageBreak/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FB6179C" w14:textId="77777777" w:rsidR="00C2156F" w:rsidRPr="00AC5340" w:rsidRDefault="00A540BA" w:rsidP="007E369C">
            <w:pPr>
              <w:pStyle w:val="af1"/>
              <w:keepLines/>
              <w:rPr>
                <w:rFonts w:cs="Times New Roman"/>
              </w:rPr>
            </w:pPr>
            <w:r w:rsidRPr="00AC5340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B4B4D6" w14:textId="77777777" w:rsidR="00C2156F" w:rsidRPr="00AC5340" w:rsidRDefault="00184B0D" w:rsidP="007E369C">
            <w:pPr>
              <w:pStyle w:val="af1"/>
              <w:keepLines/>
            </w:pPr>
            <w:r w:rsidRPr="00AC5340">
              <w:rPr>
                <w:noProof/>
              </w:rPr>
              <w:t>респондент</w:t>
            </w:r>
          </w:p>
        </w:tc>
      </w:tr>
      <w:tr w:rsidR="00C2156F" w:rsidRPr="00AC5340" w14:paraId="3CFAA98B" w14:textId="77777777" w:rsidTr="000921F8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FB86DE5" w14:textId="77777777" w:rsidR="00C2156F" w:rsidRPr="00AC5340" w:rsidRDefault="00C2156F" w:rsidP="00773400">
            <w:pPr>
              <w:pStyle w:val="af1"/>
              <w:keepLines/>
              <w:jc w:val="center"/>
            </w:pPr>
            <w:r w:rsidRPr="00AC5340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5CDDCE" w14:textId="77777777" w:rsidR="00C2156F" w:rsidRPr="00AC5340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AC5340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B60C18" w14:textId="0E782904" w:rsidR="00C2156F" w:rsidRPr="00AC5340" w:rsidRDefault="009434A0" w:rsidP="00995E9F">
            <w:pPr>
              <w:pStyle w:val="af1"/>
              <w:keepLines/>
            </w:pPr>
            <w:r>
              <w:t xml:space="preserve">прием </w:t>
            </w:r>
            <w:r w:rsidRPr="0003030A">
              <w:t xml:space="preserve">и обработка сведений </w:t>
            </w:r>
            <w:r w:rsidRPr="00A904FC">
              <w:t xml:space="preserve">о товарах </w:t>
            </w:r>
            <w:r w:rsidR="00A55675">
              <w:br/>
            </w:r>
            <w:r w:rsidRPr="00A904FC">
              <w:t>и связанных с ними операциях</w:t>
            </w:r>
          </w:p>
        </w:tc>
      </w:tr>
      <w:tr w:rsidR="00C2156F" w:rsidRPr="00AC5340" w14:paraId="0935C21C" w14:textId="77777777" w:rsidTr="000921F8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7471581" w14:textId="77777777" w:rsidR="00C2156F" w:rsidRPr="00AC5340" w:rsidRDefault="00C2156F" w:rsidP="00773400">
            <w:pPr>
              <w:pStyle w:val="af1"/>
              <w:keepLines/>
              <w:jc w:val="center"/>
            </w:pPr>
            <w:r w:rsidRPr="00AC5340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D10F829" w14:textId="77777777" w:rsidR="00C2156F" w:rsidRPr="00AC5340" w:rsidRDefault="00C2156F" w:rsidP="007E369C">
            <w:pPr>
              <w:pStyle w:val="af1"/>
              <w:keepLines/>
            </w:pPr>
            <w:r w:rsidRPr="00AC5340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0D384E" w14:textId="55C7BD4D" w:rsidR="00C2156F" w:rsidRPr="00AC5340" w:rsidRDefault="001D42C8" w:rsidP="00FF3EFD">
            <w:pPr>
              <w:pStyle w:val="af1"/>
              <w:keepLines/>
              <w:spacing w:after="120"/>
            </w:pPr>
            <w:r>
              <w:rPr>
                <w:lang w:eastAsia="x-none"/>
              </w:rPr>
              <w:t>сведения о товарах и связанных с ними операциях</w:t>
            </w:r>
            <w:r w:rsidRPr="00AC5340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4871A5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4871A5">
              <w:rPr>
                <w:noProof/>
              </w:rPr>
              <w:t>.05.</w:t>
            </w:r>
            <w:r w:rsidRPr="003D3AD5">
              <w:rPr>
                <w:noProof/>
                <w:lang w:val="en-US"/>
              </w:rPr>
              <w:t>BEN</w:t>
            </w:r>
            <w:r w:rsidRPr="004871A5">
              <w:rPr>
                <w:noProof/>
              </w:rPr>
              <w:t>.002</w:t>
            </w:r>
            <w:r w:rsidRPr="00AC5340">
              <w:t xml:space="preserve">): сведения </w:t>
            </w:r>
            <w:r>
              <w:t>включены</w:t>
            </w:r>
          </w:p>
        </w:tc>
      </w:tr>
      <w:tr w:rsidR="00C2156F" w:rsidRPr="00AC5340" w14:paraId="528CDE60" w14:textId="77777777" w:rsidTr="000921F8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E64615E" w14:textId="77777777" w:rsidR="00C2156F" w:rsidRPr="00AC5340" w:rsidRDefault="00C2156F" w:rsidP="00773400">
            <w:pPr>
              <w:pStyle w:val="af1"/>
              <w:keepNext/>
              <w:keepLines/>
              <w:jc w:val="center"/>
            </w:pPr>
            <w:r w:rsidRPr="00AC5340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F85201" w14:textId="77777777" w:rsidR="00C2156F" w:rsidRPr="00AC5340" w:rsidRDefault="00C2156F" w:rsidP="007E369C">
            <w:pPr>
              <w:pStyle w:val="af1"/>
              <w:keepNext/>
              <w:keepLines/>
            </w:pPr>
            <w:r w:rsidRPr="00AC5340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6EB7C6" w14:textId="77777777" w:rsidR="00C2156F" w:rsidRPr="00AC5340" w:rsidRDefault="00C2156F" w:rsidP="007E369C">
            <w:pPr>
              <w:pStyle w:val="af1"/>
              <w:keepNext/>
              <w:keepLines/>
            </w:pPr>
          </w:p>
        </w:tc>
      </w:tr>
      <w:tr w:rsidR="00002DDA" w:rsidRPr="00AC5340" w14:paraId="0B2B8FB5" w14:textId="77777777" w:rsidTr="000921F8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CB91FEF" w14:textId="381D36F4" w:rsidR="00002DDA" w:rsidRPr="000921F8" w:rsidRDefault="00002DDA" w:rsidP="000921F8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0AFC80" w14:textId="2487C3A5" w:rsidR="00002DDA" w:rsidRPr="00AC5340" w:rsidRDefault="001E6F13" w:rsidP="000921F8">
            <w:pPr>
              <w:pStyle w:val="af1"/>
              <w:keepNext/>
              <w:keepLines/>
              <w:ind w:left="284"/>
            </w:pPr>
            <w:r w:rsidRPr="00AC5340">
              <w:t>время для</w:t>
            </w:r>
            <w:r w:rsidR="008A5D55" w:rsidRPr="00F85240">
              <w:rPr>
                <w:noProof/>
              </w:rPr>
              <w:t xml:space="preserve"> подтверждения </w:t>
            </w:r>
            <w:r w:rsidRPr="00AC5340">
              <w:t>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858AD3" w14:textId="6D97382D" w:rsidR="00002DDA" w:rsidRPr="00AC5340" w:rsidRDefault="004C449B" w:rsidP="000921F8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1 мин</w:t>
            </w:r>
          </w:p>
        </w:tc>
      </w:tr>
      <w:tr w:rsidR="00002DDA" w:rsidRPr="00AC5340" w14:paraId="09A44097" w14:textId="77777777" w:rsidTr="000921F8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8FDFBF3" w14:textId="54E31002" w:rsidR="00002DDA" w:rsidRPr="000921F8" w:rsidRDefault="00002DDA" w:rsidP="000921F8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2B7542D" w14:textId="0F6F7F5E" w:rsidR="00002DDA" w:rsidRPr="00AC5340" w:rsidRDefault="00C2156F" w:rsidP="000921F8">
            <w:pPr>
              <w:pStyle w:val="af1"/>
              <w:keepNext/>
              <w:keepLines/>
              <w:ind w:left="284"/>
            </w:pPr>
            <w:r w:rsidRPr="00AC5340">
              <w:t>время</w:t>
            </w:r>
            <w:r w:rsidR="008A5D55">
              <w:rPr>
                <w:noProof/>
              </w:rPr>
              <w:t xml:space="preserve"> </w:t>
            </w:r>
            <w:r w:rsidR="008A5D55" w:rsidRPr="000D1DA4">
              <w:rPr>
                <w:noProof/>
              </w:rPr>
              <w:t>подтверж</w:t>
            </w:r>
            <w:r w:rsidR="008A5D55">
              <w:rPr>
                <w:noProof/>
              </w:rPr>
              <w:t>д</w:t>
            </w:r>
            <w:r w:rsidR="008A5D55" w:rsidRPr="000D1DA4">
              <w:rPr>
                <w:noProof/>
              </w:rPr>
              <w:t xml:space="preserve">ения </w:t>
            </w:r>
            <w:r w:rsidRPr="00AC5340">
              <w:t>принятия</w:t>
            </w:r>
            <w:r w:rsidR="008A5D55" w:rsidRPr="000D1DA4">
              <w:rPr>
                <w:noProof/>
              </w:rPr>
              <w:t xml:space="preserve"> в </w:t>
            </w:r>
            <w:r w:rsidRPr="00AC5340">
              <w:t>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24ECFC" w14:textId="1850288C" w:rsidR="00002DDA" w:rsidRPr="00AC5340" w:rsidRDefault="004C449B" w:rsidP="000921F8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 xml:space="preserve">1 </w:t>
            </w:r>
            <w:r w:rsidR="00C2156F" w:rsidRPr="00AC5340">
              <w:rPr>
                <w:noProof/>
                <w:szCs w:val="24"/>
              </w:rPr>
              <w:t>мин</w:t>
            </w:r>
          </w:p>
        </w:tc>
      </w:tr>
      <w:tr w:rsidR="008A5D55" w:rsidRPr="00AC5340" w14:paraId="419CFF0B" w14:textId="77777777" w:rsidTr="000921F8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B14B591" w14:textId="148FBCAC" w:rsidR="008A5D55" w:rsidRPr="000921F8" w:rsidRDefault="008A5D55" w:rsidP="000921F8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866BC4" w14:textId="6945D997" w:rsidR="008A5D55" w:rsidRPr="00AC5340" w:rsidRDefault="00C2156F" w:rsidP="000921F8">
            <w:pPr>
              <w:pStyle w:val="af1"/>
              <w:keepNext/>
              <w:keepLines/>
              <w:ind w:left="284"/>
            </w:pPr>
            <w:r w:rsidRPr="00AC5340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E13438" w14:textId="790E5E87" w:rsidR="008A5D55" w:rsidRDefault="00ED3C9D" w:rsidP="000921F8">
            <w:pPr>
              <w:pStyle w:val="af1"/>
              <w:keepNext/>
              <w:keepLines/>
              <w:rPr>
                <w:noProof/>
              </w:rPr>
            </w:pPr>
            <w:r w:rsidRPr="00AC5340">
              <w:rPr>
                <w:noProof/>
                <w:szCs w:val="24"/>
              </w:rPr>
              <w:t>2</w:t>
            </w:r>
            <w:r w:rsidR="00931625" w:rsidRPr="00AC5340">
              <w:rPr>
                <w:noProof/>
                <w:szCs w:val="24"/>
              </w:rPr>
              <w:t>0</w:t>
            </w:r>
            <w:r w:rsidR="004C449B" w:rsidRPr="00AC5340">
              <w:rPr>
                <w:noProof/>
                <w:szCs w:val="24"/>
              </w:rPr>
              <w:t xml:space="preserve"> </w:t>
            </w:r>
            <w:r w:rsidR="00C2156F" w:rsidRPr="00AC5340">
              <w:rPr>
                <w:noProof/>
                <w:szCs w:val="24"/>
              </w:rPr>
              <w:t>мин</w:t>
            </w:r>
          </w:p>
        </w:tc>
      </w:tr>
      <w:tr w:rsidR="00C2156F" w:rsidRPr="00AC5340" w14:paraId="625D7EF9" w14:textId="77777777" w:rsidTr="000921F8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E84BC53" w14:textId="77777777" w:rsidR="00C2156F" w:rsidRPr="00AC5340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5397552" w14:textId="77777777" w:rsidR="00C2156F" w:rsidRPr="00AC5340" w:rsidRDefault="00C2156F" w:rsidP="007E369C">
            <w:pPr>
              <w:pStyle w:val="af1"/>
              <w:keepNext/>
              <w:keepLines/>
              <w:ind w:left="284"/>
            </w:pPr>
            <w:r w:rsidRPr="00AC5340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56BB54" w14:textId="77777777" w:rsidR="00C2156F" w:rsidRPr="00AC5340" w:rsidRDefault="00C2156F" w:rsidP="007E369C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да</w:t>
            </w:r>
          </w:p>
        </w:tc>
      </w:tr>
      <w:tr w:rsidR="00C2156F" w:rsidRPr="00AC5340" w14:paraId="0DEFCAB6" w14:textId="77777777" w:rsidTr="000921F8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7DD0128" w14:textId="77777777" w:rsidR="00C2156F" w:rsidRPr="00AC5340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82282F" w14:textId="77777777" w:rsidR="00C2156F" w:rsidRPr="00AC5340" w:rsidRDefault="00C2156F" w:rsidP="007E369C">
            <w:pPr>
              <w:pStyle w:val="af1"/>
              <w:keepLines/>
              <w:ind w:left="284"/>
            </w:pPr>
            <w:r w:rsidRPr="00AC5340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4C65F3" w14:textId="34CA9AD2" w:rsidR="00C2156F" w:rsidRPr="00AC5340" w:rsidRDefault="00A55675" w:rsidP="004C449B">
            <w:pPr>
              <w:pStyle w:val="af1"/>
              <w:keepLines/>
            </w:pPr>
            <w:r>
              <w:rPr>
                <w:noProof/>
                <w:szCs w:val="24"/>
              </w:rPr>
              <w:t>3</w:t>
            </w:r>
            <w:r w:rsidR="004C449B" w:rsidRPr="00AC5340">
              <w:rPr>
                <w:noProof/>
                <w:szCs w:val="24"/>
              </w:rPr>
              <w:t xml:space="preserve"> </w:t>
            </w:r>
            <w:r w:rsidR="00C2156F" w:rsidRPr="00AC5340">
              <w:rPr>
                <w:noProof/>
                <w:szCs w:val="24"/>
              </w:rPr>
              <w:t>раз</w:t>
            </w:r>
            <w:r>
              <w:rPr>
                <w:noProof/>
                <w:szCs w:val="24"/>
              </w:rPr>
              <w:t>а</w:t>
            </w:r>
          </w:p>
        </w:tc>
      </w:tr>
      <w:tr w:rsidR="00C2156F" w:rsidRPr="00AC5340" w14:paraId="013CDBD8" w14:textId="77777777" w:rsidTr="000921F8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3405AC5" w14:textId="77777777" w:rsidR="00C2156F" w:rsidRPr="00AC5340" w:rsidRDefault="00C2156F" w:rsidP="00773400">
            <w:pPr>
              <w:pStyle w:val="af1"/>
              <w:keepNext/>
              <w:keepLines/>
              <w:jc w:val="center"/>
            </w:pPr>
            <w:r w:rsidRPr="00AC5340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6E717AF" w14:textId="77777777" w:rsidR="00C2156F" w:rsidRPr="00AC5340" w:rsidRDefault="00C2156F" w:rsidP="007E369C">
            <w:pPr>
              <w:pStyle w:val="af1"/>
              <w:keepNext/>
              <w:keepLines/>
            </w:pPr>
            <w:r w:rsidRPr="00AC5340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8451A4" w14:textId="77777777" w:rsidR="00C2156F" w:rsidRPr="00AC5340" w:rsidRDefault="00C2156F" w:rsidP="007E369C">
            <w:pPr>
              <w:pStyle w:val="af1"/>
              <w:keepNext/>
              <w:keepLines/>
            </w:pPr>
          </w:p>
        </w:tc>
      </w:tr>
      <w:tr w:rsidR="008A5D55" w:rsidRPr="00AC5340" w14:paraId="444A0F3D" w14:textId="77777777" w:rsidTr="000921F8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DC70167" w14:textId="2C315B50" w:rsidR="008A5D55" w:rsidRPr="000921F8" w:rsidRDefault="008A5D55" w:rsidP="000921F8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68DB0AD" w14:textId="3A121B76" w:rsidR="008A5D55" w:rsidRPr="00AC5340" w:rsidRDefault="00C2156F" w:rsidP="000921F8">
            <w:pPr>
              <w:pStyle w:val="af1"/>
              <w:keepNext/>
              <w:keepLines/>
              <w:ind w:left="284"/>
            </w:pPr>
            <w:r w:rsidRPr="00AC5340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BF91D3" w14:textId="6AF9E6D8" w:rsidR="008A5D55" w:rsidRDefault="001D42C8" w:rsidP="000921F8">
            <w:pPr>
              <w:pStyle w:val="af1"/>
              <w:keepNext/>
              <w:keepLines/>
              <w:rPr>
                <w:noProof/>
              </w:rPr>
            </w:pPr>
            <w:r>
              <w:t>сведения</w:t>
            </w:r>
            <w:r w:rsidRPr="006153DC">
              <w:t xml:space="preserve"> о товарах и связанных с ними операциях</w:t>
            </w:r>
            <w:r w:rsidRPr="003D3AD5">
              <w:t xml:space="preserve"> </w:t>
            </w:r>
            <w:r>
              <w:t>для включения (P.LS.05.MSG.00</w:t>
            </w:r>
            <w:r w:rsidRPr="001D42C8">
              <w:t>4</w:t>
            </w:r>
            <w:r>
              <w:t>)</w:t>
            </w:r>
          </w:p>
        </w:tc>
      </w:tr>
      <w:tr w:rsidR="008A5D55" w:rsidRPr="00AC5340" w14:paraId="2D678495" w14:textId="77777777" w:rsidTr="000921F8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418BFF9" w14:textId="0CE2EA9C" w:rsidR="008A5D55" w:rsidRPr="008A5D55" w:rsidRDefault="008A5D55" w:rsidP="000921F8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899372" w14:textId="67A100FA" w:rsidR="008A5D55" w:rsidRPr="00AC5340" w:rsidRDefault="00C2156F" w:rsidP="000921F8">
            <w:pPr>
              <w:pStyle w:val="af1"/>
              <w:keepLines/>
              <w:ind w:left="284"/>
            </w:pPr>
            <w:r w:rsidRPr="00AC5340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EA23AE" w14:textId="249587D3" w:rsidR="008A5D55" w:rsidRDefault="001D42C8" w:rsidP="000921F8">
            <w:pPr>
              <w:pStyle w:val="af1"/>
              <w:keepNext/>
              <w:keepLines/>
              <w:spacing w:after="120"/>
              <w:rPr>
                <w:noProof/>
              </w:rPr>
            </w:pPr>
            <w:r>
              <w:rPr>
                <w:noProof/>
                <w:lang w:eastAsia="en-US"/>
              </w:rPr>
              <w:t>у</w:t>
            </w:r>
            <w:r w:rsidRPr="001D42C8">
              <w:rPr>
                <w:noProof/>
                <w:lang w:eastAsia="en-US"/>
              </w:rPr>
              <w:t>ведомление об обработке сведений</w:t>
            </w:r>
            <w:r w:rsidRPr="00AC5340">
              <w:rPr>
                <w:rFonts w:cs="Times New Roman"/>
              </w:rPr>
              <w:t xml:space="preserve"> </w:t>
            </w:r>
            <w:r w:rsidR="0074157B" w:rsidRPr="00AC5340">
              <w:rPr>
                <w:rFonts w:cs="Times New Roman"/>
              </w:rPr>
              <w:t>(</w:t>
            </w:r>
            <w:r>
              <w:t>P.LS.05.MSG.00</w:t>
            </w:r>
            <w:r w:rsidRPr="001D42C8">
              <w:t>5</w:t>
            </w:r>
            <w:r w:rsidR="008A5D55">
              <w:rPr>
                <w:noProof/>
              </w:rPr>
              <w:t>)</w:t>
            </w:r>
          </w:p>
        </w:tc>
      </w:tr>
      <w:tr w:rsidR="00C2156F" w:rsidRPr="00AC5340" w14:paraId="7ED96258" w14:textId="77777777" w:rsidTr="000921F8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6B32A55" w14:textId="77777777" w:rsidR="00C2156F" w:rsidRPr="00AC5340" w:rsidRDefault="00C2156F" w:rsidP="00773400">
            <w:pPr>
              <w:pStyle w:val="af1"/>
              <w:keepNext/>
              <w:keepLines/>
              <w:jc w:val="center"/>
            </w:pPr>
            <w:r w:rsidRPr="00AC5340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6BC636" w14:textId="77777777" w:rsidR="00C2156F" w:rsidRPr="00AC5340" w:rsidRDefault="00C2156F" w:rsidP="007E369C">
            <w:pPr>
              <w:pStyle w:val="af1"/>
              <w:keepNext/>
              <w:keepLines/>
            </w:pPr>
            <w:r w:rsidRPr="00AC5340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9FDC76" w14:textId="77777777" w:rsidR="00C2156F" w:rsidRPr="00AC5340" w:rsidRDefault="00C2156F" w:rsidP="007E369C">
            <w:pPr>
              <w:pStyle w:val="af1"/>
              <w:keepNext/>
              <w:keepLines/>
            </w:pPr>
          </w:p>
        </w:tc>
      </w:tr>
      <w:tr w:rsidR="00C2156F" w:rsidRPr="00AC5340" w14:paraId="2D4C95D4" w14:textId="77777777" w:rsidTr="000921F8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49ED51C" w14:textId="77777777" w:rsidR="00C2156F" w:rsidRPr="00AC5340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6278DA" w14:textId="77777777" w:rsidR="00C2156F" w:rsidRPr="00AC5340" w:rsidRDefault="00C2156F" w:rsidP="007E369C">
            <w:pPr>
              <w:pStyle w:val="af1"/>
              <w:keepNext/>
              <w:keepLines/>
              <w:ind w:left="284"/>
            </w:pPr>
            <w:r w:rsidRPr="00AC5340">
              <w:t xml:space="preserve">признак </w:t>
            </w:r>
            <w:r w:rsidR="0071107A" w:rsidRPr="00AC5340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C30967" w14:textId="77777777" w:rsidR="00C2156F" w:rsidRPr="00AC5340" w:rsidRDefault="00090141" w:rsidP="00C337F6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 xml:space="preserve">нет (за исключением случаев, </w:t>
            </w:r>
            <w:r w:rsidR="00AE41DB" w:rsidRPr="00AC5340">
              <w:rPr>
                <w:noProof/>
                <w:szCs w:val="24"/>
              </w:rPr>
              <w:t xml:space="preserve">когда </w:t>
            </w:r>
            <w:r w:rsidRPr="00AC5340">
              <w:rPr>
                <w:noProof/>
                <w:szCs w:val="24"/>
              </w:rPr>
              <w:t>применение ЭЦП при осуществлении информационного взаимодействия в рамках общего процесса предусмотрено соответствующим решением Коллегии Комиссии)</w:t>
            </w:r>
          </w:p>
        </w:tc>
      </w:tr>
      <w:tr w:rsidR="00C2156F" w:rsidRPr="00AC5340" w14:paraId="1FC5F8DA" w14:textId="77777777" w:rsidTr="000921F8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E1C9E96" w14:textId="77777777" w:rsidR="00C2156F" w:rsidRPr="00AC5340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FCBFA6" w14:textId="77777777" w:rsidR="00C2156F" w:rsidRPr="00AC5340" w:rsidRDefault="0071107A" w:rsidP="00D91F12">
            <w:pPr>
              <w:pStyle w:val="af1"/>
              <w:ind w:left="284"/>
            </w:pPr>
            <w:r w:rsidRPr="00AC5340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51375F" w14:textId="77777777" w:rsidR="00C2156F" w:rsidRPr="00AC5340" w:rsidRDefault="00090141" w:rsidP="00D91F12">
            <w:pPr>
              <w:pStyle w:val="af1"/>
            </w:pPr>
            <w:r w:rsidRPr="00AC5340">
              <w:rPr>
                <w:noProof/>
                <w:szCs w:val="24"/>
              </w:rPr>
              <w:t>нет</w:t>
            </w:r>
          </w:p>
        </w:tc>
      </w:tr>
    </w:tbl>
    <w:p w14:paraId="228ACD68" w14:textId="603F05A0" w:rsidR="001D42C8" w:rsidRPr="00AC5340" w:rsidRDefault="001D42C8" w:rsidP="001D42C8">
      <w:pPr>
        <w:pStyle w:val="2"/>
        <w:spacing w:before="240" w:after="240"/>
      </w:pPr>
      <w:r>
        <w:lastRenderedPageBreak/>
        <w:t>2</w:t>
      </w:r>
      <w:r w:rsidRPr="00AC5340">
        <w:t>.</w:t>
      </w:r>
      <w:r w:rsidRPr="00AC5340">
        <w:rPr>
          <w:lang w:val="en-US"/>
        </w:rPr>
        <w:t> </w:t>
      </w:r>
      <w:r w:rsidRPr="00AC5340">
        <w:t>Транзакция общего процесса «</w:t>
      </w:r>
      <w:r>
        <w:t>П</w:t>
      </w:r>
      <w:r w:rsidRPr="006153DC">
        <w:t xml:space="preserve">редставление сведений о товарах </w:t>
      </w:r>
      <w:r w:rsidR="00A55675">
        <w:br/>
      </w:r>
      <w:r w:rsidRPr="006153DC">
        <w:t>и связанных с ними операциях</w:t>
      </w:r>
      <w:r w:rsidRPr="003D3AD5">
        <w:t xml:space="preserve"> </w:t>
      </w:r>
      <w:r>
        <w:t xml:space="preserve">для изменения» </w:t>
      </w:r>
      <w:r w:rsidRPr="00AC5340">
        <w:t>(</w:t>
      </w:r>
      <w:r w:rsidRPr="007762AF">
        <w:rPr>
          <w:lang w:val="en-US"/>
        </w:rPr>
        <w:t>P</w:t>
      </w:r>
      <w:r w:rsidRPr="007762AF">
        <w:t>.</w:t>
      </w:r>
      <w:r w:rsidRPr="007762AF">
        <w:rPr>
          <w:lang w:val="en-US"/>
        </w:rPr>
        <w:t>LS</w:t>
      </w:r>
      <w:r>
        <w:t>.05</w:t>
      </w:r>
      <w:r w:rsidRPr="007762AF">
        <w:t>.</w:t>
      </w:r>
      <w:r w:rsidRPr="007762AF">
        <w:rPr>
          <w:lang w:val="en-US"/>
        </w:rPr>
        <w:t>TRN</w:t>
      </w:r>
      <w:r w:rsidRPr="007762AF">
        <w:t>.0</w:t>
      </w:r>
      <w:r>
        <w:t>03</w:t>
      </w:r>
      <w:r w:rsidRPr="00AC5340">
        <w:t>)</w:t>
      </w:r>
    </w:p>
    <w:p w14:paraId="41F6CED8" w14:textId="6CC7C242" w:rsidR="001D42C8" w:rsidRPr="00AC5340" w:rsidRDefault="001D42C8" w:rsidP="001D42C8">
      <w:pPr>
        <w:pStyle w:val="a7"/>
      </w:pPr>
      <w:r>
        <w:rPr>
          <w:lang w:val="ru-RU"/>
        </w:rPr>
        <w:t>16</w:t>
      </w:r>
      <w:r w:rsidRPr="00AC5340">
        <w:rPr>
          <w:lang w:val="ru-RU"/>
        </w:rPr>
        <w:t>.</w:t>
      </w:r>
      <w:r w:rsidRPr="00AC5340">
        <w:rPr>
          <w:lang w:val="en-US"/>
        </w:rPr>
        <w:t> </w:t>
      </w:r>
      <w:r w:rsidRPr="00AC5340">
        <w:rPr>
          <w:lang w:val="ru-RU"/>
        </w:rPr>
        <w:t>Т</w:t>
      </w:r>
      <w:r w:rsidRPr="00AC5340">
        <w:t>ранзакция</w:t>
      </w:r>
      <w:r w:rsidRPr="00AC5340">
        <w:rPr>
          <w:lang w:val="ru-RU"/>
        </w:rPr>
        <w:t xml:space="preserve"> общего процесса</w:t>
      </w:r>
      <w:r w:rsidRPr="00AC5340">
        <w:t xml:space="preserve"> «</w:t>
      </w:r>
      <w:r>
        <w:t>П</w:t>
      </w:r>
      <w:r w:rsidRPr="006153DC">
        <w:t xml:space="preserve">редставление сведений </w:t>
      </w:r>
      <w:r w:rsidR="00A55675">
        <w:rPr>
          <w:lang w:val="ru-RU"/>
        </w:rPr>
        <w:br/>
      </w:r>
      <w:r w:rsidRPr="006153DC">
        <w:t>о товарах и связанных с ними операциях</w:t>
      </w:r>
      <w:r w:rsidRPr="003D3AD5">
        <w:t xml:space="preserve"> </w:t>
      </w:r>
      <w:r>
        <w:t xml:space="preserve">для изменения» </w:t>
      </w:r>
      <w:r w:rsidRPr="00AC5340">
        <w:t>(</w:t>
      </w:r>
      <w:r w:rsidRPr="007762AF">
        <w:rPr>
          <w:lang w:val="en-US"/>
        </w:rPr>
        <w:t>P</w:t>
      </w:r>
      <w:r w:rsidRPr="007762AF">
        <w:t>.</w:t>
      </w:r>
      <w:r w:rsidRPr="007762AF">
        <w:rPr>
          <w:lang w:val="en-US"/>
        </w:rPr>
        <w:t>LS</w:t>
      </w:r>
      <w:r>
        <w:t>.05</w:t>
      </w:r>
      <w:r w:rsidRPr="007762AF">
        <w:t>.</w:t>
      </w:r>
      <w:r w:rsidRPr="007762AF">
        <w:rPr>
          <w:lang w:val="en-US"/>
        </w:rPr>
        <w:t>TRN</w:t>
      </w:r>
      <w:r w:rsidRPr="007762AF">
        <w:t>.0</w:t>
      </w:r>
      <w:r>
        <w:t>03</w:t>
      </w:r>
      <w:r w:rsidRPr="00AC5340">
        <w:rPr>
          <w:lang w:val="ru-RU"/>
        </w:rPr>
        <w:t>) выполняется</w:t>
      </w:r>
      <w:r w:rsidRPr="00AC5340">
        <w:t xml:space="preserve"> для </w:t>
      </w:r>
      <w:r>
        <w:rPr>
          <w:lang w:val="ru-RU"/>
        </w:rPr>
        <w:t xml:space="preserve">представления инициатором </w:t>
      </w:r>
      <w:r w:rsidRPr="00AC5340">
        <w:rPr>
          <w:lang w:val="ru-RU"/>
        </w:rPr>
        <w:t xml:space="preserve">респонденту соответствующих </w:t>
      </w:r>
      <w:r w:rsidRPr="00AC5340">
        <w:t>сведений</w:t>
      </w:r>
      <w:r w:rsidRPr="00AC5340">
        <w:rPr>
          <w:lang w:val="ru-RU"/>
        </w:rPr>
        <w:t xml:space="preserve">. </w:t>
      </w:r>
      <w:r w:rsidRPr="00AC5340">
        <w:t xml:space="preserve">Схема </w:t>
      </w:r>
      <w:r w:rsidRPr="00AC5340">
        <w:rPr>
          <w:lang w:val="ru-RU"/>
        </w:rPr>
        <w:t>выполнения</w:t>
      </w:r>
      <w:r w:rsidRPr="00AC5340">
        <w:t xml:space="preserve"> </w:t>
      </w:r>
      <w:r w:rsidRPr="00AC5340">
        <w:rPr>
          <w:lang w:val="ru-RU"/>
        </w:rPr>
        <w:t>указанной т</w:t>
      </w:r>
      <w:r w:rsidRPr="00AC5340">
        <w:t>ранзакции</w:t>
      </w:r>
      <w:r w:rsidRPr="00AC5340">
        <w:rPr>
          <w:lang w:val="ru-RU"/>
        </w:rPr>
        <w:t xml:space="preserve"> общего процесса</w:t>
      </w:r>
      <w:r w:rsidRPr="00AC5340">
        <w:t xml:space="preserve"> представлена на рис</w:t>
      </w:r>
      <w:r w:rsidRPr="00AC5340">
        <w:rPr>
          <w:lang w:val="ru-RU"/>
        </w:rPr>
        <w:t xml:space="preserve">унке </w:t>
      </w:r>
      <w:r w:rsidR="00696B36">
        <w:rPr>
          <w:lang w:val="ru-RU"/>
        </w:rPr>
        <w:t>5</w:t>
      </w:r>
      <w:r w:rsidRPr="00AC5340">
        <w:t xml:space="preserve">. Параметры </w:t>
      </w:r>
      <w:r w:rsidRPr="00AC5340">
        <w:rPr>
          <w:lang w:val="ru-RU"/>
        </w:rPr>
        <w:t>т</w:t>
      </w:r>
      <w:r w:rsidRPr="00AC5340">
        <w:t xml:space="preserve">ранзакции </w:t>
      </w:r>
      <w:r w:rsidRPr="00AC5340">
        <w:rPr>
          <w:lang w:val="ru-RU"/>
        </w:rPr>
        <w:t>общего процесса приведены</w:t>
      </w:r>
      <w:r w:rsidRPr="00AC5340">
        <w:t xml:space="preserve"> в табл</w:t>
      </w:r>
      <w:r w:rsidRPr="00AC5340">
        <w:rPr>
          <w:lang w:val="ru-RU"/>
        </w:rPr>
        <w:t>ице </w:t>
      </w:r>
      <w:r w:rsidR="005E149C">
        <w:rPr>
          <w:lang w:val="ru-RU"/>
        </w:rPr>
        <w:t>6</w:t>
      </w:r>
      <w:r w:rsidRPr="00AC5340">
        <w:t>.</w:t>
      </w:r>
    </w:p>
    <w:p w14:paraId="346A19EC" w14:textId="4F4A56DE" w:rsidR="001D42C8" w:rsidRPr="00AC5340" w:rsidRDefault="00BD57A7" w:rsidP="001D42C8">
      <w:pPr>
        <w:pStyle w:val="aa"/>
        <w:spacing w:after="480"/>
        <w:rPr>
          <w:sz w:val="24"/>
          <w:szCs w:val="24"/>
        </w:rPr>
      </w:pPr>
      <w:r>
        <w:rPr>
          <w:rFonts w:cs="Times New Roman"/>
          <w:noProof/>
        </w:rPr>
        <w:pict w14:anchorId="2949A20F">
          <v:shape id="_x0000_i1028" type="#_x0000_t75" style="width:468.3pt;height:296.75pt">
            <v:imagedata r:id="rId24" o:title="ОП 73"/>
          </v:shape>
        </w:pict>
      </w:r>
      <w:r w:rsidR="001D42C8" w:rsidRPr="00AC5340">
        <w:rPr>
          <w:sz w:val="24"/>
          <w:szCs w:val="24"/>
        </w:rPr>
        <w:t xml:space="preserve">Рис. </w:t>
      </w:r>
      <w:r w:rsidR="00696B36">
        <w:rPr>
          <w:sz w:val="24"/>
          <w:szCs w:val="24"/>
        </w:rPr>
        <w:t>5</w:t>
      </w:r>
      <w:r w:rsidR="001D42C8" w:rsidRPr="00AC5340">
        <w:rPr>
          <w:noProof/>
          <w:sz w:val="24"/>
          <w:szCs w:val="24"/>
        </w:rPr>
        <w:t xml:space="preserve">. </w:t>
      </w:r>
      <w:r w:rsidR="001D42C8" w:rsidRPr="00AC5340">
        <w:rPr>
          <w:sz w:val="24"/>
          <w:szCs w:val="24"/>
        </w:rPr>
        <w:t>Схема выполнения транзакции общего процесса «</w:t>
      </w:r>
      <w:r w:rsidR="001D42C8" w:rsidRPr="001D42C8">
        <w:rPr>
          <w:sz w:val="24"/>
          <w:szCs w:val="24"/>
        </w:rPr>
        <w:t xml:space="preserve">Представление сведений </w:t>
      </w:r>
      <w:r w:rsidR="00A55675">
        <w:rPr>
          <w:sz w:val="24"/>
          <w:szCs w:val="24"/>
        </w:rPr>
        <w:br/>
      </w:r>
      <w:r w:rsidR="001D42C8" w:rsidRPr="001D42C8">
        <w:rPr>
          <w:sz w:val="24"/>
          <w:szCs w:val="24"/>
        </w:rPr>
        <w:t>о товарах и связанных с ними операциях для изменения» (P.LS.05.TRN.003</w:t>
      </w:r>
      <w:r w:rsidR="001D42C8" w:rsidRPr="00AC5340">
        <w:rPr>
          <w:sz w:val="24"/>
          <w:szCs w:val="24"/>
        </w:rPr>
        <w:t>)</w:t>
      </w:r>
    </w:p>
    <w:p w14:paraId="65714A53" w14:textId="46B96D9C" w:rsidR="001D42C8" w:rsidRPr="00AC5340" w:rsidRDefault="001D42C8" w:rsidP="001D42C8">
      <w:pPr>
        <w:pStyle w:val="affd"/>
        <w:spacing w:before="120"/>
        <w:rPr>
          <w:rStyle w:val="afc"/>
          <w:bCs w:val="0"/>
          <w:lang w:val="ru-RU"/>
        </w:rPr>
      </w:pPr>
      <w:r w:rsidRPr="00AC5340">
        <w:lastRenderedPageBreak/>
        <w:t xml:space="preserve">Таблица </w:t>
      </w:r>
      <w:r w:rsidR="005E149C">
        <w:t>6</w:t>
      </w:r>
    </w:p>
    <w:p w14:paraId="463D38F4" w14:textId="3EA0A6DF" w:rsidR="001D42C8" w:rsidRPr="00AC5340" w:rsidRDefault="001D42C8" w:rsidP="001D42C8">
      <w:pPr>
        <w:pStyle w:val="a6"/>
      </w:pPr>
      <w:r w:rsidRPr="00AC5340">
        <w:t>Описание транзакции общего процесса «</w:t>
      </w:r>
      <w:r>
        <w:t>П</w:t>
      </w:r>
      <w:r w:rsidRPr="006153DC">
        <w:t xml:space="preserve">редставление сведений </w:t>
      </w:r>
      <w:r w:rsidR="00A55675">
        <w:br/>
      </w:r>
      <w:r w:rsidRPr="006153DC">
        <w:t>о товарах и связанных с ними операциях</w:t>
      </w:r>
      <w:r w:rsidRPr="003D3AD5">
        <w:t xml:space="preserve"> </w:t>
      </w:r>
      <w:r>
        <w:t xml:space="preserve">для изменения» </w:t>
      </w:r>
      <w:r w:rsidRPr="00AC5340">
        <w:t>(</w:t>
      </w:r>
      <w:r w:rsidRPr="007762AF">
        <w:rPr>
          <w:lang w:val="en-US"/>
        </w:rPr>
        <w:t>P</w:t>
      </w:r>
      <w:r w:rsidRPr="007762AF">
        <w:t>.</w:t>
      </w:r>
      <w:r w:rsidRPr="007762AF">
        <w:rPr>
          <w:lang w:val="en-US"/>
        </w:rPr>
        <w:t>LS</w:t>
      </w:r>
      <w:r>
        <w:t>.05</w:t>
      </w:r>
      <w:r w:rsidRPr="007762AF">
        <w:t>.</w:t>
      </w:r>
      <w:r w:rsidRPr="007762AF">
        <w:rPr>
          <w:lang w:val="en-US"/>
        </w:rPr>
        <w:t>TRN</w:t>
      </w:r>
      <w:r w:rsidRPr="007762AF">
        <w:t>.0</w:t>
      </w:r>
      <w:r>
        <w:t>03</w:t>
      </w:r>
      <w:r w:rsidRPr="00AC5340">
        <w:t>)</w:t>
      </w:r>
    </w:p>
    <w:p w14:paraId="35BECA93" w14:textId="77777777" w:rsidR="001D42C8" w:rsidRPr="00AC5340" w:rsidRDefault="001D42C8" w:rsidP="001D42C8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1D42C8" w:rsidRPr="00AC5340" w14:paraId="220E4DD7" w14:textId="77777777" w:rsidTr="00B10E77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36E2C63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A9BAA3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69F5FA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Описание</w:t>
            </w:r>
          </w:p>
        </w:tc>
      </w:tr>
      <w:tr w:rsidR="001D42C8" w:rsidRPr="00AC5340" w14:paraId="407510DA" w14:textId="77777777" w:rsidTr="00B10E77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9CCF8AA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76C5724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257E18F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3</w:t>
            </w:r>
          </w:p>
        </w:tc>
      </w:tr>
      <w:tr w:rsidR="001D42C8" w:rsidRPr="00AC5340" w14:paraId="6E31F005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614563B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3D09E0" w14:textId="77777777" w:rsidR="001D42C8" w:rsidRPr="00AC5340" w:rsidRDefault="001D42C8" w:rsidP="00B10E77">
            <w:pPr>
              <w:pStyle w:val="af1"/>
              <w:keepLines/>
            </w:pPr>
            <w:r w:rsidRPr="00AC5340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B09432" w14:textId="4AE2060B" w:rsidR="001D42C8" w:rsidRPr="009434A0" w:rsidRDefault="001D42C8" w:rsidP="00B10E77">
            <w:pPr>
              <w:pStyle w:val="af1"/>
              <w:keepLines/>
            </w:pP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TRN</w:t>
            </w:r>
            <w:r w:rsidRPr="007762AF">
              <w:t>.0</w:t>
            </w:r>
            <w:r>
              <w:t>03</w:t>
            </w:r>
          </w:p>
        </w:tc>
      </w:tr>
      <w:tr w:rsidR="001D42C8" w:rsidRPr="00AC5340" w14:paraId="64C4B958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CD1CFF5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238FD7" w14:textId="77777777" w:rsidR="001D42C8" w:rsidRPr="00AC5340" w:rsidRDefault="001D42C8" w:rsidP="00B10E77">
            <w:pPr>
              <w:pStyle w:val="af1"/>
              <w:keepLines/>
            </w:pPr>
            <w:r w:rsidRPr="00AC5340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5220E5" w14:textId="58C4285D" w:rsidR="001D42C8" w:rsidRPr="00AC5340" w:rsidRDefault="001D42C8" w:rsidP="00B10E77">
            <w:pPr>
              <w:pStyle w:val="af1"/>
              <w:keepLines/>
            </w:pPr>
            <w:r>
              <w:t>п</w:t>
            </w:r>
            <w:r w:rsidRPr="006153DC">
              <w:t>редставление сведений о товарах и связанных с ними операциях</w:t>
            </w:r>
            <w:r w:rsidRPr="003D3AD5">
              <w:t xml:space="preserve"> </w:t>
            </w:r>
            <w:r>
              <w:t>для изменения</w:t>
            </w:r>
          </w:p>
        </w:tc>
      </w:tr>
      <w:tr w:rsidR="001D42C8" w:rsidRPr="00AC5340" w14:paraId="1B67BD26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A076219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4B3FF6" w14:textId="77777777" w:rsidR="001D42C8" w:rsidRPr="00AC5340" w:rsidRDefault="001D42C8" w:rsidP="00B10E77">
            <w:pPr>
              <w:pStyle w:val="af1"/>
              <w:keepLines/>
            </w:pPr>
            <w:r w:rsidRPr="00AC5340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E182E7" w14:textId="77777777" w:rsidR="001D42C8" w:rsidRPr="00AC5340" w:rsidRDefault="001D42C8" w:rsidP="00B10E77">
            <w:pPr>
              <w:pStyle w:val="af1"/>
              <w:keepLines/>
            </w:pPr>
            <w:r w:rsidRPr="00AC5340">
              <w:t>взаимные обязательства</w:t>
            </w:r>
          </w:p>
        </w:tc>
      </w:tr>
      <w:tr w:rsidR="001D42C8" w:rsidRPr="00AC5340" w14:paraId="71443C09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5D01D7D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083793" w14:textId="77777777" w:rsidR="001D42C8" w:rsidRPr="00AC5340" w:rsidRDefault="001D42C8" w:rsidP="00B10E77">
            <w:pPr>
              <w:pStyle w:val="af1"/>
              <w:keepLines/>
            </w:pPr>
            <w:r w:rsidRPr="00AC5340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48E348" w14:textId="77777777" w:rsidR="001D42C8" w:rsidRPr="00AC5340" w:rsidRDefault="001D42C8" w:rsidP="00B10E77">
            <w:pPr>
              <w:pStyle w:val="af1"/>
              <w:keepLines/>
            </w:pPr>
            <w:r w:rsidRPr="00AC5340">
              <w:rPr>
                <w:noProof/>
              </w:rPr>
              <w:t>инициатор</w:t>
            </w:r>
          </w:p>
        </w:tc>
      </w:tr>
      <w:tr w:rsidR="001D42C8" w:rsidRPr="00AC5340" w14:paraId="20845D80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1C02146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C96BF3" w14:textId="77777777" w:rsidR="001D42C8" w:rsidRPr="00AC5340" w:rsidRDefault="001D42C8" w:rsidP="00B10E77">
            <w:pPr>
              <w:pStyle w:val="af1"/>
              <w:keepLines/>
              <w:rPr>
                <w:rFonts w:cs="Times New Roman"/>
              </w:rPr>
            </w:pPr>
            <w:r w:rsidRPr="00AC5340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3F03E0" w14:textId="50BF7449" w:rsidR="001D42C8" w:rsidRPr="00AC5340" w:rsidRDefault="001D42C8" w:rsidP="00B10E77">
            <w:pPr>
              <w:pStyle w:val="af1"/>
              <w:keepLines/>
              <w:rPr>
                <w:rFonts w:cs="Times New Roman"/>
              </w:rPr>
            </w:pPr>
            <w:r>
              <w:t xml:space="preserve">формирование и направление измененных сведений </w:t>
            </w:r>
            <w:r w:rsidRPr="006153DC">
              <w:t>о товарах и связанных с ними операциях</w:t>
            </w:r>
          </w:p>
        </w:tc>
      </w:tr>
      <w:tr w:rsidR="001D42C8" w:rsidRPr="00AC5340" w14:paraId="576A83CB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103C906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43B6A2" w14:textId="77777777" w:rsidR="001D42C8" w:rsidRPr="00AC5340" w:rsidRDefault="001D42C8" w:rsidP="00B10E77">
            <w:pPr>
              <w:pStyle w:val="af1"/>
              <w:keepLines/>
              <w:rPr>
                <w:rFonts w:cs="Times New Roman"/>
              </w:rPr>
            </w:pPr>
            <w:r w:rsidRPr="00AC5340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C23B52" w14:textId="77777777" w:rsidR="001D42C8" w:rsidRPr="00AC5340" w:rsidRDefault="001D42C8" w:rsidP="00B10E77">
            <w:pPr>
              <w:pStyle w:val="af1"/>
              <w:keepLines/>
            </w:pPr>
            <w:r w:rsidRPr="00AC5340">
              <w:rPr>
                <w:noProof/>
              </w:rPr>
              <w:t>респондент</w:t>
            </w:r>
          </w:p>
        </w:tc>
      </w:tr>
      <w:tr w:rsidR="001D42C8" w:rsidRPr="00AC5340" w14:paraId="7B8E3813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C4ED5C5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6BA3EE" w14:textId="77777777" w:rsidR="001D42C8" w:rsidRPr="00AC5340" w:rsidRDefault="001D42C8" w:rsidP="00B10E77">
            <w:pPr>
              <w:pStyle w:val="af1"/>
              <w:keepLines/>
              <w:rPr>
                <w:rFonts w:cs="Times New Roman"/>
              </w:rPr>
            </w:pPr>
            <w:r w:rsidRPr="00AC5340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7CD899" w14:textId="0EDD178C" w:rsidR="001D42C8" w:rsidRPr="00AC5340" w:rsidRDefault="001D42C8" w:rsidP="00B10E77">
            <w:pPr>
              <w:pStyle w:val="af1"/>
              <w:keepLines/>
            </w:pPr>
            <w:r>
              <w:t xml:space="preserve">прием </w:t>
            </w:r>
            <w:r w:rsidRPr="0003030A">
              <w:t xml:space="preserve">и обработка </w:t>
            </w:r>
            <w:r>
              <w:t xml:space="preserve">измененных </w:t>
            </w:r>
            <w:r w:rsidRPr="0003030A">
              <w:t xml:space="preserve">сведений </w:t>
            </w:r>
            <w:r w:rsidR="002D75EB">
              <w:br/>
            </w:r>
            <w:r w:rsidRPr="00A904FC">
              <w:t>о товарах и связанных с ними операциях</w:t>
            </w:r>
          </w:p>
        </w:tc>
      </w:tr>
      <w:tr w:rsidR="001D42C8" w:rsidRPr="00AC5340" w14:paraId="74E817B5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A0A3095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F68B64" w14:textId="77777777" w:rsidR="001D42C8" w:rsidRPr="00AC5340" w:rsidRDefault="001D42C8" w:rsidP="00B10E77">
            <w:pPr>
              <w:pStyle w:val="af1"/>
              <w:keepLines/>
            </w:pPr>
            <w:r w:rsidRPr="00AC5340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4E24D6" w14:textId="516533E2" w:rsidR="001D42C8" w:rsidRPr="00AC5340" w:rsidRDefault="001D42C8" w:rsidP="00B10E77">
            <w:pPr>
              <w:pStyle w:val="af1"/>
              <w:keepLines/>
              <w:spacing w:after="120"/>
            </w:pPr>
            <w:r>
              <w:rPr>
                <w:lang w:eastAsia="x-none"/>
              </w:rPr>
              <w:t>сведения о товарах и связанных с ними операциях</w:t>
            </w:r>
            <w:r w:rsidRPr="00AC5340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4871A5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4871A5">
              <w:rPr>
                <w:noProof/>
              </w:rPr>
              <w:t>.05.</w:t>
            </w:r>
            <w:r w:rsidRPr="003D3AD5">
              <w:rPr>
                <w:noProof/>
                <w:lang w:val="en-US"/>
              </w:rPr>
              <w:t>BEN</w:t>
            </w:r>
            <w:r w:rsidRPr="004871A5">
              <w:rPr>
                <w:noProof/>
              </w:rPr>
              <w:t>.002</w:t>
            </w:r>
            <w:r w:rsidRPr="00AC5340">
              <w:t xml:space="preserve">): сведения </w:t>
            </w:r>
            <w:r>
              <w:t>изменены</w:t>
            </w:r>
          </w:p>
        </w:tc>
      </w:tr>
      <w:tr w:rsidR="001D42C8" w:rsidRPr="00AC5340" w14:paraId="66928940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6E25F3D" w14:textId="77777777" w:rsidR="001D42C8" w:rsidRPr="00AC5340" w:rsidRDefault="001D42C8" w:rsidP="00B10E77">
            <w:pPr>
              <w:pStyle w:val="af1"/>
              <w:keepNext/>
              <w:keepLines/>
              <w:jc w:val="center"/>
            </w:pPr>
            <w:r w:rsidRPr="00AC5340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6C4A9A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76CC91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</w:tr>
      <w:tr w:rsidR="001D42C8" w:rsidRPr="00AC5340" w14:paraId="0462B11D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EA84D65" w14:textId="77777777" w:rsidR="001D42C8" w:rsidRPr="000921F8" w:rsidRDefault="001D42C8" w:rsidP="00B10E77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ADD9CF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время для</w:t>
            </w:r>
            <w:r w:rsidRPr="00F85240">
              <w:rPr>
                <w:noProof/>
              </w:rPr>
              <w:t xml:space="preserve"> подтверждения </w:t>
            </w:r>
            <w:r w:rsidRPr="00AC5340">
              <w:t>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89A3ED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1 мин</w:t>
            </w:r>
          </w:p>
        </w:tc>
      </w:tr>
      <w:tr w:rsidR="001D42C8" w:rsidRPr="00AC5340" w14:paraId="30F8C961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9315C3B" w14:textId="77777777" w:rsidR="001D42C8" w:rsidRPr="000921F8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AC3433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время</w:t>
            </w:r>
            <w:r>
              <w:rPr>
                <w:noProof/>
              </w:rPr>
              <w:t xml:space="preserve">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</w:t>
            </w:r>
            <w:r w:rsidRPr="00AC5340">
              <w:t>принятия</w:t>
            </w:r>
            <w:r w:rsidRPr="000D1DA4">
              <w:rPr>
                <w:noProof/>
              </w:rPr>
              <w:t xml:space="preserve"> в </w:t>
            </w:r>
            <w:r w:rsidRPr="00AC5340">
              <w:t>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5B7087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1 мин</w:t>
            </w:r>
          </w:p>
        </w:tc>
      </w:tr>
      <w:tr w:rsidR="001D42C8" w:rsidRPr="00AC5340" w14:paraId="7D967358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3525C03" w14:textId="77777777" w:rsidR="001D42C8" w:rsidRPr="000921F8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A0CDC3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02702E" w14:textId="77777777" w:rsidR="001D42C8" w:rsidRDefault="001D42C8" w:rsidP="00B10E77">
            <w:pPr>
              <w:pStyle w:val="af1"/>
              <w:keepNext/>
              <w:keepLines/>
              <w:rPr>
                <w:noProof/>
              </w:rPr>
            </w:pPr>
            <w:r w:rsidRPr="00AC5340">
              <w:rPr>
                <w:noProof/>
                <w:szCs w:val="24"/>
              </w:rPr>
              <w:t>20 мин</w:t>
            </w:r>
          </w:p>
        </w:tc>
      </w:tr>
      <w:tr w:rsidR="001D42C8" w:rsidRPr="00AC5340" w14:paraId="0381F636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FD3E09F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5CEBBC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CC5912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да</w:t>
            </w:r>
          </w:p>
        </w:tc>
      </w:tr>
      <w:tr w:rsidR="001D42C8" w:rsidRPr="00AC5340" w14:paraId="66553678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BCF33F6" w14:textId="77777777" w:rsidR="001D42C8" w:rsidRPr="00AC5340" w:rsidRDefault="001D42C8" w:rsidP="00B10E77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091CA3" w14:textId="77777777" w:rsidR="001D42C8" w:rsidRPr="00AC5340" w:rsidRDefault="001D42C8" w:rsidP="00B10E77">
            <w:pPr>
              <w:pStyle w:val="af1"/>
              <w:keepLines/>
              <w:ind w:left="284"/>
            </w:pPr>
            <w:r w:rsidRPr="00AC5340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9C82DD" w14:textId="32192080" w:rsidR="001D42C8" w:rsidRPr="00AC5340" w:rsidRDefault="002D75EB" w:rsidP="00B10E77">
            <w:pPr>
              <w:pStyle w:val="af1"/>
              <w:keepLines/>
            </w:pPr>
            <w:r>
              <w:rPr>
                <w:noProof/>
                <w:szCs w:val="24"/>
              </w:rPr>
              <w:t>3</w:t>
            </w:r>
            <w:r w:rsidR="001D42C8" w:rsidRPr="00AC5340">
              <w:rPr>
                <w:noProof/>
                <w:szCs w:val="24"/>
              </w:rPr>
              <w:t xml:space="preserve"> раз</w:t>
            </w:r>
            <w:r>
              <w:rPr>
                <w:noProof/>
                <w:szCs w:val="24"/>
              </w:rPr>
              <w:t>а</w:t>
            </w:r>
          </w:p>
        </w:tc>
      </w:tr>
      <w:tr w:rsidR="001D42C8" w:rsidRPr="00AC5340" w14:paraId="4780C618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E177FCB" w14:textId="77777777" w:rsidR="001D42C8" w:rsidRPr="00AC5340" w:rsidRDefault="001D42C8" w:rsidP="00B10E77">
            <w:pPr>
              <w:pStyle w:val="af1"/>
              <w:keepNext/>
              <w:keepLines/>
              <w:jc w:val="center"/>
            </w:pPr>
            <w:r w:rsidRPr="00AC5340"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68E85A9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AA620F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</w:tr>
      <w:tr w:rsidR="001D42C8" w:rsidRPr="00AC5340" w14:paraId="4D153E23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23C6F3F" w14:textId="77777777" w:rsidR="001D42C8" w:rsidRPr="000921F8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848646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2002B9" w14:textId="4F3CAA42" w:rsidR="001D42C8" w:rsidRDefault="001D42C8" w:rsidP="00B10E77">
            <w:pPr>
              <w:pStyle w:val="af1"/>
              <w:keepNext/>
              <w:keepLines/>
              <w:rPr>
                <w:noProof/>
              </w:rPr>
            </w:pPr>
            <w:r>
              <w:t>сведения</w:t>
            </w:r>
            <w:r w:rsidRPr="006153DC">
              <w:t xml:space="preserve"> о товарах и связанных с ними операциях</w:t>
            </w:r>
            <w:r w:rsidRPr="003D3AD5">
              <w:t xml:space="preserve"> </w:t>
            </w:r>
            <w:r>
              <w:t>для изменения (P.LS.05.MSG.006)</w:t>
            </w:r>
          </w:p>
        </w:tc>
      </w:tr>
      <w:tr w:rsidR="001D42C8" w:rsidRPr="00AC5340" w14:paraId="41309F11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2FD90C4" w14:textId="77777777" w:rsidR="001D42C8" w:rsidRPr="008A5D55" w:rsidRDefault="001D42C8" w:rsidP="00B10E77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A7970F" w14:textId="77777777" w:rsidR="001D42C8" w:rsidRPr="00AC5340" w:rsidRDefault="001D42C8" w:rsidP="00B10E77">
            <w:pPr>
              <w:pStyle w:val="af1"/>
              <w:keepLines/>
              <w:ind w:left="284"/>
            </w:pPr>
            <w:r w:rsidRPr="00AC5340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5AC47B" w14:textId="77777777" w:rsidR="001D42C8" w:rsidRDefault="001D42C8" w:rsidP="00B10E77">
            <w:pPr>
              <w:pStyle w:val="af1"/>
              <w:keepNext/>
              <w:keepLines/>
              <w:spacing w:after="120"/>
              <w:rPr>
                <w:noProof/>
              </w:rPr>
            </w:pPr>
            <w:r>
              <w:rPr>
                <w:noProof/>
                <w:lang w:eastAsia="en-US"/>
              </w:rPr>
              <w:t>у</w:t>
            </w:r>
            <w:r w:rsidRPr="001D42C8">
              <w:rPr>
                <w:noProof/>
                <w:lang w:eastAsia="en-US"/>
              </w:rPr>
              <w:t>ведомление об обработке сведений</w:t>
            </w:r>
            <w:r w:rsidRPr="00AC5340">
              <w:rPr>
                <w:rFonts w:cs="Times New Roman"/>
              </w:rPr>
              <w:t xml:space="preserve"> (</w:t>
            </w:r>
            <w:r>
              <w:t>P.LS.05.MSG.00</w:t>
            </w:r>
            <w:r w:rsidRPr="001D42C8">
              <w:t>5</w:t>
            </w:r>
            <w:r>
              <w:rPr>
                <w:noProof/>
              </w:rPr>
              <w:t>)</w:t>
            </w:r>
          </w:p>
        </w:tc>
      </w:tr>
      <w:tr w:rsidR="001D42C8" w:rsidRPr="00AC5340" w14:paraId="2E67C2D2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15316BD" w14:textId="77777777" w:rsidR="001D42C8" w:rsidRPr="00AC5340" w:rsidRDefault="001D42C8" w:rsidP="00B10E77">
            <w:pPr>
              <w:pStyle w:val="af1"/>
              <w:keepNext/>
              <w:keepLines/>
              <w:jc w:val="center"/>
            </w:pPr>
            <w:r w:rsidRPr="00AC5340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9BEFAE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46C7B1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</w:tr>
      <w:tr w:rsidR="001D42C8" w:rsidRPr="00AC5340" w14:paraId="3DDC5BB1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DA9ACE2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5A3597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C6B362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нет (за исключением случаев, когда применение ЭЦП при осуществлении информационного взаимодействия в рамках общего процесса предусмотрено соответствующим решением Коллегии Комиссии)</w:t>
            </w:r>
          </w:p>
        </w:tc>
      </w:tr>
      <w:tr w:rsidR="001D42C8" w:rsidRPr="00AC5340" w14:paraId="03D36E2F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9B66BC5" w14:textId="77777777" w:rsidR="001D42C8" w:rsidRPr="00AC5340" w:rsidRDefault="001D42C8" w:rsidP="00B10E77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6512F91" w14:textId="77777777" w:rsidR="001D42C8" w:rsidRPr="00AC5340" w:rsidRDefault="001D42C8" w:rsidP="00B10E77">
            <w:pPr>
              <w:pStyle w:val="af1"/>
              <w:ind w:left="284"/>
            </w:pPr>
            <w:r w:rsidRPr="00AC5340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9AC710" w14:textId="77777777" w:rsidR="001D42C8" w:rsidRPr="00AC5340" w:rsidRDefault="001D42C8" w:rsidP="00B10E77">
            <w:pPr>
              <w:pStyle w:val="af1"/>
            </w:pPr>
            <w:r w:rsidRPr="00AC5340">
              <w:rPr>
                <w:noProof/>
                <w:szCs w:val="24"/>
              </w:rPr>
              <w:t>нет</w:t>
            </w:r>
          </w:p>
        </w:tc>
      </w:tr>
    </w:tbl>
    <w:p w14:paraId="63FF5BCF" w14:textId="0900AC2A" w:rsidR="001D42C8" w:rsidRPr="00AC5340" w:rsidRDefault="001D42C8" w:rsidP="001D42C8">
      <w:pPr>
        <w:pStyle w:val="2"/>
        <w:spacing w:before="240" w:after="240"/>
      </w:pPr>
      <w:r>
        <w:t>3</w:t>
      </w:r>
      <w:r w:rsidRPr="00AC5340">
        <w:t>.</w:t>
      </w:r>
      <w:r w:rsidRPr="00AC5340">
        <w:rPr>
          <w:lang w:val="en-US"/>
        </w:rPr>
        <w:t> </w:t>
      </w:r>
      <w:r w:rsidRPr="00AC5340">
        <w:t>Транзакция общего процесса «</w:t>
      </w:r>
      <w:r>
        <w:t>П</w:t>
      </w:r>
      <w:r w:rsidRPr="006153DC">
        <w:t xml:space="preserve">редставление сведений о товарах </w:t>
      </w:r>
      <w:r w:rsidR="002D75EB">
        <w:br/>
      </w:r>
      <w:r w:rsidRPr="006153DC">
        <w:t>и связанных с ними операциях</w:t>
      </w:r>
      <w:r w:rsidRPr="003D3AD5">
        <w:t xml:space="preserve"> </w:t>
      </w:r>
      <w:r>
        <w:t xml:space="preserve">для изменения и исключения ранее направленных сведений» </w:t>
      </w:r>
      <w:r w:rsidRPr="00AC5340">
        <w:t>(</w:t>
      </w:r>
      <w:r w:rsidRPr="007762AF">
        <w:rPr>
          <w:lang w:val="en-US"/>
        </w:rPr>
        <w:t>P</w:t>
      </w:r>
      <w:r w:rsidRPr="007762AF">
        <w:t>.</w:t>
      </w:r>
      <w:r w:rsidRPr="007762AF">
        <w:rPr>
          <w:lang w:val="en-US"/>
        </w:rPr>
        <w:t>LS</w:t>
      </w:r>
      <w:r>
        <w:t>.05</w:t>
      </w:r>
      <w:r w:rsidRPr="007762AF">
        <w:t>.</w:t>
      </w:r>
      <w:r w:rsidRPr="007762AF">
        <w:rPr>
          <w:lang w:val="en-US"/>
        </w:rPr>
        <w:t>TRN</w:t>
      </w:r>
      <w:r w:rsidRPr="007762AF">
        <w:t>.0</w:t>
      </w:r>
      <w:r>
        <w:t>04</w:t>
      </w:r>
      <w:r w:rsidRPr="00AC5340">
        <w:t>)</w:t>
      </w:r>
    </w:p>
    <w:p w14:paraId="567201D1" w14:textId="79D97CAE" w:rsidR="001D42C8" w:rsidRPr="00AC5340" w:rsidRDefault="001D42C8" w:rsidP="001D42C8">
      <w:pPr>
        <w:pStyle w:val="a7"/>
      </w:pPr>
      <w:r>
        <w:rPr>
          <w:lang w:val="ru-RU"/>
        </w:rPr>
        <w:t>17</w:t>
      </w:r>
      <w:r w:rsidRPr="00AC5340">
        <w:rPr>
          <w:lang w:val="ru-RU"/>
        </w:rPr>
        <w:t>.</w:t>
      </w:r>
      <w:r w:rsidRPr="00AC5340">
        <w:rPr>
          <w:lang w:val="en-US"/>
        </w:rPr>
        <w:t> </w:t>
      </w:r>
      <w:r w:rsidRPr="00AC5340">
        <w:rPr>
          <w:lang w:val="ru-RU"/>
        </w:rPr>
        <w:t>Т</w:t>
      </w:r>
      <w:r w:rsidRPr="00AC5340">
        <w:t>ранзакция</w:t>
      </w:r>
      <w:r w:rsidRPr="00AC5340">
        <w:rPr>
          <w:lang w:val="ru-RU"/>
        </w:rPr>
        <w:t xml:space="preserve"> общего процесса</w:t>
      </w:r>
      <w:r w:rsidRPr="00AC5340">
        <w:t xml:space="preserve"> «</w:t>
      </w:r>
      <w:r>
        <w:t>П</w:t>
      </w:r>
      <w:r w:rsidRPr="006153DC">
        <w:t xml:space="preserve">редставление сведений </w:t>
      </w:r>
      <w:r w:rsidR="002D75EB">
        <w:rPr>
          <w:lang w:val="ru-RU"/>
        </w:rPr>
        <w:br/>
      </w:r>
      <w:r w:rsidRPr="006153DC">
        <w:t>о товарах и связанных с ними операциях</w:t>
      </w:r>
      <w:r w:rsidRPr="003D3AD5">
        <w:t xml:space="preserve"> </w:t>
      </w:r>
      <w:r>
        <w:t xml:space="preserve">для изменения и исключения ранее направленных сведений» </w:t>
      </w:r>
      <w:r w:rsidRPr="00AC5340">
        <w:t>(</w:t>
      </w:r>
      <w:r w:rsidRPr="007762AF">
        <w:rPr>
          <w:lang w:val="en-US"/>
        </w:rPr>
        <w:t>P</w:t>
      </w:r>
      <w:r w:rsidRPr="007762AF">
        <w:t>.</w:t>
      </w:r>
      <w:r w:rsidRPr="007762AF">
        <w:rPr>
          <w:lang w:val="en-US"/>
        </w:rPr>
        <w:t>LS</w:t>
      </w:r>
      <w:r>
        <w:t>.05</w:t>
      </w:r>
      <w:r w:rsidRPr="007762AF">
        <w:t>.</w:t>
      </w:r>
      <w:r w:rsidRPr="007762AF">
        <w:rPr>
          <w:lang w:val="en-US"/>
        </w:rPr>
        <w:t>TRN</w:t>
      </w:r>
      <w:r w:rsidRPr="007762AF">
        <w:t>.0</w:t>
      </w:r>
      <w:r>
        <w:t>04</w:t>
      </w:r>
      <w:r w:rsidRPr="00AC5340">
        <w:rPr>
          <w:lang w:val="ru-RU"/>
        </w:rPr>
        <w:t>) выполняется</w:t>
      </w:r>
      <w:r w:rsidRPr="00AC5340">
        <w:t xml:space="preserve"> для </w:t>
      </w:r>
      <w:r>
        <w:rPr>
          <w:lang w:val="ru-RU"/>
        </w:rPr>
        <w:t xml:space="preserve">представления инициатором </w:t>
      </w:r>
      <w:r w:rsidRPr="00AC5340">
        <w:rPr>
          <w:lang w:val="ru-RU"/>
        </w:rPr>
        <w:t xml:space="preserve">респонденту соответствующих </w:t>
      </w:r>
      <w:r w:rsidRPr="00AC5340">
        <w:t>сведений</w:t>
      </w:r>
      <w:r w:rsidRPr="00AC5340">
        <w:rPr>
          <w:lang w:val="ru-RU"/>
        </w:rPr>
        <w:t xml:space="preserve">. </w:t>
      </w:r>
      <w:r w:rsidRPr="00AC5340">
        <w:t xml:space="preserve">Схема </w:t>
      </w:r>
      <w:r w:rsidRPr="00AC5340">
        <w:rPr>
          <w:lang w:val="ru-RU"/>
        </w:rPr>
        <w:t>выполнения</w:t>
      </w:r>
      <w:r w:rsidRPr="00AC5340">
        <w:t xml:space="preserve"> </w:t>
      </w:r>
      <w:r w:rsidRPr="00AC5340">
        <w:rPr>
          <w:lang w:val="ru-RU"/>
        </w:rPr>
        <w:t>указанной т</w:t>
      </w:r>
      <w:r w:rsidRPr="00AC5340">
        <w:t>ранзакции</w:t>
      </w:r>
      <w:r w:rsidRPr="00AC5340">
        <w:rPr>
          <w:lang w:val="ru-RU"/>
        </w:rPr>
        <w:t xml:space="preserve"> общего процесса</w:t>
      </w:r>
      <w:r w:rsidRPr="00AC5340">
        <w:t xml:space="preserve"> представлена на рис</w:t>
      </w:r>
      <w:r w:rsidRPr="00AC5340">
        <w:rPr>
          <w:lang w:val="ru-RU"/>
        </w:rPr>
        <w:t xml:space="preserve">унке </w:t>
      </w:r>
      <w:r w:rsidR="00696B36">
        <w:rPr>
          <w:lang w:val="ru-RU"/>
        </w:rPr>
        <w:t>6</w:t>
      </w:r>
      <w:r w:rsidRPr="00AC5340">
        <w:t xml:space="preserve">. Параметры </w:t>
      </w:r>
      <w:r w:rsidRPr="00AC5340">
        <w:rPr>
          <w:lang w:val="ru-RU"/>
        </w:rPr>
        <w:t>т</w:t>
      </w:r>
      <w:r w:rsidRPr="00AC5340">
        <w:t xml:space="preserve">ранзакции </w:t>
      </w:r>
      <w:r w:rsidRPr="00AC5340">
        <w:rPr>
          <w:lang w:val="ru-RU"/>
        </w:rPr>
        <w:t>общего процесса приведены</w:t>
      </w:r>
      <w:r w:rsidRPr="00AC5340">
        <w:t xml:space="preserve"> в табл</w:t>
      </w:r>
      <w:r w:rsidRPr="00AC5340">
        <w:rPr>
          <w:lang w:val="ru-RU"/>
        </w:rPr>
        <w:t>ице </w:t>
      </w:r>
      <w:r w:rsidR="005E149C">
        <w:rPr>
          <w:lang w:val="ru-RU"/>
        </w:rPr>
        <w:t>7</w:t>
      </w:r>
      <w:r w:rsidRPr="00AC5340">
        <w:t>.</w:t>
      </w:r>
    </w:p>
    <w:p w14:paraId="6EBCA529" w14:textId="596D536C" w:rsidR="001D42C8" w:rsidRPr="00AC5340" w:rsidRDefault="00BD57A7" w:rsidP="001D42C8">
      <w:pPr>
        <w:pStyle w:val="aa"/>
        <w:spacing w:after="480"/>
        <w:rPr>
          <w:sz w:val="24"/>
          <w:szCs w:val="24"/>
        </w:rPr>
      </w:pPr>
      <w:r>
        <w:rPr>
          <w:rFonts w:cs="Times New Roman"/>
          <w:noProof/>
        </w:rPr>
        <w:lastRenderedPageBreak/>
        <w:pict w14:anchorId="23AEBB85">
          <v:shape id="_x0000_i1029" type="#_x0000_t75" style="width:468.3pt;height:291.15pt">
            <v:imagedata r:id="rId25" o:title="ОП 73"/>
          </v:shape>
        </w:pict>
      </w:r>
      <w:r w:rsidR="001D42C8" w:rsidRPr="00AC5340">
        <w:rPr>
          <w:sz w:val="24"/>
          <w:szCs w:val="24"/>
        </w:rPr>
        <w:t xml:space="preserve">Рис. </w:t>
      </w:r>
      <w:r w:rsidR="00696B36">
        <w:rPr>
          <w:sz w:val="24"/>
          <w:szCs w:val="24"/>
        </w:rPr>
        <w:t>6</w:t>
      </w:r>
      <w:r w:rsidR="001D42C8" w:rsidRPr="00AC5340">
        <w:rPr>
          <w:noProof/>
          <w:sz w:val="24"/>
          <w:szCs w:val="24"/>
        </w:rPr>
        <w:t xml:space="preserve">. </w:t>
      </w:r>
      <w:r w:rsidR="001D42C8" w:rsidRPr="00AC5340">
        <w:rPr>
          <w:sz w:val="24"/>
          <w:szCs w:val="24"/>
        </w:rPr>
        <w:t>Схема выполнения транзакции общего процесса «</w:t>
      </w:r>
      <w:r w:rsidR="001D42C8" w:rsidRPr="001D42C8">
        <w:rPr>
          <w:sz w:val="24"/>
          <w:szCs w:val="24"/>
        </w:rPr>
        <w:t xml:space="preserve">Представление сведений </w:t>
      </w:r>
      <w:r w:rsidR="002D75EB">
        <w:rPr>
          <w:sz w:val="24"/>
          <w:szCs w:val="24"/>
        </w:rPr>
        <w:br/>
      </w:r>
      <w:r w:rsidR="001D42C8" w:rsidRPr="001D42C8">
        <w:rPr>
          <w:sz w:val="24"/>
          <w:szCs w:val="24"/>
        </w:rPr>
        <w:t>о товарах и связанных с ними операциях для изменения и исключения ранее направленных сведений» (P.LS.05.TRN.004</w:t>
      </w:r>
      <w:r w:rsidR="001D42C8" w:rsidRPr="00AC5340">
        <w:rPr>
          <w:sz w:val="24"/>
          <w:szCs w:val="24"/>
        </w:rPr>
        <w:t>)</w:t>
      </w:r>
    </w:p>
    <w:p w14:paraId="561907DC" w14:textId="79556D07" w:rsidR="001D42C8" w:rsidRPr="00AC5340" w:rsidRDefault="001D42C8" w:rsidP="001D42C8">
      <w:pPr>
        <w:pStyle w:val="affd"/>
        <w:spacing w:before="120"/>
        <w:rPr>
          <w:rStyle w:val="afc"/>
          <w:bCs w:val="0"/>
          <w:lang w:val="ru-RU"/>
        </w:rPr>
      </w:pPr>
      <w:r w:rsidRPr="00AC5340">
        <w:t xml:space="preserve">Таблица </w:t>
      </w:r>
      <w:r w:rsidR="005E149C">
        <w:t>7</w:t>
      </w:r>
    </w:p>
    <w:p w14:paraId="194F6767" w14:textId="4DAFCF43" w:rsidR="001D42C8" w:rsidRPr="00AC5340" w:rsidRDefault="001D42C8" w:rsidP="001D42C8">
      <w:pPr>
        <w:pStyle w:val="a6"/>
      </w:pPr>
      <w:r w:rsidRPr="00AC5340">
        <w:t>Описание транзакции общего процесса «</w:t>
      </w:r>
      <w:r>
        <w:t>П</w:t>
      </w:r>
      <w:r w:rsidRPr="006153DC">
        <w:t xml:space="preserve">редставление сведений </w:t>
      </w:r>
      <w:r w:rsidR="002D75EB">
        <w:br/>
      </w:r>
      <w:r w:rsidRPr="006153DC">
        <w:t>о товарах и связанных с ними операциях</w:t>
      </w:r>
      <w:r w:rsidRPr="003D3AD5">
        <w:t xml:space="preserve"> </w:t>
      </w:r>
      <w:r>
        <w:t xml:space="preserve">для изменения и исключения ранее направленных сведений» </w:t>
      </w:r>
      <w:r w:rsidRPr="00AC5340">
        <w:t>(</w:t>
      </w:r>
      <w:r w:rsidRPr="007762AF">
        <w:rPr>
          <w:lang w:val="en-US"/>
        </w:rPr>
        <w:t>P</w:t>
      </w:r>
      <w:r w:rsidRPr="007762AF">
        <w:t>.</w:t>
      </w:r>
      <w:r w:rsidRPr="007762AF">
        <w:rPr>
          <w:lang w:val="en-US"/>
        </w:rPr>
        <w:t>LS</w:t>
      </w:r>
      <w:r>
        <w:t>.05</w:t>
      </w:r>
      <w:r w:rsidRPr="007762AF">
        <w:t>.</w:t>
      </w:r>
      <w:r w:rsidRPr="007762AF">
        <w:rPr>
          <w:lang w:val="en-US"/>
        </w:rPr>
        <w:t>TRN</w:t>
      </w:r>
      <w:r w:rsidRPr="007762AF">
        <w:t>.0</w:t>
      </w:r>
      <w:r>
        <w:t>04</w:t>
      </w:r>
      <w:r w:rsidRPr="00AC5340">
        <w:t>)</w:t>
      </w:r>
    </w:p>
    <w:p w14:paraId="163EA426" w14:textId="77777777" w:rsidR="001D42C8" w:rsidRPr="00AC5340" w:rsidRDefault="001D42C8" w:rsidP="001D42C8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1D42C8" w:rsidRPr="00AC5340" w14:paraId="4C3CE5FD" w14:textId="77777777" w:rsidTr="00B10E77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C2C1573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3FE034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788F572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Описание</w:t>
            </w:r>
          </w:p>
        </w:tc>
      </w:tr>
      <w:tr w:rsidR="001D42C8" w:rsidRPr="00AC5340" w14:paraId="174B5937" w14:textId="77777777" w:rsidTr="00B10E77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74FF100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0DD81E4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CCCC917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3</w:t>
            </w:r>
          </w:p>
        </w:tc>
      </w:tr>
      <w:tr w:rsidR="001D42C8" w:rsidRPr="00AC5340" w14:paraId="26F6BB01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0AA4F00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A5796E" w14:textId="77777777" w:rsidR="001D42C8" w:rsidRPr="00AC5340" w:rsidRDefault="001D42C8" w:rsidP="00B10E77">
            <w:pPr>
              <w:pStyle w:val="af1"/>
              <w:keepLines/>
            </w:pPr>
            <w:r w:rsidRPr="00AC5340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306746" w14:textId="241F45C8" w:rsidR="001D42C8" w:rsidRPr="009434A0" w:rsidRDefault="001D42C8" w:rsidP="00B10E77">
            <w:pPr>
              <w:pStyle w:val="af1"/>
              <w:keepLines/>
            </w:pP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TRN</w:t>
            </w:r>
            <w:r w:rsidRPr="007762AF">
              <w:t>.0</w:t>
            </w:r>
            <w:r>
              <w:t>04</w:t>
            </w:r>
          </w:p>
        </w:tc>
      </w:tr>
      <w:tr w:rsidR="001D42C8" w:rsidRPr="00AC5340" w14:paraId="1821113D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270CF48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CCCE6A8" w14:textId="77777777" w:rsidR="001D42C8" w:rsidRPr="00AC5340" w:rsidRDefault="001D42C8" w:rsidP="00B10E77">
            <w:pPr>
              <w:pStyle w:val="af1"/>
              <w:keepLines/>
            </w:pPr>
            <w:r w:rsidRPr="00AC5340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B98B47" w14:textId="5D02C0EB" w:rsidR="001D42C8" w:rsidRPr="00AC5340" w:rsidRDefault="001D42C8" w:rsidP="00B10E77">
            <w:pPr>
              <w:pStyle w:val="af1"/>
              <w:keepLines/>
            </w:pPr>
            <w:r>
              <w:t>п</w:t>
            </w:r>
            <w:r w:rsidRPr="006153DC">
              <w:t xml:space="preserve">редставление сведений о товарах и связанных </w:t>
            </w:r>
            <w:r w:rsidR="002D75EB">
              <w:br/>
            </w:r>
            <w:r w:rsidRPr="006153DC">
              <w:t>с ними операциях</w:t>
            </w:r>
            <w:r w:rsidRPr="003D3AD5">
              <w:t xml:space="preserve"> </w:t>
            </w:r>
            <w:r>
              <w:t>для изменения и исключения ранее направленных сведений</w:t>
            </w:r>
          </w:p>
        </w:tc>
      </w:tr>
      <w:tr w:rsidR="001D42C8" w:rsidRPr="00AC5340" w14:paraId="5387B7D6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79F211C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C601BE" w14:textId="77777777" w:rsidR="001D42C8" w:rsidRPr="00AC5340" w:rsidRDefault="001D42C8" w:rsidP="00B10E77">
            <w:pPr>
              <w:pStyle w:val="af1"/>
              <w:keepLines/>
            </w:pPr>
            <w:r w:rsidRPr="00AC5340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3DB64E" w14:textId="77777777" w:rsidR="001D42C8" w:rsidRPr="00AC5340" w:rsidRDefault="001D42C8" w:rsidP="00B10E77">
            <w:pPr>
              <w:pStyle w:val="af1"/>
              <w:keepLines/>
            </w:pPr>
            <w:r w:rsidRPr="00AC5340">
              <w:t>взаимные обязательства</w:t>
            </w:r>
          </w:p>
        </w:tc>
      </w:tr>
      <w:tr w:rsidR="001D42C8" w:rsidRPr="00AC5340" w14:paraId="242E8AA2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8A45CFE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90445A" w14:textId="77777777" w:rsidR="001D42C8" w:rsidRPr="00AC5340" w:rsidRDefault="001D42C8" w:rsidP="00B10E77">
            <w:pPr>
              <w:pStyle w:val="af1"/>
              <w:keepLines/>
            </w:pPr>
            <w:r w:rsidRPr="00AC5340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9B26DB" w14:textId="77777777" w:rsidR="001D42C8" w:rsidRPr="00AC5340" w:rsidRDefault="001D42C8" w:rsidP="00B10E77">
            <w:pPr>
              <w:pStyle w:val="af1"/>
              <w:keepLines/>
            </w:pPr>
            <w:r w:rsidRPr="00AC5340">
              <w:rPr>
                <w:noProof/>
              </w:rPr>
              <w:t>инициатор</w:t>
            </w:r>
          </w:p>
        </w:tc>
      </w:tr>
      <w:tr w:rsidR="001D42C8" w:rsidRPr="00AC5340" w14:paraId="415EF3D7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88931FC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lastRenderedPageBreak/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4F4ED0" w14:textId="77777777" w:rsidR="001D42C8" w:rsidRPr="00AC5340" w:rsidRDefault="001D42C8" w:rsidP="00B10E77">
            <w:pPr>
              <w:pStyle w:val="af1"/>
              <w:keepLines/>
              <w:rPr>
                <w:rFonts w:cs="Times New Roman"/>
              </w:rPr>
            </w:pPr>
            <w:r w:rsidRPr="00AC5340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8F593B" w14:textId="6CAF19A6" w:rsidR="001D42C8" w:rsidRPr="00AC5340" w:rsidRDefault="001D42C8" w:rsidP="00B10E77">
            <w:pPr>
              <w:pStyle w:val="af1"/>
              <w:keepLines/>
              <w:rPr>
                <w:rFonts w:cs="Times New Roman"/>
              </w:rPr>
            </w:pPr>
            <w:r>
              <w:t xml:space="preserve">формирование и направление </w:t>
            </w:r>
            <w:r w:rsidRPr="007426CF">
              <w:t xml:space="preserve">измененных сведений о товарах и связанных с ними операциях и информации об аннулировании ранее направленных сведений о товарах </w:t>
            </w:r>
            <w:r w:rsidR="002D75EB">
              <w:br/>
            </w:r>
            <w:r w:rsidRPr="007426CF">
              <w:t>и связанных с ними операциях</w:t>
            </w:r>
          </w:p>
        </w:tc>
      </w:tr>
      <w:tr w:rsidR="001D42C8" w:rsidRPr="00AC5340" w14:paraId="57A282F1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2BD5CEA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5A266BB" w14:textId="77777777" w:rsidR="001D42C8" w:rsidRPr="00AC5340" w:rsidRDefault="001D42C8" w:rsidP="00B10E77">
            <w:pPr>
              <w:pStyle w:val="af1"/>
              <w:keepLines/>
              <w:rPr>
                <w:rFonts w:cs="Times New Roman"/>
              </w:rPr>
            </w:pPr>
            <w:r w:rsidRPr="00AC5340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4BF92A" w14:textId="77777777" w:rsidR="001D42C8" w:rsidRPr="00AC5340" w:rsidRDefault="001D42C8" w:rsidP="00B10E77">
            <w:pPr>
              <w:pStyle w:val="af1"/>
              <w:keepLines/>
            </w:pPr>
            <w:r w:rsidRPr="00AC5340">
              <w:rPr>
                <w:noProof/>
              </w:rPr>
              <w:t>респондент</w:t>
            </w:r>
          </w:p>
        </w:tc>
      </w:tr>
      <w:tr w:rsidR="001D42C8" w:rsidRPr="00AC5340" w14:paraId="3F903717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0864AB8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ED2F4B" w14:textId="77777777" w:rsidR="001D42C8" w:rsidRPr="00AC5340" w:rsidRDefault="001D42C8" w:rsidP="00B10E77">
            <w:pPr>
              <w:pStyle w:val="af1"/>
              <w:keepLines/>
              <w:rPr>
                <w:rFonts w:cs="Times New Roman"/>
              </w:rPr>
            </w:pPr>
            <w:r w:rsidRPr="00AC5340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3BF76F" w14:textId="6F77D60F" w:rsidR="001D42C8" w:rsidRPr="00AC5340" w:rsidRDefault="001D42C8" w:rsidP="00B10E77">
            <w:pPr>
              <w:pStyle w:val="af1"/>
              <w:keepLines/>
            </w:pPr>
            <w:r>
              <w:t xml:space="preserve">прием </w:t>
            </w:r>
            <w:r w:rsidRPr="0003030A">
              <w:t xml:space="preserve">и обработка </w:t>
            </w:r>
            <w:r w:rsidRPr="007426CF">
              <w:t xml:space="preserve">измененных сведений </w:t>
            </w:r>
            <w:r w:rsidR="002D75EB">
              <w:br/>
            </w:r>
            <w:r w:rsidRPr="007426CF">
              <w:t xml:space="preserve">о товарах и связанных с ними операциях </w:t>
            </w:r>
            <w:r w:rsidR="002D75EB">
              <w:br/>
            </w:r>
            <w:r w:rsidRPr="007426CF">
              <w:t xml:space="preserve">и информации об аннулировании ранее направленных сведений о товарах и связанных </w:t>
            </w:r>
            <w:r w:rsidR="002D75EB">
              <w:br/>
            </w:r>
            <w:r w:rsidRPr="007426CF">
              <w:t>с ними операциях</w:t>
            </w:r>
          </w:p>
        </w:tc>
      </w:tr>
      <w:tr w:rsidR="001D42C8" w:rsidRPr="00AC5340" w14:paraId="6EE2669E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A9E3810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D974F6" w14:textId="77777777" w:rsidR="001D42C8" w:rsidRPr="00AC5340" w:rsidRDefault="001D42C8" w:rsidP="00B10E77">
            <w:pPr>
              <w:pStyle w:val="af1"/>
              <w:keepLines/>
            </w:pPr>
            <w:r w:rsidRPr="00AC5340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68CF38" w14:textId="2E668DB7" w:rsidR="001D42C8" w:rsidRPr="00AC5340" w:rsidRDefault="001D42C8" w:rsidP="00B10E77">
            <w:pPr>
              <w:pStyle w:val="af1"/>
              <w:keepLines/>
              <w:spacing w:after="120"/>
            </w:pPr>
            <w:r>
              <w:rPr>
                <w:lang w:eastAsia="x-none"/>
              </w:rPr>
              <w:t>сведения о товарах и связанных с ними операциях</w:t>
            </w:r>
            <w:r w:rsidRPr="00AC5340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4871A5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4871A5">
              <w:rPr>
                <w:noProof/>
              </w:rPr>
              <w:t>.05.</w:t>
            </w:r>
            <w:r w:rsidRPr="003D3AD5">
              <w:rPr>
                <w:noProof/>
                <w:lang w:val="en-US"/>
              </w:rPr>
              <w:t>BEN</w:t>
            </w:r>
            <w:r w:rsidRPr="004871A5">
              <w:rPr>
                <w:noProof/>
              </w:rPr>
              <w:t>.002</w:t>
            </w:r>
            <w:r w:rsidRPr="00AC5340">
              <w:t xml:space="preserve">): сведения </w:t>
            </w:r>
            <w:r>
              <w:t>обработаны</w:t>
            </w:r>
          </w:p>
        </w:tc>
      </w:tr>
      <w:tr w:rsidR="001D42C8" w:rsidRPr="00AC5340" w14:paraId="2FCF49CE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E879BFA" w14:textId="77777777" w:rsidR="001D42C8" w:rsidRPr="00AC5340" w:rsidRDefault="001D42C8" w:rsidP="00B10E77">
            <w:pPr>
              <w:pStyle w:val="af1"/>
              <w:keepNext/>
              <w:keepLines/>
              <w:jc w:val="center"/>
            </w:pPr>
            <w:r w:rsidRPr="00AC5340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77CB45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BDDCE0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</w:tr>
      <w:tr w:rsidR="001D42C8" w:rsidRPr="00AC5340" w14:paraId="1C9B0CA1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E4F21CD" w14:textId="77777777" w:rsidR="001D42C8" w:rsidRPr="000921F8" w:rsidRDefault="001D42C8" w:rsidP="00B10E77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D097A0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время для</w:t>
            </w:r>
            <w:r w:rsidRPr="00F85240">
              <w:rPr>
                <w:noProof/>
              </w:rPr>
              <w:t xml:space="preserve"> подтверждения </w:t>
            </w:r>
            <w:r w:rsidRPr="00AC5340">
              <w:t>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55D361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1 мин</w:t>
            </w:r>
          </w:p>
        </w:tc>
      </w:tr>
      <w:tr w:rsidR="001D42C8" w:rsidRPr="00AC5340" w14:paraId="69D24693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3402E8B" w14:textId="77777777" w:rsidR="001D42C8" w:rsidRPr="000921F8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464ADC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время</w:t>
            </w:r>
            <w:r>
              <w:rPr>
                <w:noProof/>
              </w:rPr>
              <w:t xml:space="preserve">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</w:t>
            </w:r>
            <w:r w:rsidRPr="00AC5340">
              <w:t>принятия</w:t>
            </w:r>
            <w:r w:rsidRPr="000D1DA4">
              <w:rPr>
                <w:noProof/>
              </w:rPr>
              <w:t xml:space="preserve"> в </w:t>
            </w:r>
            <w:r w:rsidRPr="00AC5340">
              <w:t>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B2B4E3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1 мин</w:t>
            </w:r>
          </w:p>
        </w:tc>
      </w:tr>
      <w:tr w:rsidR="001D42C8" w:rsidRPr="00AC5340" w14:paraId="5839C669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2EA54A3" w14:textId="77777777" w:rsidR="001D42C8" w:rsidRPr="000921F8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BDC5E3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5D52AF" w14:textId="77777777" w:rsidR="001D42C8" w:rsidRDefault="001D42C8" w:rsidP="00B10E77">
            <w:pPr>
              <w:pStyle w:val="af1"/>
              <w:keepNext/>
              <w:keepLines/>
              <w:rPr>
                <w:noProof/>
              </w:rPr>
            </w:pPr>
            <w:r w:rsidRPr="00AC5340">
              <w:rPr>
                <w:noProof/>
                <w:szCs w:val="24"/>
              </w:rPr>
              <w:t>20 мин</w:t>
            </w:r>
          </w:p>
        </w:tc>
      </w:tr>
      <w:tr w:rsidR="001D42C8" w:rsidRPr="00AC5340" w14:paraId="4F0571F4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B7D84E2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5FAAAA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23306C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да</w:t>
            </w:r>
          </w:p>
        </w:tc>
      </w:tr>
      <w:tr w:rsidR="001D42C8" w:rsidRPr="00AC5340" w14:paraId="55B2E027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EF18BDD" w14:textId="77777777" w:rsidR="001D42C8" w:rsidRPr="00AC5340" w:rsidRDefault="001D42C8" w:rsidP="00B10E77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8F582E" w14:textId="77777777" w:rsidR="001D42C8" w:rsidRPr="00AC5340" w:rsidRDefault="001D42C8" w:rsidP="00B10E77">
            <w:pPr>
              <w:pStyle w:val="af1"/>
              <w:keepLines/>
              <w:ind w:left="284"/>
            </w:pPr>
            <w:r w:rsidRPr="00AC5340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36ADB6" w14:textId="22F82814" w:rsidR="001D42C8" w:rsidRPr="00AC5340" w:rsidRDefault="002D75EB" w:rsidP="00B10E77">
            <w:pPr>
              <w:pStyle w:val="af1"/>
              <w:keepLines/>
            </w:pPr>
            <w:r>
              <w:rPr>
                <w:noProof/>
                <w:szCs w:val="24"/>
              </w:rPr>
              <w:t>3</w:t>
            </w:r>
            <w:r w:rsidR="001D42C8" w:rsidRPr="00AC5340">
              <w:rPr>
                <w:noProof/>
                <w:szCs w:val="24"/>
              </w:rPr>
              <w:t xml:space="preserve"> раз</w:t>
            </w:r>
            <w:r>
              <w:rPr>
                <w:noProof/>
                <w:szCs w:val="24"/>
              </w:rPr>
              <w:t>а</w:t>
            </w:r>
          </w:p>
        </w:tc>
      </w:tr>
      <w:tr w:rsidR="001D42C8" w:rsidRPr="00AC5340" w14:paraId="18C5AA95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A4E2B7B" w14:textId="77777777" w:rsidR="001D42C8" w:rsidRPr="00AC5340" w:rsidRDefault="001D42C8" w:rsidP="00B10E77">
            <w:pPr>
              <w:pStyle w:val="af1"/>
              <w:keepNext/>
              <w:keepLines/>
              <w:jc w:val="center"/>
            </w:pPr>
            <w:r w:rsidRPr="00AC5340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E6FC6E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6ECD45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</w:tr>
      <w:tr w:rsidR="001D42C8" w:rsidRPr="00AC5340" w14:paraId="0DBDAF2B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22DD9C9" w14:textId="77777777" w:rsidR="001D42C8" w:rsidRPr="000921F8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08F50B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AD9F1B" w14:textId="2EE8F4D6" w:rsidR="001D42C8" w:rsidRDefault="001D42C8" w:rsidP="00B10E77">
            <w:pPr>
              <w:pStyle w:val="af1"/>
              <w:keepNext/>
              <w:keepLines/>
              <w:rPr>
                <w:noProof/>
              </w:rPr>
            </w:pPr>
            <w:r>
              <w:t>сведения</w:t>
            </w:r>
            <w:r w:rsidRPr="006153DC">
              <w:t xml:space="preserve"> о товарах и связанных с ними операциях</w:t>
            </w:r>
            <w:r w:rsidRPr="003D3AD5">
              <w:t xml:space="preserve"> </w:t>
            </w:r>
            <w:r>
              <w:t>для изменения и исключения ранее направленных сведений (P.LS.05.MSG.007)</w:t>
            </w:r>
          </w:p>
        </w:tc>
      </w:tr>
      <w:tr w:rsidR="001D42C8" w:rsidRPr="00AC5340" w14:paraId="5F6EF953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0F5CEBA" w14:textId="77777777" w:rsidR="001D42C8" w:rsidRPr="008A5D55" w:rsidRDefault="001D42C8" w:rsidP="00B10E77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0881B3" w14:textId="77777777" w:rsidR="001D42C8" w:rsidRPr="00AC5340" w:rsidRDefault="001D42C8" w:rsidP="00B10E77">
            <w:pPr>
              <w:pStyle w:val="af1"/>
              <w:keepLines/>
              <w:ind w:left="284"/>
            </w:pPr>
            <w:r w:rsidRPr="00AC5340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64787C" w14:textId="77777777" w:rsidR="001D42C8" w:rsidRDefault="001D42C8" w:rsidP="00B10E77">
            <w:pPr>
              <w:pStyle w:val="af1"/>
              <w:keepNext/>
              <w:keepLines/>
              <w:spacing w:after="120"/>
              <w:rPr>
                <w:noProof/>
              </w:rPr>
            </w:pPr>
            <w:r>
              <w:rPr>
                <w:noProof/>
                <w:lang w:eastAsia="en-US"/>
              </w:rPr>
              <w:t>у</w:t>
            </w:r>
            <w:r w:rsidRPr="001D42C8">
              <w:rPr>
                <w:noProof/>
                <w:lang w:eastAsia="en-US"/>
              </w:rPr>
              <w:t>ведомление об обработке сведений</w:t>
            </w:r>
            <w:r w:rsidRPr="00AC5340">
              <w:rPr>
                <w:rFonts w:cs="Times New Roman"/>
              </w:rPr>
              <w:t xml:space="preserve"> (</w:t>
            </w:r>
            <w:r>
              <w:t>P.LS.05.MSG.00</w:t>
            </w:r>
            <w:r w:rsidRPr="001D42C8">
              <w:t>5</w:t>
            </w:r>
            <w:r>
              <w:rPr>
                <w:noProof/>
              </w:rPr>
              <w:t>)</w:t>
            </w:r>
          </w:p>
        </w:tc>
      </w:tr>
      <w:tr w:rsidR="001D42C8" w:rsidRPr="00AC5340" w14:paraId="1BE5FD3D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F5FBB8C" w14:textId="77777777" w:rsidR="001D42C8" w:rsidRPr="00AC5340" w:rsidRDefault="001D42C8" w:rsidP="00B10E77">
            <w:pPr>
              <w:pStyle w:val="af1"/>
              <w:keepNext/>
              <w:keepLines/>
              <w:jc w:val="center"/>
            </w:pPr>
            <w:r w:rsidRPr="00AC5340"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AAADE5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DE0155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</w:tr>
      <w:tr w:rsidR="001D42C8" w:rsidRPr="00AC5340" w14:paraId="4F82C82F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130BB3D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58C0833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235BBB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нет (за исключением случаев, когда применение ЭЦП при осуществлении информационного взаимодействия в рамках общего процесса предусмотрено соответствующим решением Коллегии Комиссии)</w:t>
            </w:r>
          </w:p>
        </w:tc>
      </w:tr>
      <w:tr w:rsidR="001D42C8" w:rsidRPr="00AC5340" w14:paraId="2E79A551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7469634" w14:textId="77777777" w:rsidR="001D42C8" w:rsidRPr="00AC5340" w:rsidRDefault="001D42C8" w:rsidP="00B10E77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FD2EA5" w14:textId="77777777" w:rsidR="001D42C8" w:rsidRPr="00AC5340" w:rsidRDefault="001D42C8" w:rsidP="00B10E77">
            <w:pPr>
              <w:pStyle w:val="af1"/>
              <w:ind w:left="284"/>
            </w:pPr>
            <w:r w:rsidRPr="00AC5340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F33D0B" w14:textId="77777777" w:rsidR="001D42C8" w:rsidRPr="00AC5340" w:rsidRDefault="001D42C8" w:rsidP="00B10E77">
            <w:pPr>
              <w:pStyle w:val="af1"/>
            </w:pPr>
            <w:r w:rsidRPr="00AC5340">
              <w:rPr>
                <w:noProof/>
                <w:szCs w:val="24"/>
              </w:rPr>
              <w:t>нет</w:t>
            </w:r>
          </w:p>
        </w:tc>
      </w:tr>
    </w:tbl>
    <w:p w14:paraId="5FD3FE40" w14:textId="25263D71" w:rsidR="001D42C8" w:rsidRPr="00AC5340" w:rsidRDefault="001D42C8" w:rsidP="001D42C8">
      <w:pPr>
        <w:pStyle w:val="2"/>
        <w:spacing w:before="240" w:after="240"/>
      </w:pPr>
      <w:r>
        <w:t>4</w:t>
      </w:r>
      <w:r w:rsidRPr="00AC5340">
        <w:t>.</w:t>
      </w:r>
      <w:r w:rsidRPr="00AC5340">
        <w:rPr>
          <w:lang w:val="en-US"/>
        </w:rPr>
        <w:t> </w:t>
      </w:r>
      <w:r w:rsidRPr="00AC5340">
        <w:t>Транзакция общего процесса «</w:t>
      </w:r>
      <w:r>
        <w:t>П</w:t>
      </w:r>
      <w:r w:rsidRPr="006153DC">
        <w:t xml:space="preserve">редставление сведений о товарах </w:t>
      </w:r>
      <w:r w:rsidR="002D75EB">
        <w:br/>
      </w:r>
      <w:r w:rsidRPr="006153DC">
        <w:t>и связанных с ними операциях</w:t>
      </w:r>
      <w:r w:rsidRPr="003D3AD5">
        <w:t xml:space="preserve"> </w:t>
      </w:r>
      <w:r>
        <w:t xml:space="preserve">для исключения» </w:t>
      </w:r>
      <w:r w:rsidRPr="00AC5340">
        <w:t>(</w:t>
      </w:r>
      <w:r w:rsidRPr="007762AF">
        <w:rPr>
          <w:lang w:val="en-US"/>
        </w:rPr>
        <w:t>P</w:t>
      </w:r>
      <w:r w:rsidRPr="007762AF">
        <w:t>.</w:t>
      </w:r>
      <w:r w:rsidRPr="007762AF">
        <w:rPr>
          <w:lang w:val="en-US"/>
        </w:rPr>
        <w:t>LS</w:t>
      </w:r>
      <w:r>
        <w:t>.05</w:t>
      </w:r>
      <w:r w:rsidRPr="007762AF">
        <w:t>.</w:t>
      </w:r>
      <w:r w:rsidRPr="007762AF">
        <w:rPr>
          <w:lang w:val="en-US"/>
        </w:rPr>
        <w:t>TRN</w:t>
      </w:r>
      <w:r w:rsidRPr="007762AF">
        <w:t>.0</w:t>
      </w:r>
      <w:r>
        <w:t>05</w:t>
      </w:r>
      <w:r w:rsidRPr="00AC5340">
        <w:t>)</w:t>
      </w:r>
    </w:p>
    <w:p w14:paraId="62CDB510" w14:textId="1EAF2E8E" w:rsidR="001D42C8" w:rsidRPr="00AC5340" w:rsidRDefault="001D42C8" w:rsidP="001D42C8">
      <w:pPr>
        <w:pStyle w:val="a7"/>
      </w:pPr>
      <w:r>
        <w:rPr>
          <w:lang w:val="ru-RU"/>
        </w:rPr>
        <w:t>18</w:t>
      </w:r>
      <w:r w:rsidRPr="00AC5340">
        <w:rPr>
          <w:lang w:val="ru-RU"/>
        </w:rPr>
        <w:t>.</w:t>
      </w:r>
      <w:r w:rsidRPr="00AC5340">
        <w:rPr>
          <w:lang w:val="en-US"/>
        </w:rPr>
        <w:t> </w:t>
      </w:r>
      <w:r w:rsidRPr="00AC5340">
        <w:rPr>
          <w:lang w:val="ru-RU"/>
        </w:rPr>
        <w:t>Т</w:t>
      </w:r>
      <w:r w:rsidRPr="00AC5340">
        <w:t>ранзакция</w:t>
      </w:r>
      <w:r w:rsidRPr="00AC5340">
        <w:rPr>
          <w:lang w:val="ru-RU"/>
        </w:rPr>
        <w:t xml:space="preserve"> общего процесса</w:t>
      </w:r>
      <w:r w:rsidRPr="00AC5340">
        <w:t xml:space="preserve"> «</w:t>
      </w:r>
      <w:r>
        <w:t>П</w:t>
      </w:r>
      <w:r w:rsidRPr="006153DC">
        <w:t xml:space="preserve">редставление сведений </w:t>
      </w:r>
      <w:r w:rsidR="00DF75EE">
        <w:rPr>
          <w:lang w:val="ru-RU"/>
        </w:rPr>
        <w:br/>
      </w:r>
      <w:r w:rsidRPr="006153DC">
        <w:t>о товарах и связанных с ними операциях</w:t>
      </w:r>
      <w:r w:rsidRPr="003D3AD5">
        <w:t xml:space="preserve"> </w:t>
      </w:r>
      <w:r>
        <w:t xml:space="preserve">для исключения» </w:t>
      </w:r>
      <w:r w:rsidRPr="00AC5340">
        <w:t>(</w:t>
      </w:r>
      <w:r w:rsidRPr="007762AF">
        <w:rPr>
          <w:lang w:val="en-US"/>
        </w:rPr>
        <w:t>P</w:t>
      </w:r>
      <w:r w:rsidRPr="007762AF">
        <w:t>.</w:t>
      </w:r>
      <w:r w:rsidRPr="007762AF">
        <w:rPr>
          <w:lang w:val="en-US"/>
        </w:rPr>
        <w:t>LS</w:t>
      </w:r>
      <w:r>
        <w:t>.05</w:t>
      </w:r>
      <w:r w:rsidRPr="007762AF">
        <w:t>.</w:t>
      </w:r>
      <w:r w:rsidRPr="007762AF">
        <w:rPr>
          <w:lang w:val="en-US"/>
        </w:rPr>
        <w:t>TRN</w:t>
      </w:r>
      <w:r w:rsidRPr="007762AF">
        <w:t>.0</w:t>
      </w:r>
      <w:r>
        <w:t>05</w:t>
      </w:r>
      <w:r w:rsidRPr="00AC5340">
        <w:rPr>
          <w:lang w:val="ru-RU"/>
        </w:rPr>
        <w:t>) выполняется</w:t>
      </w:r>
      <w:r w:rsidRPr="00AC5340">
        <w:t xml:space="preserve"> для </w:t>
      </w:r>
      <w:r>
        <w:rPr>
          <w:lang w:val="ru-RU"/>
        </w:rPr>
        <w:t xml:space="preserve">представления инициатором </w:t>
      </w:r>
      <w:r w:rsidRPr="00AC5340">
        <w:rPr>
          <w:lang w:val="ru-RU"/>
        </w:rPr>
        <w:t xml:space="preserve">респонденту соответствующих </w:t>
      </w:r>
      <w:r w:rsidRPr="00AC5340">
        <w:t>сведений</w:t>
      </w:r>
      <w:r w:rsidRPr="00AC5340">
        <w:rPr>
          <w:lang w:val="ru-RU"/>
        </w:rPr>
        <w:t xml:space="preserve">. </w:t>
      </w:r>
      <w:r w:rsidRPr="00AC5340">
        <w:t xml:space="preserve">Схема </w:t>
      </w:r>
      <w:r w:rsidRPr="00AC5340">
        <w:rPr>
          <w:lang w:val="ru-RU"/>
        </w:rPr>
        <w:t>выполнения</w:t>
      </w:r>
      <w:r w:rsidRPr="00AC5340">
        <w:t xml:space="preserve"> </w:t>
      </w:r>
      <w:r w:rsidRPr="00AC5340">
        <w:rPr>
          <w:lang w:val="ru-RU"/>
        </w:rPr>
        <w:t>указанной т</w:t>
      </w:r>
      <w:r w:rsidRPr="00AC5340">
        <w:t>ранзакции</w:t>
      </w:r>
      <w:r w:rsidRPr="00AC5340">
        <w:rPr>
          <w:lang w:val="ru-RU"/>
        </w:rPr>
        <w:t xml:space="preserve"> общего процесса</w:t>
      </w:r>
      <w:r w:rsidRPr="00AC5340">
        <w:t xml:space="preserve"> представлена на рис</w:t>
      </w:r>
      <w:r w:rsidRPr="00AC5340">
        <w:rPr>
          <w:lang w:val="ru-RU"/>
        </w:rPr>
        <w:t xml:space="preserve">унке </w:t>
      </w:r>
      <w:r>
        <w:rPr>
          <w:lang w:val="ru-RU"/>
        </w:rPr>
        <w:t>7</w:t>
      </w:r>
      <w:r w:rsidRPr="00AC5340">
        <w:t xml:space="preserve">. Параметры </w:t>
      </w:r>
      <w:r w:rsidRPr="00AC5340">
        <w:rPr>
          <w:lang w:val="ru-RU"/>
        </w:rPr>
        <w:t>т</w:t>
      </w:r>
      <w:r w:rsidRPr="00AC5340">
        <w:t xml:space="preserve">ранзакции </w:t>
      </w:r>
      <w:r w:rsidRPr="00AC5340">
        <w:rPr>
          <w:lang w:val="ru-RU"/>
        </w:rPr>
        <w:t>общего процесса приведены</w:t>
      </w:r>
      <w:r w:rsidRPr="00AC5340">
        <w:t xml:space="preserve"> в табл</w:t>
      </w:r>
      <w:r w:rsidRPr="00AC5340">
        <w:rPr>
          <w:lang w:val="ru-RU"/>
        </w:rPr>
        <w:t>ице </w:t>
      </w:r>
      <w:r>
        <w:rPr>
          <w:lang w:val="ru-RU"/>
        </w:rPr>
        <w:t>8</w:t>
      </w:r>
      <w:r w:rsidRPr="00AC5340">
        <w:t>.</w:t>
      </w:r>
    </w:p>
    <w:p w14:paraId="08A82286" w14:textId="350E8624" w:rsidR="001D42C8" w:rsidRPr="00AC5340" w:rsidRDefault="00BD57A7" w:rsidP="001D42C8">
      <w:pPr>
        <w:pStyle w:val="aa"/>
        <w:spacing w:after="480"/>
        <w:rPr>
          <w:sz w:val="24"/>
          <w:szCs w:val="24"/>
        </w:rPr>
      </w:pPr>
      <w:r>
        <w:rPr>
          <w:rFonts w:cs="Times New Roman"/>
          <w:noProof/>
        </w:rPr>
        <w:lastRenderedPageBreak/>
        <w:pict w14:anchorId="1CDFEA24">
          <v:shape id="_x0000_i1030" type="#_x0000_t75" style="width:468.3pt;height:296.75pt">
            <v:imagedata r:id="rId26" o:title="ОП 73"/>
          </v:shape>
        </w:pict>
      </w:r>
      <w:r w:rsidR="001D42C8" w:rsidRPr="00AC5340">
        <w:rPr>
          <w:sz w:val="24"/>
          <w:szCs w:val="24"/>
        </w:rPr>
        <w:t xml:space="preserve">Рис. </w:t>
      </w:r>
      <w:r w:rsidR="001D42C8">
        <w:rPr>
          <w:sz w:val="24"/>
          <w:szCs w:val="24"/>
        </w:rPr>
        <w:t>7</w:t>
      </w:r>
      <w:r w:rsidR="001D42C8" w:rsidRPr="00AC5340">
        <w:rPr>
          <w:noProof/>
          <w:sz w:val="24"/>
          <w:szCs w:val="24"/>
        </w:rPr>
        <w:t xml:space="preserve">. </w:t>
      </w:r>
      <w:r w:rsidR="001D42C8" w:rsidRPr="00AC5340">
        <w:rPr>
          <w:sz w:val="24"/>
          <w:szCs w:val="24"/>
        </w:rPr>
        <w:t>Схема выполнения транзакции общего процесса «</w:t>
      </w:r>
      <w:r w:rsidR="001D42C8" w:rsidRPr="001D42C8">
        <w:rPr>
          <w:sz w:val="24"/>
          <w:szCs w:val="24"/>
        </w:rPr>
        <w:t xml:space="preserve">Представление сведений </w:t>
      </w:r>
      <w:r w:rsidR="002D75EB">
        <w:rPr>
          <w:sz w:val="24"/>
          <w:szCs w:val="24"/>
        </w:rPr>
        <w:br/>
      </w:r>
      <w:r w:rsidR="001D42C8" w:rsidRPr="001D42C8">
        <w:rPr>
          <w:sz w:val="24"/>
          <w:szCs w:val="24"/>
        </w:rPr>
        <w:t>о товарах и связанных с ними операциях для исключения» (P.LS.05.TRN.005</w:t>
      </w:r>
      <w:r w:rsidR="001D42C8" w:rsidRPr="00AC5340">
        <w:rPr>
          <w:sz w:val="24"/>
          <w:szCs w:val="24"/>
        </w:rPr>
        <w:t>)</w:t>
      </w:r>
    </w:p>
    <w:p w14:paraId="35411DE3" w14:textId="77777777" w:rsidR="001D42C8" w:rsidRPr="00AC5340" w:rsidRDefault="001D42C8" w:rsidP="001D42C8">
      <w:pPr>
        <w:pStyle w:val="affd"/>
        <w:spacing w:before="120"/>
        <w:rPr>
          <w:rStyle w:val="afc"/>
          <w:bCs w:val="0"/>
          <w:lang w:val="ru-RU"/>
        </w:rPr>
      </w:pPr>
      <w:r w:rsidRPr="00AC5340">
        <w:t xml:space="preserve">Таблица </w:t>
      </w:r>
      <w:r>
        <w:t>8</w:t>
      </w:r>
    </w:p>
    <w:p w14:paraId="1E245194" w14:textId="45DFD61E" w:rsidR="001D42C8" w:rsidRPr="00AC5340" w:rsidRDefault="001D42C8" w:rsidP="001D42C8">
      <w:pPr>
        <w:pStyle w:val="a6"/>
      </w:pPr>
      <w:r w:rsidRPr="00AC5340">
        <w:t>Описание транзакции общего процесса «</w:t>
      </w:r>
      <w:r>
        <w:t>П</w:t>
      </w:r>
      <w:r w:rsidRPr="006153DC">
        <w:t xml:space="preserve">редставление сведений </w:t>
      </w:r>
      <w:r w:rsidR="002D75EB">
        <w:br/>
      </w:r>
      <w:r w:rsidRPr="006153DC">
        <w:t>о товарах и связанных с ними операциях</w:t>
      </w:r>
      <w:r w:rsidRPr="003D3AD5">
        <w:t xml:space="preserve"> </w:t>
      </w:r>
      <w:r>
        <w:t xml:space="preserve">для исключения» </w:t>
      </w:r>
      <w:r w:rsidRPr="00AC5340">
        <w:t>(</w:t>
      </w:r>
      <w:r w:rsidRPr="007762AF">
        <w:rPr>
          <w:lang w:val="en-US"/>
        </w:rPr>
        <w:t>P</w:t>
      </w:r>
      <w:r w:rsidRPr="007762AF">
        <w:t>.</w:t>
      </w:r>
      <w:r w:rsidRPr="007762AF">
        <w:rPr>
          <w:lang w:val="en-US"/>
        </w:rPr>
        <w:t>LS</w:t>
      </w:r>
      <w:r>
        <w:t>.05</w:t>
      </w:r>
      <w:r w:rsidRPr="007762AF">
        <w:t>.</w:t>
      </w:r>
      <w:r w:rsidRPr="007762AF">
        <w:rPr>
          <w:lang w:val="en-US"/>
        </w:rPr>
        <w:t>TRN</w:t>
      </w:r>
      <w:r w:rsidRPr="007762AF">
        <w:t>.0</w:t>
      </w:r>
      <w:r>
        <w:t>05</w:t>
      </w:r>
      <w:r w:rsidRPr="00AC5340">
        <w:t>)</w:t>
      </w:r>
    </w:p>
    <w:p w14:paraId="725A5282" w14:textId="77777777" w:rsidR="001D42C8" w:rsidRPr="00AC5340" w:rsidRDefault="001D42C8" w:rsidP="001D42C8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1D42C8" w:rsidRPr="00AC5340" w14:paraId="705F7F63" w14:textId="77777777" w:rsidTr="00B10E77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E1C4AD4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6F5565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2BEE3D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Описание</w:t>
            </w:r>
          </w:p>
        </w:tc>
      </w:tr>
      <w:tr w:rsidR="001D42C8" w:rsidRPr="00AC5340" w14:paraId="11FAB692" w14:textId="77777777" w:rsidTr="00B10E77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AA6E204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F398068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BFFDE2A" w14:textId="77777777" w:rsidR="001D42C8" w:rsidRPr="00AC5340" w:rsidRDefault="001D42C8" w:rsidP="00B10E77">
            <w:pPr>
              <w:pStyle w:val="af0"/>
              <w:spacing w:line="264" w:lineRule="auto"/>
            </w:pPr>
            <w:r w:rsidRPr="00AC5340">
              <w:t>3</w:t>
            </w:r>
          </w:p>
        </w:tc>
      </w:tr>
      <w:tr w:rsidR="001D42C8" w:rsidRPr="00AC5340" w14:paraId="6544AA00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3AB330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8F92277" w14:textId="77777777" w:rsidR="001D42C8" w:rsidRPr="00AC5340" w:rsidRDefault="001D42C8" w:rsidP="00B10E77">
            <w:pPr>
              <w:pStyle w:val="af1"/>
              <w:keepLines/>
            </w:pPr>
            <w:r w:rsidRPr="00AC5340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ABE388" w14:textId="01755632" w:rsidR="001D42C8" w:rsidRPr="009434A0" w:rsidRDefault="001D42C8" w:rsidP="00B10E77">
            <w:pPr>
              <w:pStyle w:val="af1"/>
              <w:keepLines/>
            </w:pP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TRN</w:t>
            </w:r>
            <w:r w:rsidRPr="007762AF">
              <w:t>.0</w:t>
            </w:r>
            <w:r>
              <w:t>05</w:t>
            </w:r>
          </w:p>
        </w:tc>
      </w:tr>
      <w:tr w:rsidR="001D42C8" w:rsidRPr="00AC5340" w14:paraId="6764A28A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63ABACA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61C835D" w14:textId="77777777" w:rsidR="001D42C8" w:rsidRPr="00AC5340" w:rsidRDefault="001D42C8" w:rsidP="00B10E77">
            <w:pPr>
              <w:pStyle w:val="af1"/>
              <w:keepLines/>
            </w:pPr>
            <w:r w:rsidRPr="00AC5340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E87886" w14:textId="3726189D" w:rsidR="001D42C8" w:rsidRPr="00AC5340" w:rsidRDefault="001D42C8" w:rsidP="00B10E77">
            <w:pPr>
              <w:pStyle w:val="af1"/>
              <w:keepLines/>
            </w:pPr>
            <w:r>
              <w:t>п</w:t>
            </w:r>
            <w:r w:rsidRPr="006153DC">
              <w:t xml:space="preserve">редставление сведений о товарах и связанных </w:t>
            </w:r>
            <w:r w:rsidR="002D75EB">
              <w:br/>
            </w:r>
            <w:r w:rsidRPr="006153DC">
              <w:t>с ними операциях</w:t>
            </w:r>
            <w:r w:rsidRPr="003D3AD5">
              <w:t xml:space="preserve"> </w:t>
            </w:r>
            <w:r>
              <w:t>для исключения</w:t>
            </w:r>
          </w:p>
        </w:tc>
      </w:tr>
      <w:tr w:rsidR="001D42C8" w:rsidRPr="00AC5340" w14:paraId="38EC987D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ABC7DB3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2EEF47" w14:textId="77777777" w:rsidR="001D42C8" w:rsidRPr="00AC5340" w:rsidRDefault="001D42C8" w:rsidP="00B10E77">
            <w:pPr>
              <w:pStyle w:val="af1"/>
              <w:keepLines/>
            </w:pPr>
            <w:r w:rsidRPr="00AC5340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9E59EC" w14:textId="77777777" w:rsidR="001D42C8" w:rsidRPr="00AC5340" w:rsidRDefault="001D42C8" w:rsidP="00B10E77">
            <w:pPr>
              <w:pStyle w:val="af1"/>
              <w:keepLines/>
            </w:pPr>
            <w:r w:rsidRPr="00AC5340">
              <w:t>взаимные обязательства</w:t>
            </w:r>
          </w:p>
        </w:tc>
      </w:tr>
      <w:tr w:rsidR="001D42C8" w:rsidRPr="00AC5340" w14:paraId="07C7FB62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7A2C082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C037E8" w14:textId="77777777" w:rsidR="001D42C8" w:rsidRPr="00AC5340" w:rsidRDefault="001D42C8" w:rsidP="00B10E77">
            <w:pPr>
              <w:pStyle w:val="af1"/>
              <w:keepLines/>
            </w:pPr>
            <w:r w:rsidRPr="00AC5340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2DA2B7" w14:textId="77777777" w:rsidR="001D42C8" w:rsidRPr="00AC5340" w:rsidRDefault="001D42C8" w:rsidP="00B10E77">
            <w:pPr>
              <w:pStyle w:val="af1"/>
              <w:keepLines/>
            </w:pPr>
            <w:r w:rsidRPr="00AC5340">
              <w:rPr>
                <w:noProof/>
              </w:rPr>
              <w:t>инициатор</w:t>
            </w:r>
          </w:p>
        </w:tc>
      </w:tr>
      <w:tr w:rsidR="001D42C8" w:rsidRPr="00AC5340" w14:paraId="1F38EEBB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E039B39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668B2A" w14:textId="77777777" w:rsidR="001D42C8" w:rsidRPr="00AC5340" w:rsidRDefault="001D42C8" w:rsidP="00B10E77">
            <w:pPr>
              <w:pStyle w:val="af1"/>
              <w:keepLines/>
              <w:rPr>
                <w:rFonts w:cs="Times New Roman"/>
              </w:rPr>
            </w:pPr>
            <w:r w:rsidRPr="00AC5340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F5793C" w14:textId="4B8AFF19" w:rsidR="001D42C8" w:rsidRPr="00AC5340" w:rsidRDefault="001D42C8" w:rsidP="00B10E77">
            <w:pPr>
              <w:pStyle w:val="af1"/>
              <w:keepLines/>
              <w:rPr>
                <w:rFonts w:cs="Times New Roman"/>
              </w:rPr>
            </w:pPr>
            <w:r>
              <w:t xml:space="preserve">формирование и направление </w:t>
            </w:r>
            <w:r w:rsidRPr="00EB5EFE">
              <w:t xml:space="preserve">информации </w:t>
            </w:r>
            <w:r w:rsidR="002D75EB">
              <w:br/>
            </w:r>
            <w:r w:rsidRPr="00EB5EFE">
              <w:t>об аннулировании ранее направленных сведений о товарах и связанных с ними операциях</w:t>
            </w:r>
          </w:p>
        </w:tc>
      </w:tr>
      <w:tr w:rsidR="001D42C8" w:rsidRPr="00AC5340" w14:paraId="74605E11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62B4031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44A83D9" w14:textId="77777777" w:rsidR="001D42C8" w:rsidRPr="00AC5340" w:rsidRDefault="001D42C8" w:rsidP="00B10E77">
            <w:pPr>
              <w:pStyle w:val="af1"/>
              <w:keepLines/>
              <w:rPr>
                <w:rFonts w:cs="Times New Roman"/>
              </w:rPr>
            </w:pPr>
            <w:r w:rsidRPr="00AC5340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B0F2D3" w14:textId="77777777" w:rsidR="001D42C8" w:rsidRPr="00AC5340" w:rsidRDefault="001D42C8" w:rsidP="00B10E77">
            <w:pPr>
              <w:pStyle w:val="af1"/>
              <w:keepLines/>
            </w:pPr>
            <w:r w:rsidRPr="00AC5340">
              <w:rPr>
                <w:noProof/>
              </w:rPr>
              <w:t>респондент</w:t>
            </w:r>
          </w:p>
        </w:tc>
      </w:tr>
      <w:tr w:rsidR="001D42C8" w:rsidRPr="00AC5340" w14:paraId="309A30B0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005B514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6008054" w14:textId="77777777" w:rsidR="001D42C8" w:rsidRPr="00AC5340" w:rsidRDefault="001D42C8" w:rsidP="00B10E77">
            <w:pPr>
              <w:pStyle w:val="af1"/>
              <w:keepLines/>
              <w:rPr>
                <w:rFonts w:cs="Times New Roman"/>
              </w:rPr>
            </w:pPr>
            <w:r w:rsidRPr="00AC5340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47FBF8" w14:textId="461F9876" w:rsidR="001D42C8" w:rsidRPr="00AC5340" w:rsidRDefault="001D42C8" w:rsidP="00A075A1">
            <w:pPr>
              <w:pStyle w:val="af1"/>
              <w:keepLines/>
            </w:pPr>
            <w:r>
              <w:t xml:space="preserve">прием </w:t>
            </w:r>
            <w:r w:rsidRPr="0003030A">
              <w:t xml:space="preserve">и обработка </w:t>
            </w:r>
            <w:r w:rsidRPr="007426CF">
              <w:t xml:space="preserve">информации </w:t>
            </w:r>
            <w:r w:rsidR="00A075A1">
              <w:br/>
            </w:r>
            <w:r w:rsidRPr="007426CF">
              <w:t xml:space="preserve">об аннулировании ранее направленных сведений </w:t>
            </w:r>
            <w:r w:rsidR="002D75EB">
              <w:br/>
            </w:r>
            <w:r w:rsidRPr="007426CF">
              <w:t>о товарах и связанных с ними операциях</w:t>
            </w:r>
          </w:p>
        </w:tc>
      </w:tr>
      <w:tr w:rsidR="001D42C8" w:rsidRPr="00AC5340" w14:paraId="4F3CCFC0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64A9061" w14:textId="77777777" w:rsidR="001D42C8" w:rsidRPr="00AC5340" w:rsidRDefault="001D42C8" w:rsidP="00B10E77">
            <w:pPr>
              <w:pStyle w:val="af1"/>
              <w:keepLines/>
              <w:jc w:val="center"/>
            </w:pPr>
            <w:r w:rsidRPr="00AC5340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9194CF" w14:textId="77777777" w:rsidR="001D42C8" w:rsidRPr="00AC5340" w:rsidRDefault="001D42C8" w:rsidP="00B10E77">
            <w:pPr>
              <w:pStyle w:val="af1"/>
              <w:keepLines/>
            </w:pPr>
            <w:r w:rsidRPr="00AC5340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068C30" w14:textId="44EEE991" w:rsidR="001D42C8" w:rsidRPr="00AC5340" w:rsidRDefault="001D42C8" w:rsidP="00B10E77">
            <w:pPr>
              <w:pStyle w:val="af1"/>
              <w:keepLines/>
              <w:spacing w:after="120"/>
            </w:pPr>
            <w:r>
              <w:rPr>
                <w:lang w:eastAsia="x-none"/>
              </w:rPr>
              <w:t>сведения о товарах и связанных с ними операциях</w:t>
            </w:r>
            <w:r w:rsidRPr="00AC5340">
              <w:t xml:space="preserve"> (</w:t>
            </w:r>
            <w:r w:rsidRPr="003D3AD5">
              <w:rPr>
                <w:noProof/>
                <w:lang w:val="en-US"/>
              </w:rPr>
              <w:t>P</w:t>
            </w:r>
            <w:r w:rsidRPr="004871A5">
              <w:rPr>
                <w:noProof/>
              </w:rPr>
              <w:t>.</w:t>
            </w:r>
            <w:r>
              <w:rPr>
                <w:noProof/>
                <w:lang w:val="en-US"/>
              </w:rPr>
              <w:t>LS</w:t>
            </w:r>
            <w:r w:rsidRPr="004871A5">
              <w:rPr>
                <w:noProof/>
              </w:rPr>
              <w:t>.05.</w:t>
            </w:r>
            <w:r w:rsidRPr="003D3AD5">
              <w:rPr>
                <w:noProof/>
                <w:lang w:val="en-US"/>
              </w:rPr>
              <w:t>BEN</w:t>
            </w:r>
            <w:r w:rsidRPr="004871A5">
              <w:rPr>
                <w:noProof/>
              </w:rPr>
              <w:t>.002</w:t>
            </w:r>
            <w:r w:rsidRPr="00AC5340">
              <w:t xml:space="preserve">): сведения </w:t>
            </w:r>
            <w:r>
              <w:t>исключены</w:t>
            </w:r>
          </w:p>
        </w:tc>
      </w:tr>
      <w:tr w:rsidR="001D42C8" w:rsidRPr="00AC5340" w14:paraId="653566AB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AFAC912" w14:textId="77777777" w:rsidR="001D42C8" w:rsidRPr="00AC5340" w:rsidRDefault="001D42C8" w:rsidP="00B10E77">
            <w:pPr>
              <w:pStyle w:val="af1"/>
              <w:keepNext/>
              <w:keepLines/>
              <w:jc w:val="center"/>
            </w:pPr>
            <w:r w:rsidRPr="00AC5340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00ACF4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F7D864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</w:tr>
      <w:tr w:rsidR="001D42C8" w:rsidRPr="00AC5340" w14:paraId="0D9F8678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CB08F01" w14:textId="77777777" w:rsidR="001D42C8" w:rsidRPr="000921F8" w:rsidRDefault="001D42C8" w:rsidP="00B10E77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6AEDE2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время для</w:t>
            </w:r>
            <w:r w:rsidRPr="00F85240">
              <w:rPr>
                <w:noProof/>
              </w:rPr>
              <w:t xml:space="preserve"> подтверждения </w:t>
            </w:r>
            <w:r w:rsidRPr="00AC5340">
              <w:t>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34CCBF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1 мин</w:t>
            </w:r>
          </w:p>
        </w:tc>
      </w:tr>
      <w:tr w:rsidR="001D42C8" w:rsidRPr="00AC5340" w14:paraId="0F21BD6F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BF65D38" w14:textId="77777777" w:rsidR="001D42C8" w:rsidRPr="000921F8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630CF3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время</w:t>
            </w:r>
            <w:r>
              <w:rPr>
                <w:noProof/>
              </w:rPr>
              <w:t xml:space="preserve"> </w:t>
            </w:r>
            <w:r w:rsidRPr="000D1DA4">
              <w:rPr>
                <w:noProof/>
              </w:rPr>
              <w:t>подтверж</w:t>
            </w:r>
            <w:r>
              <w:rPr>
                <w:noProof/>
              </w:rPr>
              <w:t>д</w:t>
            </w:r>
            <w:r w:rsidRPr="000D1DA4">
              <w:rPr>
                <w:noProof/>
              </w:rPr>
              <w:t xml:space="preserve">ения </w:t>
            </w:r>
            <w:r w:rsidRPr="00AC5340">
              <w:t>принятия</w:t>
            </w:r>
            <w:r w:rsidRPr="000D1DA4">
              <w:rPr>
                <w:noProof/>
              </w:rPr>
              <w:t xml:space="preserve"> в </w:t>
            </w:r>
            <w:r w:rsidRPr="00AC5340">
              <w:t>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F4BDC9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1 мин</w:t>
            </w:r>
          </w:p>
        </w:tc>
      </w:tr>
      <w:tr w:rsidR="001D42C8" w:rsidRPr="00AC5340" w14:paraId="56EADF4D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C6D1714" w14:textId="77777777" w:rsidR="001D42C8" w:rsidRPr="000921F8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01B263F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96F968" w14:textId="77777777" w:rsidR="001D42C8" w:rsidRDefault="001D42C8" w:rsidP="00B10E77">
            <w:pPr>
              <w:pStyle w:val="af1"/>
              <w:keepNext/>
              <w:keepLines/>
              <w:rPr>
                <w:noProof/>
              </w:rPr>
            </w:pPr>
            <w:r w:rsidRPr="00AC5340">
              <w:rPr>
                <w:noProof/>
                <w:szCs w:val="24"/>
              </w:rPr>
              <w:t>20 мин</w:t>
            </w:r>
          </w:p>
        </w:tc>
      </w:tr>
      <w:tr w:rsidR="001D42C8" w:rsidRPr="00AC5340" w14:paraId="0CD93250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B85629F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25127B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42AC50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да</w:t>
            </w:r>
          </w:p>
        </w:tc>
      </w:tr>
      <w:tr w:rsidR="001D42C8" w:rsidRPr="00AC5340" w14:paraId="432DF8C6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36BD1DA" w14:textId="77777777" w:rsidR="001D42C8" w:rsidRPr="00AC5340" w:rsidRDefault="001D42C8" w:rsidP="00B10E77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5E40CE" w14:textId="77777777" w:rsidR="001D42C8" w:rsidRPr="00AC5340" w:rsidRDefault="001D42C8" w:rsidP="00B10E77">
            <w:pPr>
              <w:pStyle w:val="af1"/>
              <w:keepLines/>
              <w:ind w:left="284"/>
            </w:pPr>
            <w:r w:rsidRPr="00AC5340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E909E8" w14:textId="723C9490" w:rsidR="001D42C8" w:rsidRPr="00AC5340" w:rsidRDefault="002D75EB" w:rsidP="00B10E77">
            <w:pPr>
              <w:pStyle w:val="af1"/>
              <w:keepLines/>
            </w:pPr>
            <w:r>
              <w:rPr>
                <w:noProof/>
                <w:szCs w:val="24"/>
              </w:rPr>
              <w:t>3</w:t>
            </w:r>
            <w:r w:rsidR="001D42C8" w:rsidRPr="00AC5340">
              <w:rPr>
                <w:noProof/>
                <w:szCs w:val="24"/>
              </w:rPr>
              <w:t xml:space="preserve"> раз</w:t>
            </w:r>
            <w:r>
              <w:rPr>
                <w:noProof/>
                <w:szCs w:val="24"/>
              </w:rPr>
              <w:t>а</w:t>
            </w:r>
          </w:p>
        </w:tc>
      </w:tr>
      <w:tr w:rsidR="001D42C8" w:rsidRPr="00AC5340" w14:paraId="461F55A6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5ADA88F" w14:textId="77777777" w:rsidR="001D42C8" w:rsidRPr="00AC5340" w:rsidRDefault="001D42C8" w:rsidP="00B10E77">
            <w:pPr>
              <w:pStyle w:val="af1"/>
              <w:keepNext/>
              <w:keepLines/>
              <w:jc w:val="center"/>
            </w:pPr>
            <w:r w:rsidRPr="00AC5340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2284D9F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366DCE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</w:tr>
      <w:tr w:rsidR="001D42C8" w:rsidRPr="00AC5340" w14:paraId="11B35CBF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B259BAB" w14:textId="77777777" w:rsidR="001D42C8" w:rsidRPr="000921F8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D1CB36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6D932A" w14:textId="3B101598" w:rsidR="001D42C8" w:rsidRDefault="001D42C8" w:rsidP="00B10E77">
            <w:pPr>
              <w:pStyle w:val="af1"/>
              <w:keepNext/>
              <w:keepLines/>
              <w:rPr>
                <w:noProof/>
              </w:rPr>
            </w:pPr>
            <w:r>
              <w:t>сведения</w:t>
            </w:r>
            <w:r w:rsidRPr="006153DC">
              <w:t xml:space="preserve"> о товарах и связанных с ними операциях</w:t>
            </w:r>
            <w:r w:rsidRPr="003D3AD5">
              <w:t xml:space="preserve"> </w:t>
            </w:r>
            <w:r>
              <w:t>для исключения (P.LS.05.MSG.008)</w:t>
            </w:r>
          </w:p>
        </w:tc>
      </w:tr>
      <w:tr w:rsidR="001D42C8" w:rsidRPr="00AC5340" w14:paraId="5BD40CE7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8F9BE7D" w14:textId="77777777" w:rsidR="001D42C8" w:rsidRPr="008A5D55" w:rsidRDefault="001D42C8" w:rsidP="00B10E77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0D969B" w14:textId="77777777" w:rsidR="001D42C8" w:rsidRPr="00AC5340" w:rsidRDefault="001D42C8" w:rsidP="00B10E77">
            <w:pPr>
              <w:pStyle w:val="af1"/>
              <w:keepLines/>
              <w:ind w:left="284"/>
            </w:pPr>
            <w:r w:rsidRPr="00AC5340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577FF0" w14:textId="77777777" w:rsidR="001D42C8" w:rsidRDefault="001D42C8" w:rsidP="00B10E77">
            <w:pPr>
              <w:pStyle w:val="af1"/>
              <w:keepNext/>
              <w:keepLines/>
              <w:spacing w:after="120"/>
              <w:rPr>
                <w:noProof/>
              </w:rPr>
            </w:pPr>
            <w:r>
              <w:rPr>
                <w:noProof/>
                <w:lang w:eastAsia="en-US"/>
              </w:rPr>
              <w:t>у</w:t>
            </w:r>
            <w:r w:rsidRPr="001D42C8">
              <w:rPr>
                <w:noProof/>
                <w:lang w:eastAsia="en-US"/>
              </w:rPr>
              <w:t>ведомление об обработке сведений</w:t>
            </w:r>
            <w:r w:rsidRPr="00AC5340">
              <w:rPr>
                <w:rFonts w:cs="Times New Roman"/>
              </w:rPr>
              <w:t xml:space="preserve"> (</w:t>
            </w:r>
            <w:r>
              <w:t>P.LS.05.MSG.00</w:t>
            </w:r>
            <w:r w:rsidRPr="001D42C8">
              <w:t>5</w:t>
            </w:r>
            <w:r>
              <w:rPr>
                <w:noProof/>
              </w:rPr>
              <w:t>)</w:t>
            </w:r>
          </w:p>
        </w:tc>
      </w:tr>
      <w:tr w:rsidR="001D42C8" w:rsidRPr="00AC5340" w14:paraId="27D6B7DD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0FFD75A" w14:textId="77777777" w:rsidR="001D42C8" w:rsidRPr="00AC5340" w:rsidRDefault="001D42C8" w:rsidP="00B10E77">
            <w:pPr>
              <w:pStyle w:val="af1"/>
              <w:keepNext/>
              <w:keepLines/>
              <w:jc w:val="center"/>
            </w:pPr>
            <w:r w:rsidRPr="00AC5340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1F584F1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F9E518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</w:tr>
      <w:tr w:rsidR="001D42C8" w:rsidRPr="00AC5340" w14:paraId="28025C72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3587392" w14:textId="77777777" w:rsidR="001D42C8" w:rsidRPr="00AC5340" w:rsidRDefault="001D42C8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56A386" w14:textId="77777777" w:rsidR="001D42C8" w:rsidRPr="00AC5340" w:rsidRDefault="001D42C8" w:rsidP="00B10E77">
            <w:pPr>
              <w:pStyle w:val="af1"/>
              <w:keepNext/>
              <w:keepLines/>
              <w:ind w:left="284"/>
            </w:pPr>
            <w:r w:rsidRPr="00AC5340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CC0C58" w14:textId="77777777" w:rsidR="001D42C8" w:rsidRPr="00AC5340" w:rsidRDefault="001D42C8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нет (за исключением случаев, когда применение ЭЦП при осуществлении информационного взаимодействия в рамках общего процесса предусмотрено соответствующим решением Коллегии Комиссии)</w:t>
            </w:r>
          </w:p>
        </w:tc>
      </w:tr>
      <w:tr w:rsidR="001D42C8" w:rsidRPr="00AC5340" w14:paraId="0E168C93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A13809" w14:textId="77777777" w:rsidR="001D42C8" w:rsidRPr="00AC5340" w:rsidRDefault="001D42C8" w:rsidP="00B10E77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EF9B12" w14:textId="77777777" w:rsidR="001D42C8" w:rsidRPr="00AC5340" w:rsidRDefault="001D42C8" w:rsidP="00B10E77">
            <w:pPr>
              <w:pStyle w:val="af1"/>
              <w:ind w:left="284"/>
            </w:pPr>
            <w:r w:rsidRPr="00AC5340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1CC74B" w14:textId="77777777" w:rsidR="001D42C8" w:rsidRPr="00AC5340" w:rsidRDefault="001D42C8" w:rsidP="00B10E77">
            <w:pPr>
              <w:pStyle w:val="af1"/>
            </w:pPr>
            <w:r w:rsidRPr="00AC5340">
              <w:rPr>
                <w:noProof/>
                <w:szCs w:val="24"/>
              </w:rPr>
              <w:t>нет</w:t>
            </w:r>
          </w:p>
        </w:tc>
      </w:tr>
    </w:tbl>
    <w:p w14:paraId="16563FFD" w14:textId="191C40FD" w:rsidR="005E149C" w:rsidRPr="007762AF" w:rsidRDefault="005E149C" w:rsidP="005E149C">
      <w:pPr>
        <w:pStyle w:val="2"/>
        <w:spacing w:before="240" w:after="240"/>
      </w:pPr>
      <w:r>
        <w:lastRenderedPageBreak/>
        <w:t>5</w:t>
      </w:r>
      <w:r w:rsidRPr="007762AF">
        <w:t>.</w:t>
      </w:r>
      <w:r w:rsidRPr="007762AF">
        <w:rPr>
          <w:lang w:val="en-US"/>
        </w:rPr>
        <w:t> </w:t>
      </w:r>
      <w:r w:rsidRPr="007762AF">
        <w:t>Транзакция общего процесса «</w:t>
      </w:r>
      <w:r>
        <w:t>П</w:t>
      </w:r>
      <w:r w:rsidRPr="007762AF">
        <w:t xml:space="preserve">олучение </w:t>
      </w:r>
      <w:r>
        <w:rPr>
          <w:noProof/>
        </w:rPr>
        <w:t>сведений</w:t>
      </w:r>
      <w:r w:rsidRPr="00741552">
        <w:rPr>
          <w:noProof/>
        </w:rPr>
        <w:t xml:space="preserve"> </w:t>
      </w:r>
      <w:r w:rsidR="002D75EB">
        <w:rPr>
          <w:noProof/>
        </w:rPr>
        <w:br/>
      </w:r>
      <w:r>
        <w:rPr>
          <w:noProof/>
        </w:rPr>
        <w:t xml:space="preserve">о </w:t>
      </w:r>
      <w:r w:rsidRPr="00CD0E10">
        <w:rPr>
          <w:noProof/>
        </w:rPr>
        <w:t>предшествующих</w:t>
      </w:r>
      <w:r>
        <w:rPr>
          <w:noProof/>
        </w:rPr>
        <w:t xml:space="preserve"> операциях»</w:t>
      </w:r>
      <w:r w:rsidRPr="007762AF">
        <w:t xml:space="preserve"> (</w:t>
      </w:r>
      <w:r w:rsidRPr="007762AF">
        <w:rPr>
          <w:lang w:val="en-US"/>
        </w:rPr>
        <w:t>P</w:t>
      </w:r>
      <w:r w:rsidRPr="007762AF">
        <w:t>.</w:t>
      </w:r>
      <w:r w:rsidRPr="007762AF">
        <w:rPr>
          <w:lang w:val="en-US"/>
        </w:rPr>
        <w:t>LS</w:t>
      </w:r>
      <w:r>
        <w:t>.05</w:t>
      </w:r>
      <w:r w:rsidRPr="007762AF">
        <w:t>.</w:t>
      </w:r>
      <w:r w:rsidRPr="007762AF">
        <w:rPr>
          <w:lang w:val="en-US"/>
        </w:rPr>
        <w:t>TRN</w:t>
      </w:r>
      <w:r w:rsidRPr="007762AF">
        <w:t>.0</w:t>
      </w:r>
      <w:r>
        <w:t>06</w:t>
      </w:r>
      <w:r w:rsidRPr="007762AF">
        <w:t>)</w:t>
      </w:r>
    </w:p>
    <w:p w14:paraId="05E19346" w14:textId="6BF5FA4E" w:rsidR="005E149C" w:rsidRPr="007762AF" w:rsidRDefault="005E149C" w:rsidP="005E149C">
      <w:pPr>
        <w:pStyle w:val="a7"/>
        <w:rPr>
          <w:lang w:val="ru-RU"/>
        </w:rPr>
      </w:pPr>
      <w:r>
        <w:rPr>
          <w:lang w:val="ru-RU"/>
        </w:rPr>
        <w:t>19</w:t>
      </w:r>
      <w:r w:rsidRPr="007762AF">
        <w:rPr>
          <w:lang w:val="ru-RU"/>
        </w:rPr>
        <w:t>.</w:t>
      </w:r>
      <w:r w:rsidRPr="007762AF">
        <w:rPr>
          <w:lang w:val="en-US"/>
        </w:rPr>
        <w:t> </w:t>
      </w:r>
      <w:r w:rsidRPr="007762AF">
        <w:rPr>
          <w:lang w:val="ru-RU"/>
        </w:rPr>
        <w:t>Т</w:t>
      </w:r>
      <w:r w:rsidRPr="007762AF">
        <w:t>ранзакция</w:t>
      </w:r>
      <w:r w:rsidRPr="007762AF">
        <w:rPr>
          <w:lang w:val="ru-RU"/>
        </w:rPr>
        <w:t xml:space="preserve"> общего процесса</w:t>
      </w:r>
      <w:r w:rsidRPr="007762AF">
        <w:t xml:space="preserve"> «</w:t>
      </w:r>
      <w:r>
        <w:t>П</w:t>
      </w:r>
      <w:r w:rsidRPr="007762AF">
        <w:t xml:space="preserve">олучение </w:t>
      </w:r>
      <w:r>
        <w:t>сведений</w:t>
      </w:r>
      <w:r w:rsidRPr="00741552">
        <w:t xml:space="preserve"> </w:t>
      </w:r>
      <w:r w:rsidR="002D75EB">
        <w:rPr>
          <w:lang w:val="ru-RU"/>
        </w:rPr>
        <w:br/>
      </w:r>
      <w:r>
        <w:t xml:space="preserve">о </w:t>
      </w:r>
      <w:r w:rsidRPr="00CD0E10">
        <w:t>предшествующих</w:t>
      </w:r>
      <w:r>
        <w:t xml:space="preserve"> операциях»</w:t>
      </w:r>
      <w:r w:rsidRPr="007762AF">
        <w:t xml:space="preserve"> (</w:t>
      </w:r>
      <w:r w:rsidRPr="007762AF">
        <w:rPr>
          <w:lang w:val="en-US"/>
        </w:rPr>
        <w:t>P</w:t>
      </w:r>
      <w:r w:rsidRPr="007762AF">
        <w:t>.</w:t>
      </w:r>
      <w:r w:rsidRPr="007762AF">
        <w:rPr>
          <w:lang w:val="en-US"/>
        </w:rPr>
        <w:t>LS</w:t>
      </w:r>
      <w:r>
        <w:t>.05</w:t>
      </w:r>
      <w:r w:rsidRPr="007762AF">
        <w:t>.</w:t>
      </w:r>
      <w:r w:rsidRPr="007762AF">
        <w:rPr>
          <w:lang w:val="en-US"/>
        </w:rPr>
        <w:t>TRN</w:t>
      </w:r>
      <w:r w:rsidRPr="007762AF">
        <w:t>.0</w:t>
      </w:r>
      <w:r>
        <w:t>06</w:t>
      </w:r>
      <w:r w:rsidRPr="007762AF">
        <w:rPr>
          <w:lang w:val="ru-RU"/>
        </w:rPr>
        <w:t>) выполняется</w:t>
      </w:r>
      <w:r w:rsidRPr="007762AF">
        <w:t xml:space="preserve"> </w:t>
      </w:r>
      <w:r w:rsidRPr="00AC5340">
        <w:t xml:space="preserve">для </w:t>
      </w:r>
      <w:r w:rsidRPr="00AC5340">
        <w:rPr>
          <w:lang w:val="ru-RU"/>
        </w:rPr>
        <w:t xml:space="preserve">представления респондентом по запросу инициатора соответствующих </w:t>
      </w:r>
      <w:r w:rsidRPr="00AC5340">
        <w:t>сведений</w:t>
      </w:r>
      <w:r w:rsidRPr="007762AF">
        <w:t xml:space="preserve">. Схема </w:t>
      </w:r>
      <w:r w:rsidRPr="007762AF">
        <w:rPr>
          <w:lang w:val="ru-RU"/>
        </w:rPr>
        <w:t>выполнения</w:t>
      </w:r>
      <w:r w:rsidRPr="007762AF">
        <w:t xml:space="preserve"> </w:t>
      </w:r>
      <w:r w:rsidRPr="007762AF">
        <w:rPr>
          <w:lang w:val="ru-RU"/>
        </w:rPr>
        <w:t>указанной т</w:t>
      </w:r>
      <w:r w:rsidRPr="007762AF">
        <w:t>ранзакции</w:t>
      </w:r>
      <w:r w:rsidRPr="007762AF">
        <w:rPr>
          <w:lang w:val="ru-RU"/>
        </w:rPr>
        <w:t xml:space="preserve"> общего процесса</w:t>
      </w:r>
      <w:r w:rsidRPr="007762AF">
        <w:t xml:space="preserve"> представлена на рис</w:t>
      </w:r>
      <w:r w:rsidRPr="007762AF">
        <w:rPr>
          <w:lang w:val="ru-RU"/>
        </w:rPr>
        <w:t xml:space="preserve">унке </w:t>
      </w:r>
      <w:r w:rsidR="00696B36">
        <w:rPr>
          <w:lang w:val="ru-RU"/>
        </w:rPr>
        <w:t>8</w:t>
      </w:r>
      <w:r w:rsidRPr="007762AF">
        <w:t xml:space="preserve">. Параметры </w:t>
      </w:r>
      <w:r w:rsidRPr="007762AF">
        <w:rPr>
          <w:lang w:val="ru-RU"/>
        </w:rPr>
        <w:t>т</w:t>
      </w:r>
      <w:r w:rsidRPr="007762AF">
        <w:t xml:space="preserve">ранзакции </w:t>
      </w:r>
      <w:r w:rsidRPr="007762AF">
        <w:rPr>
          <w:lang w:val="ru-RU"/>
        </w:rPr>
        <w:t>общего процесса приведены</w:t>
      </w:r>
      <w:r w:rsidRPr="007762AF">
        <w:t xml:space="preserve"> в табл</w:t>
      </w:r>
      <w:r w:rsidRPr="007762AF">
        <w:rPr>
          <w:lang w:val="ru-RU"/>
        </w:rPr>
        <w:t xml:space="preserve">ице </w:t>
      </w:r>
      <w:r>
        <w:rPr>
          <w:lang w:val="ru-RU"/>
        </w:rPr>
        <w:t>9</w:t>
      </w:r>
      <w:r w:rsidRPr="007762AF">
        <w:t>.</w:t>
      </w:r>
    </w:p>
    <w:p w14:paraId="39DB870C" w14:textId="1D60C403" w:rsidR="005E149C" w:rsidRPr="007762AF" w:rsidRDefault="00BD57A7" w:rsidP="005E149C">
      <w:pPr>
        <w:pStyle w:val="aa"/>
        <w:spacing w:after="480"/>
        <w:rPr>
          <w:noProof/>
          <w:sz w:val="24"/>
          <w:szCs w:val="24"/>
        </w:rPr>
      </w:pPr>
      <w:r>
        <w:rPr>
          <w:noProof/>
          <w:sz w:val="24"/>
          <w:szCs w:val="24"/>
        </w:rPr>
        <w:pict w14:anchorId="62288371">
          <v:shape id="_x0000_i1031" type="#_x0000_t75" style="width:468.3pt;height:338.7pt">
            <v:imagedata r:id="rId27" o:title="ОП 73"/>
          </v:shape>
        </w:pict>
      </w:r>
      <w:r w:rsidR="005E149C" w:rsidRPr="007762AF">
        <w:rPr>
          <w:sz w:val="24"/>
          <w:szCs w:val="24"/>
        </w:rPr>
        <w:t>Рис. </w:t>
      </w:r>
      <w:r w:rsidR="00696B36">
        <w:rPr>
          <w:noProof/>
          <w:sz w:val="24"/>
          <w:szCs w:val="24"/>
        </w:rPr>
        <w:t>8</w:t>
      </w:r>
      <w:r w:rsidR="005E149C" w:rsidRPr="007762AF">
        <w:rPr>
          <w:noProof/>
          <w:sz w:val="24"/>
          <w:szCs w:val="24"/>
        </w:rPr>
        <w:t xml:space="preserve">. </w:t>
      </w:r>
      <w:r w:rsidR="005E149C" w:rsidRPr="007762AF">
        <w:rPr>
          <w:sz w:val="24"/>
          <w:szCs w:val="24"/>
        </w:rPr>
        <w:t>Схема выполнения транзакции общего процесса «</w:t>
      </w:r>
      <w:r w:rsidR="005E149C" w:rsidRPr="005E149C">
        <w:rPr>
          <w:sz w:val="24"/>
          <w:szCs w:val="24"/>
        </w:rPr>
        <w:t xml:space="preserve">Получение сведений </w:t>
      </w:r>
      <w:r w:rsidR="002D75EB">
        <w:rPr>
          <w:sz w:val="24"/>
          <w:szCs w:val="24"/>
        </w:rPr>
        <w:br/>
      </w:r>
      <w:r w:rsidR="005E149C" w:rsidRPr="005E149C">
        <w:rPr>
          <w:sz w:val="24"/>
          <w:szCs w:val="24"/>
        </w:rPr>
        <w:t>о предшествующих операциях» (P.LS.05.TRN.006</w:t>
      </w:r>
      <w:r w:rsidR="005E149C" w:rsidRPr="007762AF">
        <w:rPr>
          <w:sz w:val="24"/>
          <w:szCs w:val="24"/>
        </w:rPr>
        <w:t>)</w:t>
      </w:r>
    </w:p>
    <w:p w14:paraId="35D8AE0D" w14:textId="5F564C65" w:rsidR="005E149C" w:rsidRPr="007762AF" w:rsidRDefault="005E149C" w:rsidP="005E149C">
      <w:pPr>
        <w:pStyle w:val="affd"/>
        <w:spacing w:before="120"/>
        <w:rPr>
          <w:rStyle w:val="afc"/>
          <w:bCs w:val="0"/>
          <w:lang w:val="ru-RU"/>
        </w:rPr>
      </w:pPr>
      <w:r w:rsidRPr="00E41B9A">
        <w:lastRenderedPageBreak/>
        <w:t>Табл</w:t>
      </w:r>
      <w:r w:rsidRPr="007762AF">
        <w:t>ица</w:t>
      </w:r>
      <w:r w:rsidRPr="007762AF">
        <w:rPr>
          <w:lang w:val="en-US"/>
        </w:rPr>
        <w:t> </w:t>
      </w:r>
      <w:r>
        <w:t>9</w:t>
      </w:r>
    </w:p>
    <w:p w14:paraId="549A08A1" w14:textId="258673DA" w:rsidR="005E149C" w:rsidRPr="007762AF" w:rsidRDefault="005E149C" w:rsidP="005E149C">
      <w:pPr>
        <w:pStyle w:val="a6"/>
      </w:pPr>
      <w:r w:rsidRPr="007762AF">
        <w:t>Описание транзакции общего процесса «</w:t>
      </w:r>
      <w:r>
        <w:t>П</w:t>
      </w:r>
      <w:r w:rsidRPr="007762AF">
        <w:t xml:space="preserve">олучение </w:t>
      </w:r>
      <w:r>
        <w:rPr>
          <w:noProof/>
        </w:rPr>
        <w:t>сведений</w:t>
      </w:r>
      <w:r w:rsidRPr="00741552">
        <w:rPr>
          <w:noProof/>
        </w:rPr>
        <w:t xml:space="preserve"> </w:t>
      </w:r>
      <w:r w:rsidR="002D75EB">
        <w:rPr>
          <w:noProof/>
        </w:rPr>
        <w:br/>
      </w:r>
      <w:r>
        <w:rPr>
          <w:noProof/>
        </w:rPr>
        <w:t xml:space="preserve">о </w:t>
      </w:r>
      <w:r w:rsidRPr="00CD0E10">
        <w:rPr>
          <w:noProof/>
        </w:rPr>
        <w:t>предшествующих</w:t>
      </w:r>
      <w:r>
        <w:rPr>
          <w:noProof/>
        </w:rPr>
        <w:t xml:space="preserve"> операциях»</w:t>
      </w:r>
      <w:r w:rsidRPr="007762AF">
        <w:t xml:space="preserve"> (</w:t>
      </w:r>
      <w:r w:rsidRPr="007762AF">
        <w:rPr>
          <w:lang w:val="en-US"/>
        </w:rPr>
        <w:t>P</w:t>
      </w:r>
      <w:r w:rsidRPr="007762AF">
        <w:t>.</w:t>
      </w:r>
      <w:r w:rsidRPr="007762AF">
        <w:rPr>
          <w:lang w:val="en-US"/>
        </w:rPr>
        <w:t>LS</w:t>
      </w:r>
      <w:r>
        <w:t>.05</w:t>
      </w:r>
      <w:r w:rsidRPr="007762AF">
        <w:t>.</w:t>
      </w:r>
      <w:r w:rsidRPr="007762AF">
        <w:rPr>
          <w:lang w:val="en-US"/>
        </w:rPr>
        <w:t>TRN</w:t>
      </w:r>
      <w:r w:rsidRPr="007762AF">
        <w:t>.0</w:t>
      </w:r>
      <w:r>
        <w:t>06</w:t>
      </w:r>
      <w:r w:rsidRPr="007762AF">
        <w:t>)</w:t>
      </w:r>
    </w:p>
    <w:p w14:paraId="3449F583" w14:textId="77777777" w:rsidR="005E149C" w:rsidRPr="007762AF" w:rsidRDefault="005E149C" w:rsidP="005E149C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5E149C" w:rsidRPr="007762AF" w14:paraId="000D3FBE" w14:textId="77777777" w:rsidTr="00B10E77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45C6115" w14:textId="77777777" w:rsidR="005E149C" w:rsidRPr="007762AF" w:rsidRDefault="005E149C" w:rsidP="00B10E77">
            <w:pPr>
              <w:pStyle w:val="af0"/>
              <w:spacing w:line="264" w:lineRule="auto"/>
            </w:pPr>
            <w:r w:rsidRPr="007762AF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0528D6" w14:textId="77777777" w:rsidR="005E149C" w:rsidRPr="007762AF" w:rsidRDefault="005E149C" w:rsidP="00B10E77">
            <w:pPr>
              <w:pStyle w:val="af0"/>
              <w:spacing w:line="264" w:lineRule="auto"/>
            </w:pPr>
            <w:r w:rsidRPr="007762AF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BFC7B26" w14:textId="77777777" w:rsidR="005E149C" w:rsidRPr="007762AF" w:rsidRDefault="005E149C" w:rsidP="00B10E77">
            <w:pPr>
              <w:pStyle w:val="af0"/>
              <w:spacing w:line="264" w:lineRule="auto"/>
            </w:pPr>
            <w:r w:rsidRPr="007762AF">
              <w:t>Описание</w:t>
            </w:r>
          </w:p>
        </w:tc>
      </w:tr>
      <w:tr w:rsidR="005E149C" w:rsidRPr="007762AF" w14:paraId="619EA7E8" w14:textId="77777777" w:rsidTr="00B10E77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75314D2" w14:textId="77777777" w:rsidR="005E149C" w:rsidRPr="007762AF" w:rsidRDefault="005E149C" w:rsidP="00B10E77">
            <w:pPr>
              <w:pStyle w:val="af0"/>
              <w:spacing w:line="264" w:lineRule="auto"/>
            </w:pPr>
            <w:r w:rsidRPr="007762AF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95289FD" w14:textId="77777777" w:rsidR="005E149C" w:rsidRPr="007762AF" w:rsidRDefault="005E149C" w:rsidP="00B10E77">
            <w:pPr>
              <w:pStyle w:val="af0"/>
              <w:spacing w:line="264" w:lineRule="auto"/>
            </w:pPr>
            <w:r w:rsidRPr="007762AF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E84A445" w14:textId="77777777" w:rsidR="005E149C" w:rsidRPr="007762AF" w:rsidRDefault="005E149C" w:rsidP="00B10E77">
            <w:pPr>
              <w:pStyle w:val="af0"/>
              <w:spacing w:line="264" w:lineRule="auto"/>
            </w:pPr>
            <w:r w:rsidRPr="007762AF">
              <w:t>3</w:t>
            </w:r>
          </w:p>
        </w:tc>
      </w:tr>
      <w:tr w:rsidR="005E149C" w:rsidRPr="007762AF" w14:paraId="0006D462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E9C5C01" w14:textId="77777777" w:rsidR="005E149C" w:rsidRPr="007762AF" w:rsidRDefault="005E149C" w:rsidP="00B10E77">
            <w:pPr>
              <w:pStyle w:val="af1"/>
              <w:keepLines/>
              <w:jc w:val="center"/>
            </w:pPr>
            <w:r w:rsidRPr="007762AF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825B57" w14:textId="77777777" w:rsidR="005E149C" w:rsidRPr="007762AF" w:rsidRDefault="005E149C" w:rsidP="00B10E77">
            <w:pPr>
              <w:pStyle w:val="af1"/>
              <w:keepLines/>
            </w:pPr>
            <w:r w:rsidRPr="007762AF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F715A8" w14:textId="2533309C" w:rsidR="005E149C" w:rsidRPr="007762AF" w:rsidRDefault="005E149C" w:rsidP="00B10E77">
            <w:pPr>
              <w:pStyle w:val="af1"/>
              <w:keepLines/>
            </w:pPr>
            <w:r w:rsidRPr="007762AF">
              <w:rPr>
                <w:lang w:val="en-US"/>
              </w:rPr>
              <w:t>P</w:t>
            </w:r>
            <w:r w:rsidRPr="007762AF">
              <w:t>.</w:t>
            </w:r>
            <w:r w:rsidRPr="007762AF">
              <w:rPr>
                <w:lang w:val="en-US"/>
              </w:rPr>
              <w:t>LS</w:t>
            </w:r>
            <w:r>
              <w:t>.05</w:t>
            </w:r>
            <w:r w:rsidRPr="007762AF">
              <w:t>.</w:t>
            </w:r>
            <w:r w:rsidRPr="007762AF">
              <w:rPr>
                <w:lang w:val="en-US"/>
              </w:rPr>
              <w:t>TRN</w:t>
            </w:r>
            <w:r w:rsidRPr="007762AF">
              <w:t>.0</w:t>
            </w:r>
            <w:r>
              <w:t>06</w:t>
            </w:r>
          </w:p>
        </w:tc>
      </w:tr>
      <w:tr w:rsidR="005E149C" w:rsidRPr="007762AF" w14:paraId="0D39469C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10E5AF1" w14:textId="77777777" w:rsidR="005E149C" w:rsidRPr="007762AF" w:rsidRDefault="005E149C" w:rsidP="00B10E77">
            <w:pPr>
              <w:pStyle w:val="af1"/>
              <w:keepLines/>
              <w:jc w:val="center"/>
            </w:pPr>
            <w:r w:rsidRPr="007762AF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C390E4" w14:textId="77777777" w:rsidR="005E149C" w:rsidRPr="007762AF" w:rsidRDefault="005E149C" w:rsidP="00B10E77">
            <w:pPr>
              <w:pStyle w:val="af1"/>
              <w:keepLines/>
            </w:pPr>
            <w:r w:rsidRPr="007762AF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9A4AED" w14:textId="0814B9CF" w:rsidR="005E149C" w:rsidRPr="007762AF" w:rsidRDefault="005E149C" w:rsidP="00B10E77">
            <w:pPr>
              <w:pStyle w:val="af1"/>
              <w:keepLines/>
            </w:pPr>
            <w:r>
              <w:t>п</w:t>
            </w:r>
            <w:r w:rsidRPr="007762AF">
              <w:t xml:space="preserve">олучение </w:t>
            </w:r>
            <w:r>
              <w:rPr>
                <w:noProof/>
              </w:rPr>
              <w:t>сведений</w:t>
            </w:r>
            <w:r w:rsidRPr="00741552">
              <w:rPr>
                <w:noProof/>
              </w:rPr>
              <w:t xml:space="preserve"> </w:t>
            </w:r>
            <w:r>
              <w:rPr>
                <w:noProof/>
              </w:rPr>
              <w:t xml:space="preserve">о </w:t>
            </w:r>
            <w:r w:rsidRPr="00CD0E10">
              <w:rPr>
                <w:noProof/>
              </w:rPr>
              <w:t>предшествующих</w:t>
            </w:r>
            <w:r>
              <w:rPr>
                <w:noProof/>
              </w:rPr>
              <w:t xml:space="preserve"> операциях</w:t>
            </w:r>
          </w:p>
        </w:tc>
      </w:tr>
      <w:tr w:rsidR="005E149C" w:rsidRPr="007762AF" w14:paraId="38B5F17A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9568059" w14:textId="77777777" w:rsidR="005E149C" w:rsidRPr="007762AF" w:rsidRDefault="005E149C" w:rsidP="00B10E77">
            <w:pPr>
              <w:pStyle w:val="af1"/>
              <w:keepLines/>
              <w:jc w:val="center"/>
            </w:pPr>
            <w:r w:rsidRPr="007762AF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86C095" w14:textId="77777777" w:rsidR="005E149C" w:rsidRPr="007762AF" w:rsidRDefault="005E149C" w:rsidP="00B10E77">
            <w:pPr>
              <w:pStyle w:val="af1"/>
              <w:keepLines/>
            </w:pPr>
            <w:r w:rsidRPr="007762AF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96DD55" w14:textId="45A4B5D6" w:rsidR="005E149C" w:rsidRPr="00F200E6" w:rsidRDefault="005E149C" w:rsidP="00B10E77">
            <w:pPr>
              <w:pStyle w:val="af1"/>
              <w:keepLines/>
            </w:pPr>
            <w:r w:rsidRPr="00AC5340">
              <w:t>взаимные обязательства</w:t>
            </w:r>
          </w:p>
        </w:tc>
      </w:tr>
      <w:tr w:rsidR="005E149C" w:rsidRPr="007762AF" w14:paraId="4FBA5E5E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6FDA8DE" w14:textId="77777777" w:rsidR="005E149C" w:rsidRPr="007762AF" w:rsidRDefault="005E149C" w:rsidP="00B10E77">
            <w:pPr>
              <w:pStyle w:val="af1"/>
              <w:keepLines/>
              <w:jc w:val="center"/>
            </w:pPr>
            <w:r w:rsidRPr="007762AF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44146E" w14:textId="77777777" w:rsidR="005E149C" w:rsidRPr="007762AF" w:rsidRDefault="005E149C" w:rsidP="00B10E77">
            <w:pPr>
              <w:pStyle w:val="af1"/>
              <w:keepLines/>
            </w:pPr>
            <w:r w:rsidRPr="007762AF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D09A41" w14:textId="77777777" w:rsidR="005E149C" w:rsidRPr="007762AF" w:rsidRDefault="005E149C" w:rsidP="00B10E77">
            <w:pPr>
              <w:pStyle w:val="af1"/>
              <w:keepLines/>
            </w:pPr>
            <w:r w:rsidRPr="007762AF">
              <w:rPr>
                <w:noProof/>
              </w:rPr>
              <w:t>инициатор</w:t>
            </w:r>
          </w:p>
        </w:tc>
      </w:tr>
      <w:tr w:rsidR="005E149C" w:rsidRPr="007762AF" w14:paraId="2A28753B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BC3232D" w14:textId="77777777" w:rsidR="005E149C" w:rsidRPr="007762AF" w:rsidRDefault="005E149C" w:rsidP="00B10E77">
            <w:pPr>
              <w:pStyle w:val="af1"/>
              <w:keepLines/>
              <w:jc w:val="center"/>
            </w:pPr>
            <w:r w:rsidRPr="007762AF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82945D2" w14:textId="77777777" w:rsidR="005E149C" w:rsidRPr="007762AF" w:rsidRDefault="005E149C" w:rsidP="00B10E77">
            <w:pPr>
              <w:pStyle w:val="af1"/>
              <w:keepLines/>
              <w:rPr>
                <w:rFonts w:cs="Times New Roman"/>
              </w:rPr>
            </w:pPr>
            <w:r w:rsidRPr="007762AF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686646" w14:textId="321735C9" w:rsidR="005E149C" w:rsidRPr="007762AF" w:rsidRDefault="005E149C" w:rsidP="00B10E77">
            <w:pPr>
              <w:pStyle w:val="af1"/>
              <w:keepLines/>
              <w:rPr>
                <w:rFonts w:cs="Times New Roman"/>
              </w:rPr>
            </w:pPr>
            <w:r>
              <w:rPr>
                <w:noProof/>
              </w:rPr>
              <w:t>формирование и направление з</w:t>
            </w:r>
            <w:r w:rsidRPr="003D3AD5">
              <w:rPr>
                <w:noProof/>
              </w:rPr>
              <w:t>апрос</w:t>
            </w:r>
            <w:r>
              <w:rPr>
                <w:noProof/>
              </w:rPr>
              <w:t>а</w:t>
            </w:r>
            <w:r w:rsidRPr="003D3AD5">
              <w:rPr>
                <w:noProof/>
              </w:rPr>
              <w:t xml:space="preserve"> </w:t>
            </w:r>
            <w:r>
              <w:rPr>
                <w:noProof/>
              </w:rPr>
              <w:t xml:space="preserve">сведений </w:t>
            </w:r>
            <w:r w:rsidR="002D75EB">
              <w:rPr>
                <w:noProof/>
              </w:rPr>
              <w:br/>
            </w:r>
            <w:r>
              <w:rPr>
                <w:noProof/>
              </w:rPr>
              <w:t xml:space="preserve">о </w:t>
            </w:r>
            <w:r w:rsidRPr="00CD0E10">
              <w:rPr>
                <w:noProof/>
              </w:rPr>
              <w:t xml:space="preserve">предшествующих </w:t>
            </w:r>
            <w:r>
              <w:rPr>
                <w:noProof/>
              </w:rPr>
              <w:t>операциях</w:t>
            </w:r>
          </w:p>
        </w:tc>
      </w:tr>
      <w:tr w:rsidR="005E149C" w:rsidRPr="007762AF" w14:paraId="1306B05F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D261E30" w14:textId="77777777" w:rsidR="005E149C" w:rsidRPr="007762AF" w:rsidRDefault="005E149C" w:rsidP="00B10E77">
            <w:pPr>
              <w:pStyle w:val="af1"/>
              <w:keepLines/>
              <w:jc w:val="center"/>
            </w:pPr>
            <w:r w:rsidRPr="007762AF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611BC2" w14:textId="77777777" w:rsidR="005E149C" w:rsidRPr="007762AF" w:rsidRDefault="005E149C" w:rsidP="00B10E77">
            <w:pPr>
              <w:pStyle w:val="af1"/>
              <w:keepLines/>
              <w:rPr>
                <w:rFonts w:cs="Times New Roman"/>
              </w:rPr>
            </w:pPr>
            <w:r w:rsidRPr="007762AF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72D94A" w14:textId="77777777" w:rsidR="005E149C" w:rsidRPr="007762AF" w:rsidRDefault="005E149C" w:rsidP="00B10E77">
            <w:pPr>
              <w:pStyle w:val="af1"/>
              <w:keepLines/>
            </w:pPr>
            <w:r w:rsidRPr="007762AF">
              <w:rPr>
                <w:noProof/>
              </w:rPr>
              <w:t>респондент</w:t>
            </w:r>
          </w:p>
        </w:tc>
      </w:tr>
      <w:tr w:rsidR="005E149C" w:rsidRPr="007762AF" w14:paraId="6CF97C92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2A8E0BE" w14:textId="77777777" w:rsidR="005E149C" w:rsidRPr="007762AF" w:rsidRDefault="005E149C" w:rsidP="00B10E77">
            <w:pPr>
              <w:pStyle w:val="af1"/>
              <w:keepLines/>
              <w:jc w:val="center"/>
            </w:pPr>
            <w:r w:rsidRPr="007762AF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C27D4A" w14:textId="77777777" w:rsidR="005E149C" w:rsidRPr="007762AF" w:rsidRDefault="005E149C" w:rsidP="00B10E77">
            <w:pPr>
              <w:pStyle w:val="af1"/>
              <w:keepLines/>
              <w:rPr>
                <w:rFonts w:cs="Times New Roman"/>
              </w:rPr>
            </w:pPr>
            <w:r w:rsidRPr="007762AF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4D566D" w14:textId="3F77245B" w:rsidR="005E149C" w:rsidRPr="007762AF" w:rsidRDefault="005E149C" w:rsidP="00B10E77">
            <w:pPr>
              <w:pStyle w:val="af1"/>
              <w:keepLines/>
            </w:pPr>
            <w:r>
              <w:rPr>
                <w:noProof/>
              </w:rPr>
              <w:t>о</w:t>
            </w:r>
            <w:r w:rsidRPr="003D3AD5">
              <w:rPr>
                <w:noProof/>
              </w:rPr>
              <w:t xml:space="preserve">бработка запроса и представление сведений </w:t>
            </w:r>
            <w:r w:rsidR="002D75EB">
              <w:rPr>
                <w:noProof/>
              </w:rPr>
              <w:br/>
            </w:r>
            <w:r>
              <w:rPr>
                <w:noProof/>
              </w:rPr>
              <w:t xml:space="preserve">о </w:t>
            </w:r>
            <w:r w:rsidRPr="00CD0E10">
              <w:rPr>
                <w:noProof/>
              </w:rPr>
              <w:t>предшествующих</w:t>
            </w:r>
            <w:r>
              <w:rPr>
                <w:noProof/>
              </w:rPr>
              <w:t xml:space="preserve"> операциях</w:t>
            </w:r>
          </w:p>
        </w:tc>
      </w:tr>
      <w:tr w:rsidR="005E149C" w:rsidRPr="007762AF" w14:paraId="6962785D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A2CD950" w14:textId="77777777" w:rsidR="005E149C" w:rsidRPr="007762AF" w:rsidRDefault="005E149C" w:rsidP="00B10E77">
            <w:pPr>
              <w:pStyle w:val="af1"/>
              <w:keepLines/>
              <w:jc w:val="center"/>
            </w:pPr>
            <w:r w:rsidRPr="007762AF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59997AB" w14:textId="77777777" w:rsidR="005E149C" w:rsidRPr="007762AF" w:rsidRDefault="005E149C" w:rsidP="00B10E77">
            <w:pPr>
              <w:pStyle w:val="af1"/>
              <w:keepLines/>
            </w:pPr>
            <w:r w:rsidRPr="007762AF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5C7182" w14:textId="127D0739" w:rsidR="005E149C" w:rsidRPr="007762AF" w:rsidRDefault="005E149C" w:rsidP="00B10E77">
            <w:pPr>
              <w:pStyle w:val="af1"/>
              <w:keepLines/>
              <w:spacing w:after="120"/>
              <w:rPr>
                <w:noProof/>
              </w:rPr>
            </w:pPr>
            <w:r>
              <w:rPr>
                <w:lang w:eastAsia="x-none"/>
              </w:rPr>
              <w:t>сведения о</w:t>
            </w:r>
            <w:r>
              <w:t xml:space="preserve"> предшествующих</w:t>
            </w:r>
            <w:r>
              <w:rPr>
                <w:lang w:eastAsia="x-none"/>
              </w:rPr>
              <w:t xml:space="preserve"> операциях</w:t>
            </w:r>
            <w:r w:rsidRPr="007762AF">
              <w:t xml:space="preserve"> </w:t>
            </w:r>
            <w:r>
              <w:rPr>
                <w:noProof/>
              </w:rPr>
              <w:t>(P.LS.05.BEN.003</w:t>
            </w:r>
            <w:r w:rsidRPr="00461FA6">
              <w:rPr>
                <w:noProof/>
              </w:rPr>
              <w:t xml:space="preserve">): </w:t>
            </w:r>
            <w:r w:rsidRPr="007762AF">
              <w:t xml:space="preserve">сведения </w:t>
            </w:r>
            <w:r>
              <w:rPr>
                <w:noProof/>
              </w:rPr>
              <w:t>представлены</w:t>
            </w:r>
          </w:p>
          <w:p w14:paraId="057B61C5" w14:textId="1B225895" w:rsidR="005E149C" w:rsidRPr="007762AF" w:rsidRDefault="005E149C" w:rsidP="00B10E77">
            <w:pPr>
              <w:pStyle w:val="af1"/>
              <w:keepLines/>
              <w:spacing w:after="120"/>
              <w:rPr>
                <w:noProof/>
              </w:rPr>
            </w:pPr>
            <w:r>
              <w:rPr>
                <w:lang w:eastAsia="x-none"/>
              </w:rPr>
              <w:t>сведения о</w:t>
            </w:r>
            <w:r>
              <w:t xml:space="preserve"> предшествующих</w:t>
            </w:r>
            <w:r>
              <w:rPr>
                <w:lang w:eastAsia="x-none"/>
              </w:rPr>
              <w:t xml:space="preserve"> операциях</w:t>
            </w:r>
            <w:r w:rsidRPr="007762AF">
              <w:t xml:space="preserve"> </w:t>
            </w:r>
            <w:r>
              <w:rPr>
                <w:noProof/>
              </w:rPr>
              <w:t>(P.LS.05.BEN.003</w:t>
            </w:r>
            <w:r w:rsidRPr="00461FA6">
              <w:rPr>
                <w:noProof/>
              </w:rPr>
              <w:t xml:space="preserve">): </w:t>
            </w:r>
            <w:r w:rsidRPr="007762AF">
              <w:t>сведения отсутствуют</w:t>
            </w:r>
          </w:p>
        </w:tc>
      </w:tr>
      <w:tr w:rsidR="005E149C" w:rsidRPr="007762AF" w14:paraId="638F461E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1B071AA" w14:textId="77777777" w:rsidR="005E149C" w:rsidRPr="007762AF" w:rsidRDefault="005E149C" w:rsidP="00B10E77">
            <w:pPr>
              <w:pStyle w:val="af1"/>
              <w:keepNext/>
              <w:keepLines/>
              <w:jc w:val="center"/>
            </w:pPr>
            <w:r w:rsidRPr="007762AF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052D1E" w14:textId="77777777" w:rsidR="005E149C" w:rsidRPr="007762AF" w:rsidRDefault="005E149C" w:rsidP="00B10E77">
            <w:pPr>
              <w:pStyle w:val="af1"/>
              <w:keepNext/>
              <w:keepLines/>
            </w:pPr>
            <w:r w:rsidRPr="007762AF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A0D81B" w14:textId="77777777" w:rsidR="005E149C" w:rsidRPr="007762AF" w:rsidRDefault="005E149C" w:rsidP="00B10E77">
            <w:pPr>
              <w:pStyle w:val="af1"/>
              <w:keepNext/>
              <w:keepLines/>
            </w:pPr>
          </w:p>
        </w:tc>
      </w:tr>
      <w:tr w:rsidR="005E149C" w:rsidRPr="007762AF" w14:paraId="0D85635C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A81E397" w14:textId="77777777" w:rsidR="005E149C" w:rsidRPr="007762AF" w:rsidRDefault="005E149C" w:rsidP="00B10E77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04C08B" w14:textId="77777777" w:rsidR="005E149C" w:rsidRPr="007762AF" w:rsidDel="00C2156F" w:rsidRDefault="005E149C" w:rsidP="00B10E77">
            <w:pPr>
              <w:pStyle w:val="af1"/>
              <w:keepNext/>
              <w:keepLines/>
              <w:ind w:left="284"/>
            </w:pPr>
            <w:r w:rsidRPr="007762AF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5B602D" w14:textId="77777777" w:rsidR="005E149C" w:rsidRPr="007762AF" w:rsidRDefault="005E149C" w:rsidP="00B10E77">
            <w:pPr>
              <w:pStyle w:val="af1"/>
              <w:keepNext/>
              <w:keepLines/>
            </w:pPr>
            <w:r w:rsidRPr="007762AF">
              <w:rPr>
                <w:noProof/>
                <w:szCs w:val="24"/>
              </w:rPr>
              <w:t>10 мин</w:t>
            </w:r>
          </w:p>
        </w:tc>
      </w:tr>
      <w:tr w:rsidR="005E149C" w:rsidRPr="007762AF" w14:paraId="48FCDD4E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1417F10" w14:textId="77777777" w:rsidR="005E149C" w:rsidRPr="007762AF" w:rsidRDefault="005E149C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B45CF5" w14:textId="77777777" w:rsidR="005E149C" w:rsidRPr="007762AF" w:rsidRDefault="005E149C" w:rsidP="00B10E77">
            <w:pPr>
              <w:pStyle w:val="af1"/>
              <w:keepNext/>
              <w:keepLines/>
              <w:ind w:left="284"/>
            </w:pPr>
            <w:r w:rsidRPr="007762AF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5EFC2C" w14:textId="77777777" w:rsidR="005E149C" w:rsidRPr="007762AF" w:rsidRDefault="005E149C" w:rsidP="00B10E77">
            <w:pPr>
              <w:pStyle w:val="af1"/>
              <w:keepNext/>
              <w:keepLines/>
            </w:pPr>
            <w:r w:rsidRPr="007762AF">
              <w:rPr>
                <w:noProof/>
                <w:szCs w:val="24"/>
              </w:rPr>
              <w:t>10 мин</w:t>
            </w:r>
          </w:p>
        </w:tc>
      </w:tr>
      <w:tr w:rsidR="005E149C" w:rsidRPr="007762AF" w14:paraId="30324EF7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7C2D174" w14:textId="77777777" w:rsidR="005E149C" w:rsidRPr="007762AF" w:rsidRDefault="005E149C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EA19FE" w14:textId="77777777" w:rsidR="005E149C" w:rsidRPr="007762AF" w:rsidRDefault="005E149C" w:rsidP="00B10E77">
            <w:pPr>
              <w:pStyle w:val="af1"/>
              <w:keepNext/>
              <w:keepLines/>
              <w:ind w:left="284"/>
            </w:pPr>
            <w:r w:rsidRPr="007762AF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F410B8" w14:textId="77777777" w:rsidR="005E149C" w:rsidRPr="007762AF" w:rsidRDefault="005E149C" w:rsidP="00B10E77">
            <w:pPr>
              <w:pStyle w:val="af1"/>
              <w:keepNext/>
              <w:keepLines/>
            </w:pPr>
            <w:r w:rsidRPr="007762AF">
              <w:rPr>
                <w:noProof/>
                <w:szCs w:val="24"/>
              </w:rPr>
              <w:t>30 мин</w:t>
            </w:r>
          </w:p>
        </w:tc>
      </w:tr>
      <w:tr w:rsidR="005E149C" w:rsidRPr="007762AF" w14:paraId="59BBD8CE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50C37C5" w14:textId="77777777" w:rsidR="005E149C" w:rsidRPr="007762AF" w:rsidRDefault="005E149C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C43279" w14:textId="77777777" w:rsidR="005E149C" w:rsidRPr="007762AF" w:rsidRDefault="005E149C" w:rsidP="00B10E77">
            <w:pPr>
              <w:pStyle w:val="af1"/>
              <w:keepNext/>
              <w:keepLines/>
              <w:ind w:left="284"/>
            </w:pPr>
            <w:r w:rsidRPr="007762AF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D0FE62" w14:textId="77777777" w:rsidR="005E149C" w:rsidRPr="007762AF" w:rsidRDefault="005E149C" w:rsidP="00B10E77">
            <w:pPr>
              <w:pStyle w:val="af1"/>
              <w:keepNext/>
              <w:keepLines/>
            </w:pPr>
            <w:r w:rsidRPr="007762AF">
              <w:rPr>
                <w:noProof/>
                <w:szCs w:val="24"/>
              </w:rPr>
              <w:t>да</w:t>
            </w:r>
          </w:p>
        </w:tc>
      </w:tr>
      <w:tr w:rsidR="005E149C" w:rsidRPr="007762AF" w14:paraId="6E484A13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679438F" w14:textId="77777777" w:rsidR="005E149C" w:rsidRPr="007762AF" w:rsidRDefault="005E149C" w:rsidP="00B10E77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218DEE" w14:textId="77777777" w:rsidR="005E149C" w:rsidRPr="007762AF" w:rsidRDefault="005E149C" w:rsidP="00B10E77">
            <w:pPr>
              <w:pStyle w:val="af1"/>
              <w:keepLines/>
              <w:ind w:left="284"/>
            </w:pPr>
            <w:r w:rsidRPr="007762AF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4EBA27" w14:textId="067B52B5" w:rsidR="005E149C" w:rsidRPr="007762AF" w:rsidRDefault="002D75EB" w:rsidP="002D75EB">
            <w:pPr>
              <w:pStyle w:val="af1"/>
              <w:keepLines/>
            </w:pPr>
            <w:r>
              <w:rPr>
                <w:noProof/>
                <w:szCs w:val="24"/>
              </w:rPr>
              <w:t>1</w:t>
            </w:r>
            <w:r w:rsidR="005E149C" w:rsidRPr="007762AF">
              <w:rPr>
                <w:noProof/>
                <w:szCs w:val="24"/>
              </w:rPr>
              <w:t xml:space="preserve"> раз</w:t>
            </w:r>
          </w:p>
        </w:tc>
      </w:tr>
      <w:tr w:rsidR="005E149C" w:rsidRPr="007762AF" w14:paraId="751B3142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64EA7EC" w14:textId="77777777" w:rsidR="005E149C" w:rsidRPr="007762AF" w:rsidRDefault="005E149C" w:rsidP="00B10E77">
            <w:pPr>
              <w:pStyle w:val="af1"/>
              <w:keepNext/>
              <w:keepLines/>
              <w:jc w:val="center"/>
            </w:pPr>
            <w:r w:rsidRPr="007762AF"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8CEDA9" w14:textId="77777777" w:rsidR="005E149C" w:rsidRPr="007762AF" w:rsidRDefault="005E149C" w:rsidP="00B10E77">
            <w:pPr>
              <w:pStyle w:val="af1"/>
              <w:keepNext/>
              <w:keepLines/>
            </w:pPr>
            <w:r w:rsidRPr="007762AF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865FF0" w14:textId="77777777" w:rsidR="005E149C" w:rsidRPr="007762AF" w:rsidRDefault="005E149C" w:rsidP="00B10E77">
            <w:pPr>
              <w:pStyle w:val="af1"/>
              <w:keepNext/>
              <w:keepLines/>
            </w:pPr>
          </w:p>
        </w:tc>
      </w:tr>
      <w:tr w:rsidR="005E149C" w:rsidRPr="007762AF" w14:paraId="3FD931FB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F3D9E39" w14:textId="77777777" w:rsidR="005E149C" w:rsidRPr="007762AF" w:rsidRDefault="005E149C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EBC440" w14:textId="77777777" w:rsidR="005E149C" w:rsidRPr="007762AF" w:rsidRDefault="005E149C" w:rsidP="00B10E77">
            <w:pPr>
              <w:pStyle w:val="af1"/>
              <w:keepNext/>
              <w:keepLines/>
              <w:ind w:left="284"/>
            </w:pPr>
            <w:r w:rsidRPr="007762AF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D4B966" w14:textId="0BB5B604" w:rsidR="005E149C" w:rsidRPr="007762AF" w:rsidRDefault="005E149C" w:rsidP="00B10E77">
            <w:pPr>
              <w:pStyle w:val="af1"/>
              <w:keepNext/>
              <w:keepLines/>
              <w:rPr>
                <w:rFonts w:cs="Times New Roman"/>
              </w:rPr>
            </w:pPr>
            <w:r w:rsidRPr="003D3AD5">
              <w:rPr>
                <w:noProof/>
              </w:rPr>
              <w:t xml:space="preserve">запрос сведений </w:t>
            </w:r>
            <w:r>
              <w:rPr>
                <w:noProof/>
              </w:rPr>
              <w:t xml:space="preserve">о </w:t>
            </w:r>
            <w:r w:rsidRPr="00CD0E10">
              <w:rPr>
                <w:noProof/>
              </w:rPr>
              <w:t>предшествующих</w:t>
            </w:r>
            <w:r>
              <w:rPr>
                <w:noProof/>
              </w:rPr>
              <w:t xml:space="preserve"> операциях</w:t>
            </w:r>
            <w:r w:rsidRPr="007762AF">
              <w:rPr>
                <w:rFonts w:cs="Times New Roman"/>
              </w:rPr>
              <w:t xml:space="preserve"> (</w:t>
            </w:r>
            <w:r>
              <w:rPr>
                <w:rFonts w:cs="Times New Roman"/>
                <w:noProof/>
                <w:lang w:val="en-US"/>
              </w:rPr>
              <w:t>P</w:t>
            </w:r>
            <w:r w:rsidRPr="00B31352">
              <w:rPr>
                <w:rFonts w:cs="Times New Roman"/>
                <w:noProof/>
              </w:rPr>
              <w:t>.</w:t>
            </w:r>
            <w:r>
              <w:rPr>
                <w:rFonts w:cs="Times New Roman"/>
                <w:noProof/>
                <w:lang w:val="en-US"/>
              </w:rPr>
              <w:t>LS</w:t>
            </w:r>
            <w:r>
              <w:rPr>
                <w:rFonts w:cs="Times New Roman"/>
                <w:noProof/>
              </w:rPr>
              <w:t>.05</w:t>
            </w:r>
            <w:r w:rsidRPr="00B31352">
              <w:rPr>
                <w:rFonts w:cs="Times New Roman"/>
                <w:noProof/>
              </w:rPr>
              <w:t>.</w:t>
            </w:r>
            <w:r>
              <w:rPr>
                <w:rFonts w:cs="Times New Roman"/>
                <w:noProof/>
                <w:lang w:val="en-US"/>
              </w:rPr>
              <w:t>MSG</w:t>
            </w:r>
            <w:r>
              <w:rPr>
                <w:rFonts w:cs="Times New Roman"/>
                <w:noProof/>
              </w:rPr>
              <w:t>.009</w:t>
            </w:r>
            <w:r w:rsidRPr="007762AF">
              <w:rPr>
                <w:rFonts w:cs="Times New Roman"/>
                <w:noProof/>
              </w:rPr>
              <w:t>)</w:t>
            </w:r>
          </w:p>
        </w:tc>
      </w:tr>
      <w:tr w:rsidR="005E149C" w:rsidRPr="007762AF" w14:paraId="5EA45857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A5F3F4E" w14:textId="77777777" w:rsidR="005E149C" w:rsidRPr="007762AF" w:rsidRDefault="005E149C" w:rsidP="00B10E77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0C5401" w14:textId="77777777" w:rsidR="005E149C" w:rsidRPr="007762AF" w:rsidRDefault="005E149C" w:rsidP="00B10E77">
            <w:pPr>
              <w:pStyle w:val="af1"/>
              <w:keepLines/>
              <w:ind w:left="284"/>
            </w:pPr>
            <w:r w:rsidRPr="007762AF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FF547A" w14:textId="2934010B" w:rsidR="005E149C" w:rsidRPr="007762AF" w:rsidRDefault="005E149C" w:rsidP="00B10E77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>
              <w:rPr>
                <w:noProof/>
              </w:rPr>
              <w:t>сведения</w:t>
            </w:r>
            <w:r w:rsidRPr="00741552">
              <w:rPr>
                <w:noProof/>
              </w:rPr>
              <w:t xml:space="preserve"> </w:t>
            </w:r>
            <w:r>
              <w:rPr>
                <w:noProof/>
              </w:rPr>
              <w:t xml:space="preserve">о </w:t>
            </w:r>
            <w:r w:rsidRPr="00CD0E10">
              <w:rPr>
                <w:noProof/>
              </w:rPr>
              <w:t>предшествующих</w:t>
            </w:r>
            <w:r>
              <w:rPr>
                <w:noProof/>
              </w:rPr>
              <w:t xml:space="preserve"> операциях</w:t>
            </w:r>
            <w:r w:rsidRPr="007762AF">
              <w:rPr>
                <w:rFonts w:cs="Times New Roman"/>
              </w:rPr>
              <w:t xml:space="preserve"> (</w:t>
            </w:r>
            <w:r>
              <w:rPr>
                <w:rFonts w:cs="Times New Roman"/>
                <w:noProof/>
                <w:lang w:val="en-US"/>
              </w:rPr>
              <w:t>P</w:t>
            </w:r>
            <w:r w:rsidRPr="00B31352">
              <w:rPr>
                <w:rFonts w:cs="Times New Roman"/>
                <w:noProof/>
              </w:rPr>
              <w:t>.</w:t>
            </w:r>
            <w:r>
              <w:rPr>
                <w:rFonts w:cs="Times New Roman"/>
                <w:noProof/>
                <w:lang w:val="en-US"/>
              </w:rPr>
              <w:t>LS</w:t>
            </w:r>
            <w:r>
              <w:rPr>
                <w:rFonts w:cs="Times New Roman"/>
                <w:noProof/>
              </w:rPr>
              <w:t>.05</w:t>
            </w:r>
            <w:r w:rsidRPr="00B31352">
              <w:rPr>
                <w:rFonts w:cs="Times New Roman"/>
                <w:noProof/>
              </w:rPr>
              <w:t>.</w:t>
            </w:r>
            <w:r>
              <w:rPr>
                <w:rFonts w:cs="Times New Roman"/>
                <w:noProof/>
                <w:lang w:val="en-US"/>
              </w:rPr>
              <w:t>MSG</w:t>
            </w:r>
            <w:r>
              <w:rPr>
                <w:rFonts w:cs="Times New Roman"/>
                <w:noProof/>
              </w:rPr>
              <w:t>.010</w:t>
            </w:r>
            <w:r w:rsidRPr="007762AF">
              <w:rPr>
                <w:rFonts w:cs="Times New Roman"/>
              </w:rPr>
              <w:t>)</w:t>
            </w:r>
          </w:p>
          <w:p w14:paraId="005882F3" w14:textId="77777777" w:rsidR="005E149C" w:rsidRPr="007762AF" w:rsidRDefault="005E149C" w:rsidP="00B10E77">
            <w:pPr>
              <w:pStyle w:val="af1"/>
              <w:keepNext/>
              <w:keepLines/>
              <w:spacing w:after="120"/>
              <w:rPr>
                <w:rFonts w:cs="Times New Roman"/>
                <w:noProof/>
              </w:rPr>
            </w:pPr>
            <w:r w:rsidRPr="00461FA6">
              <w:rPr>
                <w:rFonts w:cs="Times New Roman"/>
                <w:noProof/>
              </w:rPr>
              <w:t xml:space="preserve">уведомление об отсутствии сведений </w:t>
            </w:r>
            <w:r w:rsidRPr="007762AF">
              <w:rPr>
                <w:rFonts w:cs="Times New Roman"/>
              </w:rPr>
              <w:t>(</w:t>
            </w:r>
            <w:r>
              <w:rPr>
                <w:rFonts w:cs="Times New Roman"/>
                <w:noProof/>
                <w:lang w:val="en-US"/>
              </w:rPr>
              <w:t>P</w:t>
            </w:r>
            <w:r w:rsidRPr="00B31352">
              <w:rPr>
                <w:rFonts w:cs="Times New Roman"/>
                <w:noProof/>
              </w:rPr>
              <w:t>.</w:t>
            </w:r>
            <w:r>
              <w:rPr>
                <w:rFonts w:cs="Times New Roman"/>
                <w:noProof/>
                <w:lang w:val="en-US"/>
              </w:rPr>
              <w:t>LS</w:t>
            </w:r>
            <w:r>
              <w:rPr>
                <w:rFonts w:cs="Times New Roman"/>
                <w:noProof/>
              </w:rPr>
              <w:t>.05</w:t>
            </w:r>
            <w:r w:rsidRPr="00B31352">
              <w:rPr>
                <w:rFonts w:cs="Times New Roman"/>
                <w:noProof/>
              </w:rPr>
              <w:t>.</w:t>
            </w:r>
            <w:r>
              <w:rPr>
                <w:rFonts w:cs="Times New Roman"/>
                <w:noProof/>
                <w:lang w:val="en-US"/>
              </w:rPr>
              <w:t>MSG</w:t>
            </w:r>
            <w:r>
              <w:rPr>
                <w:rFonts w:cs="Times New Roman"/>
                <w:noProof/>
              </w:rPr>
              <w:t>.003</w:t>
            </w:r>
            <w:r w:rsidRPr="007762AF">
              <w:rPr>
                <w:rFonts w:cs="Times New Roman"/>
              </w:rPr>
              <w:t>)</w:t>
            </w:r>
          </w:p>
        </w:tc>
      </w:tr>
      <w:tr w:rsidR="005E149C" w:rsidRPr="007762AF" w14:paraId="0B39728B" w14:textId="77777777" w:rsidTr="00B10E7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1DDFBC4" w14:textId="77777777" w:rsidR="005E149C" w:rsidRPr="007762AF" w:rsidRDefault="005E149C" w:rsidP="00B10E77">
            <w:pPr>
              <w:pStyle w:val="af1"/>
              <w:keepNext/>
              <w:keepLines/>
              <w:jc w:val="center"/>
            </w:pPr>
            <w:r w:rsidRPr="007762AF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C1080B2" w14:textId="77777777" w:rsidR="005E149C" w:rsidRPr="007762AF" w:rsidRDefault="005E149C" w:rsidP="00B10E77">
            <w:pPr>
              <w:pStyle w:val="af1"/>
              <w:keepNext/>
              <w:keepLines/>
            </w:pPr>
            <w:r w:rsidRPr="007762AF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25F51F" w14:textId="77777777" w:rsidR="005E149C" w:rsidRPr="007762AF" w:rsidRDefault="005E149C" w:rsidP="00B10E77">
            <w:pPr>
              <w:pStyle w:val="af1"/>
              <w:keepNext/>
              <w:keepLines/>
            </w:pPr>
          </w:p>
        </w:tc>
      </w:tr>
      <w:tr w:rsidR="005E149C" w:rsidRPr="007762AF" w14:paraId="3D581423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5EBEE87" w14:textId="77777777" w:rsidR="005E149C" w:rsidRPr="007762AF" w:rsidRDefault="005E149C" w:rsidP="00B10E77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2A7514" w14:textId="77777777" w:rsidR="005E149C" w:rsidRPr="007762AF" w:rsidRDefault="005E149C" w:rsidP="00B10E77">
            <w:pPr>
              <w:pStyle w:val="af1"/>
              <w:keepNext/>
              <w:keepLines/>
              <w:ind w:left="284"/>
            </w:pPr>
            <w:r w:rsidRPr="007762AF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DA5768" w14:textId="7994F828" w:rsidR="005E149C" w:rsidRPr="007762AF" w:rsidRDefault="005E149C" w:rsidP="00B10E77">
            <w:pPr>
              <w:pStyle w:val="af1"/>
              <w:keepNext/>
              <w:keepLines/>
            </w:pPr>
            <w:r w:rsidRPr="00AC5340">
              <w:rPr>
                <w:noProof/>
                <w:szCs w:val="24"/>
              </w:rPr>
              <w:t>нет (за исключением случаев, когда применение ЭЦП при осуществлении информационного взаимодействия в рамках общего процесса предусмотрено соответствующим решением Коллегии Комиссии)</w:t>
            </w:r>
          </w:p>
        </w:tc>
      </w:tr>
      <w:tr w:rsidR="005E149C" w:rsidRPr="007762AF" w14:paraId="7D442B83" w14:textId="77777777" w:rsidTr="00B10E7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7095728" w14:textId="77777777" w:rsidR="005E149C" w:rsidRPr="007762AF" w:rsidRDefault="005E149C" w:rsidP="00B10E77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618E92" w14:textId="77777777" w:rsidR="005E149C" w:rsidRPr="007762AF" w:rsidRDefault="005E149C" w:rsidP="00B10E77">
            <w:pPr>
              <w:pStyle w:val="af1"/>
              <w:ind w:left="284"/>
            </w:pPr>
            <w:r w:rsidRPr="007762AF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A74664" w14:textId="3BBAFD14" w:rsidR="005E149C" w:rsidRPr="007762AF" w:rsidRDefault="005E149C" w:rsidP="00B10E77">
            <w:pPr>
              <w:pStyle w:val="af1"/>
            </w:pPr>
            <w:r w:rsidRPr="00AC5340">
              <w:rPr>
                <w:noProof/>
                <w:szCs w:val="24"/>
              </w:rPr>
              <w:t>нет</w:t>
            </w:r>
          </w:p>
        </w:tc>
      </w:tr>
    </w:tbl>
    <w:p w14:paraId="467971F3" w14:textId="7AE7EC3C" w:rsidR="006E7357" w:rsidRPr="00AC5340" w:rsidRDefault="000032E9" w:rsidP="00FE2F58">
      <w:pPr>
        <w:pStyle w:val="1"/>
      </w:pPr>
      <w:r w:rsidRPr="00AC5340">
        <w:rPr>
          <w:noProof/>
          <w:lang w:val="en-US"/>
        </w:rPr>
        <w:t>VIII</w:t>
      </w:r>
      <w:r w:rsidRPr="00AC5340">
        <w:t>.</w:t>
      </w:r>
      <w:r w:rsidR="00A1725F" w:rsidRPr="00AC5340">
        <w:rPr>
          <w:lang w:val="en-US"/>
        </w:rPr>
        <w:t> </w:t>
      </w:r>
      <w:r w:rsidR="005602E1" w:rsidRPr="00AC5340">
        <w:t xml:space="preserve">Порядок </w:t>
      </w:r>
      <w:r w:rsidR="006E7357" w:rsidRPr="00AC5340">
        <w:t xml:space="preserve">действий </w:t>
      </w:r>
      <w:r w:rsidR="005602E1" w:rsidRPr="00AC5340">
        <w:t xml:space="preserve">в </w:t>
      </w:r>
      <w:r w:rsidR="006E7357" w:rsidRPr="00AC5340">
        <w:t>нештатных ситуациях</w:t>
      </w:r>
    </w:p>
    <w:p w14:paraId="45894F93" w14:textId="4528ADF9" w:rsidR="001E62AC" w:rsidRPr="005E149C" w:rsidRDefault="005E149C" w:rsidP="001E62AC">
      <w:pPr>
        <w:pStyle w:val="a7"/>
        <w:rPr>
          <w:lang w:val="ru-RU"/>
        </w:rPr>
      </w:pPr>
      <w:r>
        <w:rPr>
          <w:lang w:val="ru-RU"/>
        </w:rPr>
        <w:t>2</w:t>
      </w:r>
      <w:r w:rsidR="007B054A">
        <w:rPr>
          <w:lang w:val="ru-RU"/>
        </w:rPr>
        <w:t>0</w:t>
      </w:r>
      <w:r w:rsidR="001E62AC" w:rsidRPr="00AC5340">
        <w:rPr>
          <w:lang w:val="ru-RU"/>
        </w:rPr>
        <w:t>. </w:t>
      </w:r>
      <w:r>
        <w:t xml:space="preserve">При информационном взаимодействии в рамках общего процесса вероятны нештатные ситуации, когда обработка данных </w:t>
      </w:r>
      <w:r w:rsidR="002D75EB">
        <w:rPr>
          <w:lang w:val="ru-RU"/>
        </w:rPr>
        <w:br/>
      </w:r>
      <w:r>
        <w:t xml:space="preserve">не может быть произведена в обычном режиме. Нештатные ситуации возникают при технических сбоях, истечении времени ожидания </w:t>
      </w:r>
      <w:r w:rsidR="00A075A1">
        <w:rPr>
          <w:lang w:val="ru-RU"/>
        </w:rPr>
        <w:br/>
      </w:r>
      <w:r>
        <w:t xml:space="preserve">и в иных случаях. Для получения участником общего процесса комментариев о причинах возникновения нештатной ситуации </w:t>
      </w:r>
      <w:r w:rsidR="002D75EB">
        <w:rPr>
          <w:lang w:val="ru-RU"/>
        </w:rPr>
        <w:br/>
      </w:r>
      <w:r>
        <w:t xml:space="preserve">и рекомендаций по ее разрешению предусмотрена возможность направления соответствующего запроса в службу поддержки интегрированной информационной системы Союза. Общие </w:t>
      </w:r>
      <w:r>
        <w:lastRenderedPageBreak/>
        <w:t xml:space="preserve">рекомендации по разрешению нештатной ситуации приведены </w:t>
      </w:r>
      <w:r w:rsidR="002D75EB">
        <w:rPr>
          <w:lang w:val="ru-RU"/>
        </w:rPr>
        <w:br/>
      </w:r>
      <w:r w:rsidR="00BD57A7">
        <w:fldChar w:fldCharType="begin"/>
      </w:r>
      <w:r w:rsidR="00BD57A7">
        <w:instrText xml:space="preserve"> DOCPROPERTY  NeshtatSit \* MERGEFORMAT </w:instrText>
      </w:r>
      <w:r w:rsidR="00BD57A7">
        <w:fldChar w:fldCharType="separate"/>
      </w:r>
      <w:r>
        <w:t>в таблице 10.</w:t>
      </w:r>
      <w:r w:rsidR="00BD57A7">
        <w:fldChar w:fldCharType="end"/>
      </w:r>
    </w:p>
    <w:p w14:paraId="3FBE8ED9" w14:textId="5CFFF385" w:rsidR="001E62AC" w:rsidRPr="00AC5340" w:rsidRDefault="005E149C" w:rsidP="001E62AC">
      <w:pPr>
        <w:pStyle w:val="a7"/>
        <w:rPr>
          <w:lang w:val="ru-RU"/>
        </w:rPr>
      </w:pPr>
      <w:r>
        <w:rPr>
          <w:lang w:val="ru-RU"/>
        </w:rPr>
        <w:t>2</w:t>
      </w:r>
      <w:r w:rsidR="007B054A">
        <w:rPr>
          <w:lang w:val="ru-RU"/>
        </w:rPr>
        <w:t>1</w:t>
      </w:r>
      <w:r w:rsidR="001E62AC" w:rsidRPr="00AC5340">
        <w:rPr>
          <w:lang w:val="ru-RU"/>
        </w:rPr>
        <w:t>.</w:t>
      </w:r>
      <w:r w:rsidR="001E62AC" w:rsidRPr="00AC5340">
        <w:rPr>
          <w:lang w:val="en-US"/>
        </w:rPr>
        <w:t> </w:t>
      </w:r>
      <w:r>
        <w:t xml:space="preserve">Уполномоченный орган проводит проверку сообщения, в связи с которым получено уведомление об ошибке, на соответствие Описанию форматов и структур электронных документов и сведений </w:t>
      </w:r>
      <w:r w:rsidR="002D75EB">
        <w:rPr>
          <w:lang w:val="ru-RU"/>
        </w:rPr>
        <w:br/>
      </w:r>
      <w:r>
        <w:t>и требованиям к контролю сообщений, указанным в разделе IX настоящего Регламента. В случае если выявлено несоответствие указанным требованиям, уполномоченный орган принимает все необходимые меры для устранения выявленной ошибки. В случае если несоответствий не выявлено, уполномоченный орган направляет сообщение с описанием этой нештатной ситуации в службу поддержки интегрированной информационной системы Союза</w:t>
      </w:r>
      <w:r w:rsidR="001E62AC" w:rsidRPr="00AC5340">
        <w:t>.</w:t>
      </w:r>
    </w:p>
    <w:p w14:paraId="0C7AE983" w14:textId="5D75CE9B" w:rsidR="001E62AC" w:rsidRPr="00AC5340" w:rsidRDefault="001E62AC" w:rsidP="001E62AC">
      <w:pPr>
        <w:pStyle w:val="affd"/>
        <w:rPr>
          <w:color w:val="A6A6A6"/>
          <w:szCs w:val="24"/>
          <w:lang w:val="en-US" w:eastAsia="x-none"/>
        </w:rPr>
      </w:pPr>
      <w:r w:rsidRPr="00AC5340">
        <w:t>Таблица</w:t>
      </w:r>
      <w:r w:rsidRPr="00AC5340">
        <w:rPr>
          <w:lang w:val="en-US"/>
        </w:rPr>
        <w:t> </w:t>
      </w:r>
      <w:r w:rsidR="005E149C">
        <w:t>10</w:t>
      </w:r>
    </w:p>
    <w:p w14:paraId="625CEF6D" w14:textId="77777777" w:rsidR="001E62AC" w:rsidRPr="00AC5340" w:rsidRDefault="001E62AC" w:rsidP="001E62AC">
      <w:pPr>
        <w:pStyle w:val="a6"/>
      </w:pPr>
      <w:r w:rsidRPr="00AC5340">
        <w:t>Действия в нештатных ситуациях</w:t>
      </w:r>
    </w:p>
    <w:p w14:paraId="225A0237" w14:textId="77777777" w:rsidR="001E62AC" w:rsidRPr="00AC5340" w:rsidRDefault="001E62AC" w:rsidP="001E62AC">
      <w:pPr>
        <w:pStyle w:val="affe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703"/>
        <w:gridCol w:w="2268"/>
        <w:gridCol w:w="2550"/>
        <w:gridCol w:w="2835"/>
      </w:tblGrid>
      <w:tr w:rsidR="001E62AC" w:rsidRPr="00AC5340" w14:paraId="5FF761A0" w14:textId="77777777" w:rsidTr="005E149C">
        <w:trPr>
          <w:trHeight w:val="6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13B4BF" w14:textId="77777777" w:rsidR="001E62AC" w:rsidRPr="00AC5340" w:rsidRDefault="001E62AC" w:rsidP="000355ED">
            <w:pPr>
              <w:pStyle w:val="af0"/>
              <w:spacing w:line="264" w:lineRule="auto"/>
            </w:pPr>
            <w:r w:rsidRPr="00AC5340">
              <w:t>Код нештатной ситуации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7909E923" w14:textId="77777777" w:rsidR="001E62AC" w:rsidRPr="00AC5340" w:rsidRDefault="001E62AC" w:rsidP="000355ED">
            <w:pPr>
              <w:pStyle w:val="af0"/>
              <w:spacing w:line="264" w:lineRule="auto"/>
            </w:pPr>
            <w:r w:rsidRPr="00AC5340">
              <w:t>Описание нештатной ситуации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0C41D755" w14:textId="77777777" w:rsidR="001E62AC" w:rsidRPr="00AC5340" w:rsidRDefault="001E62AC" w:rsidP="000355ED">
            <w:pPr>
              <w:pStyle w:val="af0"/>
              <w:spacing w:line="264" w:lineRule="auto"/>
            </w:pPr>
            <w:r w:rsidRPr="00AC5340">
              <w:t>Причины нештатной ситуации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14:paraId="54EE95D8" w14:textId="77777777" w:rsidR="001E62AC" w:rsidRPr="00AC5340" w:rsidRDefault="001E62AC" w:rsidP="000355ED">
            <w:pPr>
              <w:pStyle w:val="af0"/>
              <w:spacing w:line="264" w:lineRule="auto"/>
            </w:pPr>
            <w:r w:rsidRPr="00AC5340">
              <w:t xml:space="preserve">Описание действий </w:t>
            </w:r>
            <w:r w:rsidRPr="00AC5340">
              <w:br/>
              <w:t>при возникновении нештатной ситуации</w:t>
            </w:r>
          </w:p>
        </w:tc>
      </w:tr>
      <w:tr w:rsidR="001E62AC" w:rsidRPr="00AC5340" w14:paraId="01F8A9C3" w14:textId="77777777" w:rsidTr="005E149C">
        <w:trPr>
          <w:trHeight w:val="3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0690F04" w14:textId="77777777" w:rsidR="001E62AC" w:rsidRPr="00AC5340" w:rsidRDefault="001E62AC" w:rsidP="000355ED">
            <w:pPr>
              <w:pStyle w:val="af0"/>
              <w:spacing w:line="264" w:lineRule="auto"/>
            </w:pPr>
            <w:r w:rsidRPr="00AC5340">
              <w:t>1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4971E8C4" w14:textId="77777777" w:rsidR="001E62AC" w:rsidRPr="00AC5340" w:rsidRDefault="001E62AC" w:rsidP="000355ED">
            <w:pPr>
              <w:pStyle w:val="af0"/>
              <w:spacing w:line="264" w:lineRule="auto"/>
            </w:pPr>
            <w:r w:rsidRPr="00AC5340">
              <w:t>2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31FB78A7" w14:textId="77777777" w:rsidR="001E62AC" w:rsidRPr="00AC5340" w:rsidRDefault="001E62AC" w:rsidP="000355ED">
            <w:pPr>
              <w:pStyle w:val="af0"/>
              <w:spacing w:line="264" w:lineRule="auto"/>
            </w:pPr>
            <w:r w:rsidRPr="00AC5340">
              <w:t>3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14:paraId="17506328" w14:textId="77777777" w:rsidR="001E62AC" w:rsidRPr="00AC5340" w:rsidRDefault="001E62AC" w:rsidP="000355ED">
            <w:pPr>
              <w:pStyle w:val="af0"/>
              <w:spacing w:line="264" w:lineRule="auto"/>
            </w:pPr>
            <w:r w:rsidRPr="00AC5340">
              <w:t>4</w:t>
            </w:r>
          </w:p>
        </w:tc>
      </w:tr>
      <w:tr w:rsidR="001E62AC" w:rsidRPr="00AC5340" w14:paraId="40797D5B" w14:textId="77777777" w:rsidTr="005E149C">
        <w:trPr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95421B" w14:textId="77777777" w:rsidR="001E62AC" w:rsidRPr="00AC5340" w:rsidRDefault="001E62AC" w:rsidP="000355ED">
            <w:pPr>
              <w:pStyle w:val="af1"/>
              <w:rPr>
                <w:lang w:val="en-US"/>
              </w:rPr>
            </w:pPr>
            <w:r w:rsidRPr="00AC5340">
              <w:rPr>
                <w:lang w:val="en-US"/>
              </w:rPr>
              <w:t>P.EXC.002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15DC5A" w14:textId="18ED1E3F" w:rsidR="001E62AC" w:rsidRPr="00AC5340" w:rsidRDefault="001E62AC" w:rsidP="000355ED">
            <w:pPr>
              <w:pStyle w:val="af1"/>
            </w:pPr>
            <w:r w:rsidRPr="00AC5340">
              <w:rPr>
                <w:noProof/>
              </w:rPr>
              <w:t xml:space="preserve">инициатор двусторонней транзакции общего процесса </w:t>
            </w:r>
            <w:r w:rsidR="00086C47">
              <w:rPr>
                <w:noProof/>
              </w:rPr>
              <w:br/>
            </w:r>
            <w:r w:rsidRPr="00AC5340">
              <w:rPr>
                <w:noProof/>
              </w:rPr>
              <w:t>не получил сообщение-ответ после истечения согласованного количества повторов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B351AC" w14:textId="526D56C6" w:rsidR="001E62AC" w:rsidRPr="00AC5340" w:rsidRDefault="001E62AC" w:rsidP="000355ED">
            <w:pPr>
              <w:pStyle w:val="af1"/>
            </w:pPr>
            <w:r w:rsidRPr="00AC5340">
              <w:rPr>
                <w:noProof/>
              </w:rPr>
              <w:t xml:space="preserve">технические сбои </w:t>
            </w:r>
            <w:r w:rsidR="00086C47">
              <w:rPr>
                <w:noProof/>
              </w:rPr>
              <w:br/>
            </w:r>
            <w:r w:rsidRPr="00AC5340">
              <w:rPr>
                <w:noProof/>
              </w:rPr>
              <w:t>в транспортной системе или системная ошибка программного обеспечения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50F951" w14:textId="77777777" w:rsidR="001E62AC" w:rsidRPr="00AC5340" w:rsidRDefault="001E62AC" w:rsidP="000355ED">
            <w:pPr>
              <w:pStyle w:val="af1"/>
            </w:pPr>
            <w:r w:rsidRPr="00AC5340">
              <w:rPr>
                <w:noProof/>
              </w:rPr>
              <w:t>необходимо направить запрос в службу технической поддержки национального сегмента, в котором было сформировано сообщение</w:t>
            </w:r>
          </w:p>
        </w:tc>
      </w:tr>
      <w:tr w:rsidR="001E62AC" w:rsidRPr="00AC5340" w14:paraId="59D987BF" w14:textId="77777777" w:rsidTr="005E149C">
        <w:trPr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CAD93D" w14:textId="77777777" w:rsidR="001E62AC" w:rsidRPr="00AC5340" w:rsidRDefault="001E62AC" w:rsidP="000355ED">
            <w:pPr>
              <w:pStyle w:val="af1"/>
              <w:rPr>
                <w:lang w:val="en-US"/>
              </w:rPr>
            </w:pPr>
            <w:r w:rsidRPr="00AC5340">
              <w:rPr>
                <w:lang w:val="en-US"/>
              </w:rPr>
              <w:t>P.EXC.004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FCB014" w14:textId="3D535698" w:rsidR="001E62AC" w:rsidRPr="00AC5340" w:rsidRDefault="001E62AC" w:rsidP="000355ED">
            <w:pPr>
              <w:pStyle w:val="af1"/>
            </w:pPr>
            <w:r w:rsidRPr="00AC5340">
              <w:rPr>
                <w:noProof/>
              </w:rPr>
              <w:t xml:space="preserve">инициатор транзакции общего процесса получил уведомление </w:t>
            </w:r>
            <w:r w:rsidR="00086C47">
              <w:rPr>
                <w:noProof/>
              </w:rPr>
              <w:br/>
            </w:r>
            <w:r w:rsidRPr="00AC5340">
              <w:rPr>
                <w:noProof/>
              </w:rPr>
              <w:t>об ошибке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FBF4F0" w14:textId="18993D1D" w:rsidR="001E62AC" w:rsidRPr="00AC5340" w:rsidRDefault="001E62AC" w:rsidP="000355ED">
            <w:pPr>
              <w:pStyle w:val="af1"/>
            </w:pPr>
            <w:r w:rsidRPr="00AC5340">
              <w:rPr>
                <w:noProof/>
              </w:rPr>
              <w:t xml:space="preserve">не синхронизированы справочники и классификаторы или не обновлены </w:t>
            </w:r>
            <w:r w:rsidR="00086C47">
              <w:rPr>
                <w:noProof/>
              </w:rPr>
              <w:br/>
            </w:r>
            <w:r w:rsidRPr="00AC5340">
              <w:rPr>
                <w:noProof/>
                <w:lang w:val="en-US"/>
              </w:rPr>
              <w:t>XML</w:t>
            </w:r>
            <w:r w:rsidRPr="00AC5340">
              <w:rPr>
                <w:noProof/>
              </w:rPr>
              <w:t xml:space="preserve">-схемы электронных </w:t>
            </w:r>
            <w:r w:rsidRPr="00AC5340">
              <w:rPr>
                <w:noProof/>
              </w:rPr>
              <w:lastRenderedPageBreak/>
              <w:t>документов (сведений)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F076D3" w14:textId="77777777" w:rsidR="001E62AC" w:rsidRPr="00AC5340" w:rsidRDefault="001E62AC" w:rsidP="000355ED">
            <w:pPr>
              <w:pStyle w:val="af1"/>
            </w:pPr>
            <w:r w:rsidRPr="00AC5340">
              <w:rPr>
                <w:noProof/>
              </w:rPr>
              <w:lastRenderedPageBreak/>
              <w:t xml:space="preserve">инициатору транзакции общего процесса необходимо синхронизировать используемые справочники и </w:t>
            </w:r>
            <w:r w:rsidRPr="00AC5340">
              <w:rPr>
                <w:noProof/>
              </w:rPr>
              <w:lastRenderedPageBreak/>
              <w:t xml:space="preserve">классификаторы или обновить </w:t>
            </w:r>
            <w:r w:rsidRPr="00AC5340">
              <w:rPr>
                <w:noProof/>
                <w:lang w:val="en-US"/>
              </w:rPr>
              <w:t>XML</w:t>
            </w:r>
            <w:r w:rsidRPr="00AC5340">
              <w:rPr>
                <w:noProof/>
              </w:rPr>
              <w:t>-схемы электронных документов (сведений).</w:t>
            </w:r>
          </w:p>
          <w:p w14:paraId="070B5C1D" w14:textId="7E9FB105" w:rsidR="001E62AC" w:rsidRPr="00AC5340" w:rsidRDefault="001E62AC" w:rsidP="000355ED">
            <w:pPr>
              <w:pStyle w:val="af1"/>
            </w:pPr>
            <w:r w:rsidRPr="00AC5340">
              <w:rPr>
                <w:noProof/>
              </w:rPr>
              <w:t xml:space="preserve">Если справочники </w:t>
            </w:r>
            <w:r w:rsidR="00237645">
              <w:rPr>
                <w:noProof/>
              </w:rPr>
              <w:br/>
            </w:r>
            <w:r w:rsidRPr="00AC5340">
              <w:rPr>
                <w:noProof/>
              </w:rPr>
              <w:t xml:space="preserve">и классификаторы синхронизированы, </w:t>
            </w:r>
            <w:r w:rsidRPr="00AC5340">
              <w:rPr>
                <w:noProof/>
                <w:lang w:val="en-US"/>
              </w:rPr>
              <w:t>XML</w:t>
            </w:r>
            <w:r w:rsidRPr="00AC5340">
              <w:rPr>
                <w:noProof/>
              </w:rPr>
              <w:t>-схемы электронных документов (сведений) обновлены, необходимо направить запрос в службу поддержки принимающего участника</w:t>
            </w:r>
          </w:p>
        </w:tc>
      </w:tr>
    </w:tbl>
    <w:p w14:paraId="07F3F5C5" w14:textId="77777777" w:rsidR="001D6C9B" w:rsidRPr="00AC5340" w:rsidRDefault="001D6C9B" w:rsidP="001D6C9B">
      <w:pPr>
        <w:pStyle w:val="1"/>
      </w:pPr>
      <w:r w:rsidRPr="00AC5340">
        <w:rPr>
          <w:noProof/>
          <w:lang w:val="en-US"/>
        </w:rPr>
        <w:lastRenderedPageBreak/>
        <w:t>IX</w:t>
      </w:r>
      <w:r w:rsidRPr="00AC5340">
        <w:t>.</w:t>
      </w:r>
      <w:r w:rsidRPr="00AC5340">
        <w:rPr>
          <w:lang w:val="en-US"/>
        </w:rPr>
        <w:t> </w:t>
      </w:r>
      <w:r w:rsidRPr="00AC5340">
        <w:t>Требования к заполнению электронных документов и сведений</w:t>
      </w:r>
    </w:p>
    <w:p w14:paraId="1AE43E8E" w14:textId="622E27CE" w:rsidR="001E563A" w:rsidRPr="007762AF" w:rsidRDefault="005E149C" w:rsidP="001E563A">
      <w:pPr>
        <w:pStyle w:val="a7"/>
        <w:spacing w:before="120"/>
        <w:rPr>
          <w:rStyle w:val="a9"/>
        </w:rPr>
      </w:pPr>
      <w:r>
        <w:rPr>
          <w:rStyle w:val="a9"/>
          <w:lang w:val="ru-RU"/>
        </w:rPr>
        <w:t>2</w:t>
      </w:r>
      <w:r w:rsidR="007B054A">
        <w:rPr>
          <w:rStyle w:val="a9"/>
          <w:lang w:val="ru-RU"/>
        </w:rPr>
        <w:t>2</w:t>
      </w:r>
      <w:r w:rsidR="001D6C9B" w:rsidRPr="00AC5340">
        <w:rPr>
          <w:rStyle w:val="a9"/>
        </w:rPr>
        <w:t>. </w:t>
      </w:r>
      <w:r w:rsidR="001E563A" w:rsidRPr="007762AF">
        <w:rPr>
          <w:rStyle w:val="a9"/>
        </w:rPr>
        <w:t>Требования к заполнению реквизитов электронных документов (сведений) «</w:t>
      </w:r>
      <w:r w:rsidR="001E563A">
        <w:rPr>
          <w:lang w:val="ru-RU"/>
        </w:rPr>
        <w:t>С</w:t>
      </w:r>
      <w:r w:rsidR="001E563A" w:rsidRPr="001E563A">
        <w:rPr>
          <w:lang w:val="ru-RU"/>
        </w:rPr>
        <w:t xml:space="preserve">ведения о товарах, подлежащих прослеживаемости, </w:t>
      </w:r>
      <w:r w:rsidR="002D75EB">
        <w:rPr>
          <w:lang w:val="ru-RU"/>
        </w:rPr>
        <w:br/>
      </w:r>
      <w:r w:rsidR="001E563A" w:rsidRPr="001E563A">
        <w:rPr>
          <w:lang w:val="ru-RU"/>
        </w:rPr>
        <w:t>и связанных с оборотом таких товаров операциях</w:t>
      </w:r>
      <w:r w:rsidR="001E563A">
        <w:rPr>
          <w:lang w:val="ru-RU"/>
        </w:rPr>
        <w:t>»</w:t>
      </w:r>
      <w:r w:rsidR="001E563A" w:rsidRPr="001E563A">
        <w:rPr>
          <w:lang w:val="ru-RU"/>
        </w:rPr>
        <w:t xml:space="preserve"> (R.CT.LS.05.001</w:t>
      </w:r>
      <w:r w:rsidR="001E563A" w:rsidRPr="007762AF">
        <w:rPr>
          <w:rStyle w:val="a9"/>
        </w:rPr>
        <w:t>), передаваемых в сообщении «</w:t>
      </w:r>
      <w:r w:rsidR="001E563A">
        <w:rPr>
          <w:lang w:val="ru-RU"/>
        </w:rPr>
        <w:t>С</w:t>
      </w:r>
      <w:r w:rsidR="001E563A" w:rsidRPr="001E563A">
        <w:rPr>
          <w:lang w:val="ru-RU"/>
        </w:rPr>
        <w:t>ведения о товарах и связанных с ними операциях для включения</w:t>
      </w:r>
      <w:r w:rsidR="001E563A" w:rsidRPr="007762AF">
        <w:rPr>
          <w:rStyle w:val="a9"/>
        </w:rPr>
        <w:t>» (</w:t>
      </w:r>
      <w:r w:rsidR="001E563A" w:rsidRPr="001E563A">
        <w:t>P.LS.05.MSG.004</w:t>
      </w:r>
      <w:r w:rsidR="001E563A" w:rsidRPr="007762AF">
        <w:rPr>
          <w:rStyle w:val="a9"/>
        </w:rPr>
        <w:t>), приведены в таблице</w:t>
      </w:r>
      <w:r w:rsidR="001E563A" w:rsidRPr="007762AF">
        <w:rPr>
          <w:rStyle w:val="a9"/>
          <w:lang w:val="ru-RU"/>
        </w:rPr>
        <w:t xml:space="preserve"> </w:t>
      </w:r>
      <w:r w:rsidR="001E563A">
        <w:rPr>
          <w:rStyle w:val="a9"/>
          <w:lang w:val="ru-RU"/>
        </w:rPr>
        <w:t>11</w:t>
      </w:r>
      <w:r w:rsidR="001E563A" w:rsidRPr="007762AF">
        <w:rPr>
          <w:rStyle w:val="a9"/>
        </w:rPr>
        <w:t>.</w:t>
      </w:r>
    </w:p>
    <w:p w14:paraId="41408A34" w14:textId="015A188A" w:rsidR="001E563A" w:rsidRPr="00744110" w:rsidRDefault="001E563A" w:rsidP="001E563A">
      <w:pPr>
        <w:pStyle w:val="affd"/>
        <w:spacing w:before="120"/>
        <w:rPr>
          <w:rStyle w:val="afc"/>
          <w:bCs w:val="0"/>
          <w:noProof/>
          <w:lang w:val="ru-RU"/>
        </w:rPr>
      </w:pPr>
      <w:r w:rsidRPr="00E41B9A">
        <w:t>Таблица</w:t>
      </w:r>
      <w:r w:rsidRPr="007762AF">
        <w:rPr>
          <w:lang w:val="en-US"/>
        </w:rPr>
        <w:t> </w:t>
      </w:r>
      <w:r>
        <w:t>11</w:t>
      </w:r>
    </w:p>
    <w:p w14:paraId="6402C4B4" w14:textId="4C6CF979" w:rsidR="001E563A" w:rsidRPr="007762AF" w:rsidRDefault="001E563A" w:rsidP="001E563A">
      <w:pPr>
        <w:pStyle w:val="a6"/>
      </w:pPr>
      <w:r w:rsidRPr="007762AF">
        <w:rPr>
          <w:rStyle w:val="a9"/>
        </w:rPr>
        <w:t>Требования к заполнению реквизитов электронных документов (сведений) «</w:t>
      </w:r>
      <w:r>
        <w:t>С</w:t>
      </w:r>
      <w:r w:rsidRPr="001E563A">
        <w:t xml:space="preserve">ведения о товарах, подлежащих прослеживаемости, </w:t>
      </w:r>
      <w:r w:rsidR="00DE7330">
        <w:br/>
      </w:r>
      <w:r w:rsidRPr="001E563A">
        <w:t>и связанных с оборотом таких товаров операциях</w:t>
      </w:r>
      <w:r>
        <w:t>»</w:t>
      </w:r>
      <w:r w:rsidRPr="001E563A">
        <w:t xml:space="preserve"> (R.CT.LS.05.001</w:t>
      </w:r>
      <w:r w:rsidRPr="007762AF">
        <w:rPr>
          <w:rStyle w:val="a9"/>
        </w:rPr>
        <w:t>), передаваемых в сообщении «</w:t>
      </w:r>
      <w:r>
        <w:t>С</w:t>
      </w:r>
      <w:r w:rsidRPr="001E563A">
        <w:t>ведения о товарах и связанных с ними операциях для включения</w:t>
      </w:r>
      <w:r w:rsidRPr="007762AF">
        <w:rPr>
          <w:rStyle w:val="a9"/>
        </w:rPr>
        <w:t>» (</w:t>
      </w:r>
      <w:r w:rsidRPr="001E563A">
        <w:t>P.LS.05.MSG.004</w:t>
      </w:r>
      <w:r w:rsidRPr="007762AF">
        <w:rPr>
          <w:rStyle w:val="a9"/>
        </w:rPr>
        <w:t>)</w:t>
      </w:r>
    </w:p>
    <w:tbl>
      <w:tblPr>
        <w:tblW w:w="9357" w:type="dxa"/>
        <w:jc w:val="center"/>
        <w:tblLook w:val="0400" w:firstRow="0" w:lastRow="0" w:firstColumn="0" w:lastColumn="0" w:noHBand="0" w:noVBand="1"/>
      </w:tblPr>
      <w:tblGrid>
        <w:gridCol w:w="1561"/>
        <w:gridCol w:w="7796"/>
      </w:tblGrid>
      <w:tr w:rsidR="001E563A" w:rsidRPr="007762AF" w14:paraId="2C91BFC8" w14:textId="77777777" w:rsidTr="008D6397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9412919" w14:textId="77777777" w:rsidR="001E563A" w:rsidRPr="007762AF" w:rsidRDefault="001E563A" w:rsidP="00B10E77">
            <w:pPr>
              <w:pStyle w:val="af0"/>
              <w:spacing w:line="264" w:lineRule="auto"/>
            </w:pPr>
            <w:r w:rsidRPr="007762AF">
              <w:t>Код требования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D279A7" w14:textId="77777777" w:rsidR="001E563A" w:rsidRPr="007762AF" w:rsidRDefault="001E563A" w:rsidP="00B10E77">
            <w:pPr>
              <w:pStyle w:val="af0"/>
              <w:spacing w:line="264" w:lineRule="auto"/>
            </w:pPr>
            <w:r w:rsidRPr="007762AF">
              <w:t>Формулировка требования</w:t>
            </w:r>
          </w:p>
        </w:tc>
      </w:tr>
      <w:tr w:rsidR="00B10E77" w:rsidRPr="00455982" w14:paraId="4184343C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18EB63" w14:textId="51116524" w:rsidR="00B10E77" w:rsidRDefault="00B10E77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0AE1C6" w14:textId="1CA3ACE6" w:rsidR="00B10E77" w:rsidRDefault="00B10E77" w:rsidP="00B10E77">
            <w:pPr>
              <w:pStyle w:val="af1"/>
              <w:rPr>
                <w:noProof/>
              </w:rPr>
            </w:pPr>
            <w:r>
              <w:rPr>
                <w:noProof/>
              </w:rPr>
              <w:t>в сообщении передается 1 экземпляр реквизита «</w:t>
            </w:r>
            <w:r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10E77">
              <w:rPr>
                <w:noProof/>
              </w:rPr>
              <w:t>)</w:t>
            </w:r>
          </w:p>
        </w:tc>
      </w:tr>
      <w:tr w:rsidR="00B10E77" w:rsidRPr="007C3B57" w14:paraId="3D7DC2E2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194F261" w14:textId="00E5BE6E" w:rsidR="00B10E77" w:rsidRDefault="00B10E77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2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75F7D6" w14:textId="77777777" w:rsidR="00327EB7" w:rsidRDefault="00B10E77" w:rsidP="00B10E77">
            <w:pPr>
              <w:pStyle w:val="af1"/>
              <w:rPr>
                <w:noProof/>
              </w:rPr>
            </w:pPr>
            <w:r>
              <w:rPr>
                <w:noProof/>
              </w:rPr>
              <w:t>рекв</w:t>
            </w:r>
            <w:r w:rsidR="00057F8F">
              <w:rPr>
                <w:noProof/>
              </w:rPr>
              <w:t>и</w:t>
            </w:r>
            <w:r>
              <w:rPr>
                <w:noProof/>
              </w:rPr>
              <w:t>зит</w:t>
            </w:r>
            <w:r w:rsidRPr="00B10E77">
              <w:rPr>
                <w:noProof/>
              </w:rPr>
              <w:t xml:space="preserve"> «Дата и время»</w:t>
            </w:r>
            <w:r>
              <w:t xml:space="preserve">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Event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Time</w:t>
            </w:r>
            <w:r w:rsidRPr="00B10E7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 xml:space="preserve">Сведения о товарах, подлежащих прослеживаемости, </w:t>
            </w:r>
            <w:r w:rsidR="00172A66">
              <w:rPr>
                <w:noProof/>
              </w:rPr>
              <w:br/>
            </w:r>
            <w:r w:rsidRPr="00827DD3">
              <w:rPr>
                <w:noProof/>
              </w:rPr>
              <w:t>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</w:p>
          <w:p w14:paraId="7A237649" w14:textId="4FB18CA8" w:rsidR="00B10E77" w:rsidRPr="00327EB7" w:rsidRDefault="00B10E77" w:rsidP="00B10E77">
            <w:pPr>
              <w:pStyle w:val="af1"/>
              <w:rPr>
                <w:lang w:val="en-US"/>
              </w:rPr>
            </w:pPr>
            <w:r w:rsidRPr="00327EB7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327EB7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327EB7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327EB7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327EB7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должен</w:t>
            </w:r>
            <w:r w:rsidRPr="00327E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327EB7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D6397" w:rsidRPr="00B10E77" w14:paraId="05526F73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64DFB49" w14:textId="3BD85A64" w:rsidR="008D6397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ADF9BC" w14:textId="468A5390" w:rsidR="008D6397" w:rsidRDefault="008D6397" w:rsidP="00B10E77">
            <w:pPr>
              <w:pStyle w:val="af1"/>
              <w:rPr>
                <w:noProof/>
              </w:rPr>
            </w:pPr>
            <w:r w:rsidRPr="00340B7A">
              <w:rPr>
                <w:noProof/>
              </w:rPr>
              <w:t xml:space="preserve">значения реквизитов, имеющих тип данных «Дата и время» </w:t>
            </w:r>
            <w:r w:rsidRPr="00340B7A">
              <w:rPr>
                <w:noProof/>
              </w:rPr>
              <w:br/>
              <w:t>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Thh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s</w:t>
            </w:r>
            <w:r w:rsidRPr="00340B7A">
              <w:rPr>
                <w:noProof/>
              </w:rPr>
              <w:t>.</w:t>
            </w:r>
            <w:r w:rsidRPr="00340B7A">
              <w:rPr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  <w:lang w:val="en-US"/>
              </w:rPr>
              <w:t>Z</w:t>
            </w:r>
            <w:r w:rsidRPr="00340B7A">
              <w:rPr>
                <w:rFonts w:cs="Times New Roman"/>
                <w:noProof/>
              </w:rPr>
              <w:t xml:space="preserve">, где </w:t>
            </w:r>
            <w:r w:rsidRPr="00340B7A">
              <w:rPr>
                <w:rFonts w:cs="Times New Roman"/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</w:rPr>
              <w:t xml:space="preserve"> – символы, обозначающие значение миллисекунд, </w:t>
            </w:r>
            <w:r w:rsidRPr="00340B7A">
              <w:rPr>
                <w:rFonts w:cs="Times New Roman"/>
                <w:noProof/>
                <w:lang w:val="en-US"/>
              </w:rPr>
              <w:t>Z</w:t>
            </w:r>
            <w:r w:rsidRPr="00340B7A">
              <w:rPr>
                <w:rFonts w:cs="Times New Roman"/>
                <w:noProof/>
              </w:rPr>
              <w:t xml:space="preserve"> – фиксированный символ, обозначающий формат представления времени в соответствии со Всемирным временем (</w:t>
            </w:r>
            <w:r w:rsidRPr="00340B7A">
              <w:rPr>
                <w:rFonts w:cs="Times New Roman"/>
                <w:noProof/>
                <w:lang w:val="en-US"/>
              </w:rPr>
              <w:t>UTC</w:t>
            </w:r>
            <w:r w:rsidRPr="00340B7A">
              <w:rPr>
                <w:rFonts w:cs="Times New Roman"/>
                <w:noProof/>
              </w:rPr>
              <w:t>)</w:t>
            </w:r>
          </w:p>
        </w:tc>
      </w:tr>
      <w:tr w:rsidR="00DF565A" w:rsidRPr="00B10E77" w14:paraId="3BCC2191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958F131" w14:textId="74C5D9F6" w:rsidR="00DF565A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4299F2C" w14:textId="268764A5" w:rsidR="00DF565A" w:rsidRDefault="00DF565A" w:rsidP="00864C51">
            <w:pPr>
              <w:pStyle w:val="af1"/>
            </w:pPr>
            <w:r>
              <w:rPr>
                <w:rFonts w:asciiTheme="minorHAnsi" w:hAnsiTheme="minorHAnsi" w:cstheme="minorHAnsi"/>
                <w:noProof/>
                <w:szCs w:val="24"/>
              </w:rPr>
              <w:t xml:space="preserve">значения </w:t>
            </w:r>
            <w:r w:rsidR="001828DE">
              <w:rPr>
                <w:rFonts w:asciiTheme="minorHAnsi" w:hAnsiTheme="minorHAnsi" w:cstheme="minorHAnsi"/>
                <w:noProof/>
                <w:szCs w:val="24"/>
              </w:rPr>
              <w:t xml:space="preserve">совокупности </w:t>
            </w:r>
            <w:r>
              <w:rPr>
                <w:rFonts w:asciiTheme="minorHAnsi" w:hAnsiTheme="minorHAnsi" w:cstheme="minorHAnsi"/>
                <w:noProof/>
                <w:szCs w:val="24"/>
              </w:rPr>
              <w:t>реквизитов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 w:rsidR="001828DE">
              <w:rPr>
                <w:rFonts w:asciiTheme="minorHAnsi" w:hAnsiTheme="minorHAnsi" w:cstheme="minorHAnsi"/>
                <w:noProof/>
                <w:szCs w:val="24"/>
              </w:rPr>
              <w:t xml:space="preserve">, </w:t>
            </w:r>
            <w:r>
              <w:rPr>
                <w:rFonts w:asciiTheme="minorHAnsi" w:hAnsiTheme="minorHAnsi" w:cstheme="minorHAnsi"/>
                <w:noProof/>
                <w:szCs w:val="24"/>
              </w:rPr>
              <w:t>«</w:t>
            </w:r>
            <w:r w:rsidRPr="00DF565A">
              <w:rPr>
                <w:noProof/>
              </w:rPr>
              <w:t>Дата документа</w:t>
            </w:r>
            <w:r>
              <w:rPr>
                <w:noProof/>
              </w:rPr>
              <w:t>»</w:t>
            </w:r>
            <w:r w:rsidR="001828DE">
              <w:t xml:space="preserve">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DF565A">
              <w:rPr>
                <w:noProof/>
              </w:rPr>
              <w:t>)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в составе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ложного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реквизита «</w:t>
            </w:r>
            <w:r w:rsidRPr="00827DD3">
              <w:rPr>
                <w:noProof/>
              </w:rPr>
              <w:t xml:space="preserve">Сведения о товарах, подлежащих прослеживаемости, и связанных </w:t>
            </w:r>
            <w:r w:rsidR="00864C51">
              <w:rPr>
                <w:noProof/>
              </w:rPr>
              <w:br/>
            </w:r>
            <w:r w:rsidRPr="00827DD3">
              <w:rPr>
                <w:noProof/>
              </w:rPr>
              <w:t>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 w:rsidR="001828DE"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 w:rsidR="00864C51">
              <w:rPr>
                <w:rFonts w:asciiTheme="minorHAnsi" w:hAnsiTheme="minorHAnsi" w:cstheme="minorHAnsi"/>
                <w:noProof/>
                <w:szCs w:val="24"/>
              </w:rPr>
              <w:br/>
            </w:r>
            <w:r>
              <w:rPr>
                <w:rFonts w:asciiTheme="minorHAnsi" w:hAnsiTheme="minorHAnsi" w:cstheme="minorHAnsi"/>
                <w:noProof/>
                <w:szCs w:val="24"/>
              </w:rPr>
              <w:t>не должны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 w:rsidR="00864C51">
              <w:rPr>
                <w:rFonts w:asciiTheme="minorHAnsi" w:hAnsiTheme="minorHAnsi" w:cstheme="minorHAnsi"/>
                <w:noProof/>
                <w:szCs w:val="24"/>
              </w:rPr>
              <w:t xml:space="preserve">соответствовать информации, включенной ранее </w:t>
            </w:r>
            <w:r w:rsidR="00864C51">
              <w:rPr>
                <w:rFonts w:asciiTheme="minorHAnsi" w:hAnsiTheme="minorHAnsi" w:cstheme="minorHAnsi"/>
                <w:noProof/>
                <w:szCs w:val="24"/>
              </w:rPr>
              <w:br/>
              <w:t xml:space="preserve">в </w:t>
            </w:r>
            <w:r>
              <w:rPr>
                <w:noProof/>
              </w:rPr>
              <w:t>национальн</w:t>
            </w:r>
            <w:r w:rsidR="00864C51">
              <w:rPr>
                <w:noProof/>
              </w:rPr>
              <w:t>ую</w:t>
            </w:r>
            <w:r>
              <w:rPr>
                <w:noProof/>
              </w:rPr>
              <w:t xml:space="preserve"> систем</w:t>
            </w:r>
            <w:r w:rsidR="00864C51">
              <w:rPr>
                <w:noProof/>
              </w:rPr>
              <w:t>у</w:t>
            </w:r>
            <w:r>
              <w:rPr>
                <w:noProof/>
              </w:rPr>
              <w:t xml:space="preserve"> прослеживаемости </w:t>
            </w:r>
            <w:r w:rsidR="00864C51">
              <w:rPr>
                <w:lang w:eastAsia="x-none"/>
              </w:rPr>
              <w:t>получателя информации (респондента)</w:t>
            </w:r>
          </w:p>
        </w:tc>
      </w:tr>
      <w:tr w:rsidR="00B10E77" w:rsidRPr="00B10E77" w14:paraId="49E25AB4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0A32C31" w14:textId="084477B0" w:rsidR="00B10E77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E31D27" w14:textId="05147EF7" w:rsidR="00B10E77" w:rsidRDefault="00B10E77" w:rsidP="00F1351B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>»</w:t>
            </w:r>
            <w:r w:rsidR="00F1351B"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="00F1351B">
              <w:rPr>
                <w:noProof/>
              </w:rPr>
              <w:t xml:space="preserve">должен содержать кодовое </w:t>
            </w:r>
            <w:r>
              <w:rPr>
                <w:noProof/>
              </w:rPr>
              <w:t>обозначени</w:t>
            </w:r>
            <w:r w:rsidR="00F1351B">
              <w:rPr>
                <w:noProof/>
              </w:rPr>
              <w:t>е</w:t>
            </w:r>
            <w:r w:rsidR="00A74CC7">
              <w:rPr>
                <w:noProof/>
              </w:rPr>
              <w:t xml:space="preserve"> государства-члена</w:t>
            </w:r>
            <w:r w:rsidR="006C0978">
              <w:rPr>
                <w:noProof/>
              </w:rPr>
              <w:t xml:space="preserve"> </w:t>
            </w:r>
            <w:r w:rsidR="00F1351B">
              <w:rPr>
                <w:noProof/>
              </w:rPr>
              <w:t xml:space="preserve">в соответствии с классификатором стран мира, применяемым </w:t>
            </w:r>
            <w:r w:rsidR="00F1351B" w:rsidRPr="005B68AA">
              <w:rPr>
                <w:noProof/>
              </w:rPr>
              <w:t>в соответствии с Решением Комиссии Таможенного союза от 20</w:t>
            </w:r>
            <w:r w:rsidR="00F1351B">
              <w:rPr>
                <w:noProof/>
              </w:rPr>
              <w:t xml:space="preserve"> </w:t>
            </w:r>
            <w:r w:rsidR="00F1351B" w:rsidRPr="005B68AA">
              <w:rPr>
                <w:noProof/>
              </w:rPr>
              <w:t>сентября 2010</w:t>
            </w:r>
            <w:r w:rsidR="00F1351B">
              <w:rPr>
                <w:noProof/>
              </w:rPr>
              <w:t xml:space="preserve"> </w:t>
            </w:r>
            <w:r w:rsidR="00F1351B" w:rsidRPr="005B68AA">
              <w:rPr>
                <w:noProof/>
              </w:rPr>
              <w:t>г. №</w:t>
            </w:r>
            <w:r w:rsidR="00F1351B">
              <w:rPr>
                <w:noProof/>
              </w:rPr>
              <w:t xml:space="preserve"> </w:t>
            </w:r>
            <w:r w:rsidR="00F1351B" w:rsidRPr="005B68AA">
              <w:rPr>
                <w:noProof/>
              </w:rPr>
              <w:t>378</w:t>
            </w:r>
            <w:r w:rsidR="00F1351B">
              <w:rPr>
                <w:noProof/>
              </w:rPr>
              <w:t>, атрибут «</w:t>
            </w:r>
            <w:r w:rsidR="00F1351B" w:rsidRPr="00827DD3">
              <w:rPr>
                <w:noProof/>
              </w:rPr>
              <w:t>Идентификатор справочника (классификатора)</w:t>
            </w:r>
            <w:r w:rsidR="00F1351B">
              <w:rPr>
                <w:noProof/>
              </w:rPr>
              <w:t xml:space="preserve">» </w:t>
            </w:r>
            <w:r w:rsidR="00F1351B" w:rsidRPr="00827DD3">
              <w:rPr>
                <w:noProof/>
              </w:rPr>
              <w:t xml:space="preserve">(атрибут </w:t>
            </w:r>
            <w:r w:rsidR="00F1351B">
              <w:rPr>
                <w:noProof/>
                <w:lang w:val="en-US"/>
              </w:rPr>
              <w:t>code</w:t>
            </w:r>
            <w:r w:rsidR="00F1351B" w:rsidRPr="00827DD3">
              <w:rPr>
                <w:noProof/>
              </w:rPr>
              <w:t>​</w:t>
            </w:r>
            <w:r w:rsidR="00F1351B">
              <w:rPr>
                <w:noProof/>
                <w:lang w:val="en-US"/>
              </w:rPr>
              <w:t>List</w:t>
            </w:r>
            <w:r w:rsidR="00F1351B" w:rsidRPr="00827DD3">
              <w:rPr>
                <w:noProof/>
              </w:rPr>
              <w:t>​</w:t>
            </w:r>
            <w:r w:rsidR="00F1351B">
              <w:rPr>
                <w:noProof/>
                <w:lang w:val="en-US"/>
              </w:rPr>
              <w:t>Id</w:t>
            </w:r>
            <w:r w:rsidR="00F1351B" w:rsidRPr="00827DD3">
              <w:rPr>
                <w:noProof/>
              </w:rPr>
              <w:t>)</w:t>
            </w:r>
            <w:r w:rsidR="00F1351B">
              <w:rPr>
                <w:noProof/>
              </w:rPr>
              <w:t xml:space="preserve"> в его составе </w:t>
            </w:r>
            <w:r w:rsidR="00F1351B">
              <w:t>должен содержать значение «2021»</w:t>
            </w:r>
          </w:p>
        </w:tc>
      </w:tr>
      <w:tr w:rsidR="00B10E77" w:rsidRPr="00A74CC7" w14:paraId="2F5669A1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C3C0C0" w14:textId="1AB1082B" w:rsidR="00B10E77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9428C7B" w14:textId="77777777" w:rsidR="00A74CC7" w:rsidRPr="00827DD3" w:rsidRDefault="00A74CC7" w:rsidP="00A74CC7">
            <w:pPr>
              <w:pStyle w:val="af1"/>
            </w:pPr>
            <w:r>
              <w:rPr>
                <w:noProof/>
              </w:rPr>
              <w:t>значение атрибута «</w:t>
            </w:r>
            <w:r w:rsidRPr="00A74CC7">
              <w:rPr>
                <w:noProof/>
              </w:rPr>
              <w:t>Код вида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A74CC7">
              <w:rPr>
                <w:noProof/>
              </w:rPr>
              <w:t>(атрибут ​</w:t>
            </w:r>
            <w:r>
              <w:rPr>
                <w:noProof/>
                <w:lang w:val="en-US"/>
              </w:rPr>
              <w:t>Route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74CC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>»</w:t>
            </w:r>
          </w:p>
          <w:p w14:paraId="720F1133" w14:textId="7B784F29" w:rsidR="00B10E77" w:rsidRDefault="00A74CC7" w:rsidP="00A74CC7">
            <w:pPr>
              <w:pStyle w:val="af1"/>
              <w:rPr>
                <w:noProof/>
              </w:rPr>
            </w:pP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  <w:r w:rsidR="00854FB2">
              <w:rPr>
                <w:noProof/>
              </w:rPr>
              <w:t>, входящему в состав сложного реквизита «</w:t>
            </w:r>
            <w:r w:rsidR="00854FB2"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 w:rsidR="00854FB2">
              <w:rPr>
                <w:noProof/>
              </w:rPr>
              <w:t xml:space="preserve">» </w:t>
            </w:r>
            <w:r w:rsidR="00854FB2" w:rsidRPr="00854FB2">
              <w:rPr>
                <w:noProof/>
              </w:rPr>
              <w:t>(</w:t>
            </w:r>
            <w:r w:rsidR="00854FB2">
              <w:rPr>
                <w:noProof/>
                <w:lang w:val="en-US"/>
              </w:rPr>
              <w:t>ctcdo</w:t>
            </w:r>
            <w:r w:rsidR="00854FB2" w:rsidRPr="00854FB2">
              <w:rPr>
                <w:noProof/>
              </w:rPr>
              <w:t>:​</w:t>
            </w:r>
            <w:r w:rsidR="00854FB2">
              <w:rPr>
                <w:noProof/>
                <w:lang w:val="en-US"/>
              </w:rPr>
              <w:t>Traceability</w:t>
            </w:r>
            <w:r w:rsidR="00854FB2" w:rsidRPr="00854FB2">
              <w:rPr>
                <w:noProof/>
              </w:rPr>
              <w:t>​</w:t>
            </w:r>
            <w:r w:rsidR="00854FB2">
              <w:rPr>
                <w:noProof/>
                <w:lang w:val="en-US"/>
              </w:rPr>
              <w:t>Goods</w:t>
            </w:r>
            <w:r w:rsidR="00854FB2" w:rsidRPr="00854FB2">
              <w:rPr>
                <w:noProof/>
              </w:rPr>
              <w:t>​</w:t>
            </w:r>
            <w:r w:rsidR="00854FB2">
              <w:rPr>
                <w:noProof/>
                <w:lang w:val="en-US"/>
              </w:rPr>
              <w:t>Details</w:t>
            </w:r>
            <w:r w:rsidR="00854FB2" w:rsidRPr="00854FB2">
              <w:rPr>
                <w:noProof/>
              </w:rPr>
              <w:t>)</w:t>
            </w:r>
            <w:r w:rsidR="00854FB2">
              <w:rPr>
                <w:noProof/>
              </w:rPr>
              <w:t>,</w:t>
            </w:r>
            <w:r>
              <w:rPr>
                <w:noProof/>
              </w:rPr>
              <w:t xml:space="preserve"> должно соответствовать одному из следующих значений:</w:t>
            </w:r>
          </w:p>
          <w:p w14:paraId="2A86B989" w14:textId="02ADAD1B" w:rsidR="00A74CC7" w:rsidRDefault="00A74CC7" w:rsidP="00A74CC7">
            <w:pPr>
              <w:pStyle w:val="af1"/>
            </w:pPr>
            <w:r>
              <w:t>«</w:t>
            </w:r>
            <w:r w:rsidR="00C439EC">
              <w:t>0</w:t>
            </w:r>
            <w:r>
              <w:t xml:space="preserve">1» </w:t>
            </w:r>
            <w:r w:rsidRPr="001173E0">
              <w:rPr>
                <w:bCs w:val="0"/>
              </w:rPr>
              <w:t>–</w:t>
            </w:r>
            <w:r>
              <w:t xml:space="preserve"> страна отправления;</w:t>
            </w:r>
          </w:p>
          <w:p w14:paraId="5D087083" w14:textId="52EDABF6" w:rsidR="00A74CC7" w:rsidRDefault="00A74CC7" w:rsidP="00A74CC7">
            <w:pPr>
              <w:pStyle w:val="af1"/>
            </w:pPr>
            <w:r>
              <w:t>«</w:t>
            </w:r>
            <w:r w:rsidR="00C439EC">
              <w:t>0</w:t>
            </w:r>
            <w:r>
              <w:t xml:space="preserve">2» </w:t>
            </w:r>
            <w:r w:rsidRPr="001173E0">
              <w:rPr>
                <w:bCs w:val="0"/>
              </w:rPr>
              <w:t>–</w:t>
            </w:r>
            <w:r>
              <w:t xml:space="preserve"> страна назначения;</w:t>
            </w:r>
          </w:p>
          <w:p w14:paraId="2DC6667C" w14:textId="5FA30380" w:rsidR="00A74CC7" w:rsidRPr="00A74CC7" w:rsidRDefault="00A74CC7" w:rsidP="00A74CC7">
            <w:pPr>
              <w:pStyle w:val="af1"/>
            </w:pPr>
            <w:r>
              <w:t>«</w:t>
            </w:r>
            <w:r w:rsidR="00C439EC">
              <w:t>0</w:t>
            </w:r>
            <w:r>
              <w:t xml:space="preserve">3» </w:t>
            </w:r>
            <w:r w:rsidRPr="001173E0">
              <w:rPr>
                <w:bCs w:val="0"/>
              </w:rPr>
              <w:t>–</w:t>
            </w:r>
            <w:r>
              <w:t xml:space="preserve"> страна транзита</w:t>
            </w:r>
          </w:p>
        </w:tc>
      </w:tr>
      <w:tr w:rsidR="006C0978" w:rsidRPr="00A74CC7" w14:paraId="44867B2D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752D864" w14:textId="14932959" w:rsidR="006C0978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0443A8A" w14:textId="1DF955E9" w:rsidR="006C0978" w:rsidRDefault="00A213CD" w:rsidP="006B388D">
            <w:pPr>
              <w:pStyle w:val="af1"/>
              <w:rPr>
                <w:noProof/>
              </w:rPr>
            </w:pPr>
            <w:r>
              <w:rPr>
                <w:noProof/>
              </w:rPr>
              <w:t>значение «</w:t>
            </w:r>
            <w:r w:rsidR="00C439EC">
              <w:rPr>
                <w:noProof/>
              </w:rPr>
              <w:t>0</w:t>
            </w:r>
            <w:r>
              <w:rPr>
                <w:noProof/>
              </w:rPr>
              <w:t xml:space="preserve">1» должно быть установлено для </w:t>
            </w:r>
            <w:r w:rsidR="006B388D">
              <w:rPr>
                <w:noProof/>
              </w:rPr>
              <w:t>одного</w:t>
            </w:r>
            <w:r>
              <w:rPr>
                <w:noProof/>
              </w:rPr>
              <w:t xml:space="preserve"> экземпляра реквизита «</w:t>
            </w:r>
            <w:r w:rsidRPr="00A74CC7">
              <w:rPr>
                <w:noProof/>
              </w:rPr>
              <w:t>Код вида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A74CC7">
              <w:rPr>
                <w:noProof/>
              </w:rPr>
              <w:t>(атрибут ​</w:t>
            </w:r>
            <w:r>
              <w:rPr>
                <w:noProof/>
                <w:lang w:val="en-US"/>
              </w:rPr>
              <w:t>Route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74CC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</w:p>
        </w:tc>
      </w:tr>
      <w:tr w:rsidR="00A213CD" w:rsidRPr="00A74CC7" w14:paraId="3A30BD17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6703F0F" w14:textId="6CA5F8FF" w:rsidR="00A213CD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8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2FF758" w14:textId="7C3AB20E" w:rsidR="00A213CD" w:rsidRDefault="00A213CD" w:rsidP="006B388D">
            <w:pPr>
              <w:pStyle w:val="af1"/>
              <w:rPr>
                <w:noProof/>
              </w:rPr>
            </w:pPr>
            <w:r>
              <w:rPr>
                <w:noProof/>
              </w:rPr>
              <w:t>значение «</w:t>
            </w:r>
            <w:r w:rsidR="00C439EC">
              <w:rPr>
                <w:noProof/>
              </w:rPr>
              <w:t>0</w:t>
            </w:r>
            <w:r>
              <w:rPr>
                <w:noProof/>
              </w:rPr>
              <w:t xml:space="preserve">2» должно быть установлено для </w:t>
            </w:r>
            <w:r w:rsidR="006B388D">
              <w:rPr>
                <w:noProof/>
              </w:rPr>
              <w:t>одного</w:t>
            </w:r>
            <w:r>
              <w:rPr>
                <w:noProof/>
              </w:rPr>
              <w:t xml:space="preserve"> экземпляра реквизита «</w:t>
            </w:r>
            <w:r w:rsidRPr="00A74CC7">
              <w:rPr>
                <w:noProof/>
              </w:rPr>
              <w:t>Код вида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A74CC7">
              <w:rPr>
                <w:noProof/>
              </w:rPr>
              <w:t>(атрибут ​</w:t>
            </w:r>
            <w:r>
              <w:rPr>
                <w:noProof/>
                <w:lang w:val="en-US"/>
              </w:rPr>
              <w:t>Route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74CC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</w:p>
        </w:tc>
      </w:tr>
      <w:tr w:rsidR="00872914" w:rsidRPr="00A74CC7" w14:paraId="3893AF0E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22FECDA" w14:textId="724521AE" w:rsidR="00872914" w:rsidRPr="00A74CC7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9E3CEB" w14:textId="199040E1" w:rsidR="00872914" w:rsidRPr="00A74CC7" w:rsidRDefault="00872914" w:rsidP="00CE4E14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711226" w:rsidRPr="007A2C26" w14:paraId="41F5DF37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B64496" w14:textId="6129F8F6" w:rsidR="00711226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6775374" w14:textId="77777777" w:rsidR="00702D3F" w:rsidRDefault="00711226" w:rsidP="00702D3F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AM</w:t>
            </w:r>
            <w:r>
              <w:rPr>
                <w:noProof/>
              </w:rPr>
              <w:t>», то значение реквизита «</w:t>
            </w:r>
            <w:r w:rsidR="00702D3F" w:rsidRPr="00765AC8">
              <w:rPr>
                <w:noProof/>
              </w:rPr>
              <w:t>Номер документа</w:t>
            </w:r>
            <w:r w:rsidR="00702D3F">
              <w:rPr>
                <w:noProof/>
              </w:rPr>
              <w:t xml:space="preserve">» </w:t>
            </w:r>
            <w:r w:rsidR="00702D3F" w:rsidRPr="00765AC8">
              <w:rPr>
                <w:noProof/>
              </w:rPr>
              <w:t>(</w:t>
            </w:r>
            <w:r w:rsidR="00702D3F">
              <w:rPr>
                <w:noProof/>
                <w:lang w:val="en-US"/>
              </w:rPr>
              <w:t>csdo</w:t>
            </w:r>
            <w:r w:rsidR="00702D3F" w:rsidRPr="00765AC8">
              <w:rPr>
                <w:noProof/>
              </w:rPr>
              <w:t>:​</w:t>
            </w:r>
            <w:r w:rsidR="00702D3F">
              <w:rPr>
                <w:noProof/>
                <w:lang w:val="en-US"/>
              </w:rPr>
              <w:t>Doc</w:t>
            </w:r>
            <w:r w:rsidR="00702D3F" w:rsidRPr="00765AC8">
              <w:rPr>
                <w:noProof/>
              </w:rPr>
              <w:t>​</w:t>
            </w:r>
            <w:r w:rsidR="00702D3F"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45720350" w14:textId="1AC95FAF" w:rsidR="00711226" w:rsidRPr="00711226" w:rsidRDefault="00711226" w:rsidP="00702D3F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]{1}[A-Za-z0-9]{10</w:t>
            </w:r>
            <w:r w:rsidRPr="00711226">
              <w:rPr>
                <w:szCs w:val="24"/>
                <w:lang w:eastAsia="x-none"/>
              </w:rPr>
              <w:t>}</w:t>
            </w:r>
          </w:p>
        </w:tc>
      </w:tr>
      <w:tr w:rsidR="00711226" w:rsidRPr="007A2C26" w14:paraId="36AA0FA5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350958D" w14:textId="2240CCD0" w:rsidR="00711226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1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862799" w14:textId="121B63B0" w:rsidR="00711226" w:rsidRDefault="00711226" w:rsidP="00711226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BY</w:t>
            </w:r>
            <w:r>
              <w:rPr>
                <w:noProof/>
              </w:rPr>
              <w:t>», то значение реквизита «</w:t>
            </w:r>
            <w:r w:rsidR="00702D3F" w:rsidRPr="00765AC8">
              <w:rPr>
                <w:noProof/>
              </w:rPr>
              <w:t>Номер документа</w:t>
            </w:r>
            <w:r w:rsidR="00702D3F">
              <w:rPr>
                <w:noProof/>
              </w:rPr>
              <w:t xml:space="preserve">» </w:t>
            </w:r>
            <w:r w:rsidR="00702D3F" w:rsidRPr="00765AC8">
              <w:rPr>
                <w:noProof/>
              </w:rPr>
              <w:t>(</w:t>
            </w:r>
            <w:r w:rsidR="00702D3F">
              <w:rPr>
                <w:noProof/>
                <w:lang w:val="en-US"/>
              </w:rPr>
              <w:t>csdo</w:t>
            </w:r>
            <w:r w:rsidR="00702D3F" w:rsidRPr="00765AC8">
              <w:rPr>
                <w:noProof/>
              </w:rPr>
              <w:t>:​</w:t>
            </w:r>
            <w:r w:rsidR="00702D3F">
              <w:rPr>
                <w:noProof/>
                <w:lang w:val="en-US"/>
              </w:rPr>
              <w:t>Doc</w:t>
            </w:r>
            <w:r w:rsidR="00702D3F" w:rsidRPr="00765AC8">
              <w:rPr>
                <w:noProof/>
              </w:rPr>
              <w:t>​</w:t>
            </w:r>
            <w:r w:rsidR="00702D3F"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  <w:r w:rsidRPr="00711226">
              <w:rPr>
                <w:noProof/>
              </w:rPr>
              <w:br/>
            </w:r>
            <w:r w:rsidRPr="008A0693">
              <w:rPr>
                <w:szCs w:val="24"/>
                <w:lang w:eastAsia="x-none"/>
              </w:rPr>
              <w:t>[</w:t>
            </w:r>
            <w:r w:rsidRPr="00F21CA2">
              <w:rPr>
                <w:szCs w:val="24"/>
                <w:lang w:eastAsia="x-none"/>
              </w:rPr>
              <w:t>A-Za-z0-9]{</w:t>
            </w:r>
            <w:r w:rsidRPr="008A0693">
              <w:rPr>
                <w:szCs w:val="24"/>
                <w:lang w:eastAsia="x-none"/>
              </w:rPr>
              <w:t>3</w:t>
            </w:r>
            <w:r w:rsidRPr="00F21CA2">
              <w:rPr>
                <w:szCs w:val="24"/>
                <w:lang w:eastAsia="x-none"/>
              </w:rPr>
              <w:t>}</w:t>
            </w:r>
            <w:r w:rsidRPr="008A0693">
              <w:rPr>
                <w:szCs w:val="24"/>
                <w:lang w:eastAsia="x-none"/>
              </w:rPr>
              <w:t>-[</w:t>
            </w:r>
            <w:r w:rsidRPr="00F21CA2">
              <w:rPr>
                <w:szCs w:val="24"/>
                <w:lang w:eastAsia="x-none"/>
              </w:rPr>
              <w:t>A-Za-z0-9]{</w:t>
            </w:r>
            <w:r w:rsidRPr="008A0693">
              <w:rPr>
                <w:szCs w:val="24"/>
                <w:lang w:eastAsia="x-none"/>
              </w:rPr>
              <w:t>13</w:t>
            </w:r>
            <w:r w:rsidRPr="00F21CA2">
              <w:rPr>
                <w:szCs w:val="24"/>
                <w:lang w:eastAsia="x-none"/>
              </w:rPr>
              <w:t>}</w:t>
            </w:r>
            <w:r w:rsidRPr="008A0693">
              <w:rPr>
                <w:szCs w:val="24"/>
                <w:lang w:eastAsia="x-none"/>
              </w:rPr>
              <w:t>-[</w:t>
            </w:r>
            <w:r w:rsidRPr="00F21CA2">
              <w:rPr>
                <w:szCs w:val="24"/>
                <w:lang w:eastAsia="x-none"/>
              </w:rPr>
              <w:t>0-9]{</w:t>
            </w:r>
            <w:r w:rsidRPr="001576E1">
              <w:rPr>
                <w:szCs w:val="24"/>
                <w:lang w:eastAsia="x-none"/>
              </w:rPr>
              <w:t>1</w:t>
            </w:r>
            <w:r>
              <w:rPr>
                <w:szCs w:val="24"/>
                <w:lang w:eastAsia="x-none"/>
              </w:rPr>
              <w:t>,</w:t>
            </w:r>
            <w:r w:rsidRPr="001576E1">
              <w:rPr>
                <w:szCs w:val="24"/>
                <w:lang w:eastAsia="x-none"/>
              </w:rPr>
              <w:t>25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711226" w:rsidRPr="007A2C26" w14:paraId="4F11E129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A2768D7" w14:textId="2AFDFA11" w:rsidR="00711226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0F86E00" w14:textId="77777777" w:rsidR="00702D3F" w:rsidRDefault="00711226" w:rsidP="00D42874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 w:rsidR="00D42874">
              <w:rPr>
                <w:noProof/>
                <w:lang w:val="en-US"/>
              </w:rPr>
              <w:t>KZ</w:t>
            </w:r>
            <w:r>
              <w:rPr>
                <w:noProof/>
              </w:rPr>
              <w:t>», то значение реквизита «</w:t>
            </w:r>
            <w:r w:rsidR="00702D3F" w:rsidRPr="00765AC8">
              <w:rPr>
                <w:noProof/>
              </w:rPr>
              <w:t>Номер документа</w:t>
            </w:r>
            <w:r w:rsidR="00702D3F">
              <w:rPr>
                <w:noProof/>
              </w:rPr>
              <w:t xml:space="preserve">» </w:t>
            </w:r>
            <w:r w:rsidR="00702D3F" w:rsidRPr="00765AC8">
              <w:rPr>
                <w:noProof/>
              </w:rPr>
              <w:t>(</w:t>
            </w:r>
            <w:r w:rsidR="00702D3F">
              <w:rPr>
                <w:noProof/>
                <w:lang w:val="en-US"/>
              </w:rPr>
              <w:t>csdo</w:t>
            </w:r>
            <w:r w:rsidR="00702D3F" w:rsidRPr="00765AC8">
              <w:rPr>
                <w:noProof/>
              </w:rPr>
              <w:t>:​</w:t>
            </w:r>
            <w:r w:rsidR="00702D3F">
              <w:rPr>
                <w:noProof/>
                <w:lang w:val="en-US"/>
              </w:rPr>
              <w:t>Doc</w:t>
            </w:r>
            <w:r w:rsidR="00702D3F" w:rsidRPr="00765AC8">
              <w:rPr>
                <w:noProof/>
              </w:rPr>
              <w:t>​</w:t>
            </w:r>
            <w:r w:rsidR="00702D3F"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24EDBA54" w14:textId="75A0C50C" w:rsidR="00711226" w:rsidRDefault="00D42874" w:rsidP="00D42874">
            <w:pPr>
              <w:pStyle w:val="af1"/>
              <w:rPr>
                <w:noProof/>
              </w:rPr>
            </w:pPr>
            <w:r w:rsidRPr="001576E1">
              <w:rPr>
                <w:szCs w:val="24"/>
                <w:lang w:eastAsia="x-none"/>
              </w:rPr>
              <w:t>ESF- [0-9]{</w:t>
            </w:r>
            <w:r>
              <w:rPr>
                <w:szCs w:val="24"/>
                <w:lang w:eastAsia="x-none"/>
              </w:rPr>
              <w:t>12</w:t>
            </w:r>
            <w:r w:rsidRPr="001576E1">
              <w:rPr>
                <w:szCs w:val="24"/>
                <w:lang w:eastAsia="x-none"/>
              </w:rPr>
              <w:t>}-</w:t>
            </w:r>
            <w:r w:rsidRPr="00473122">
              <w:rPr>
                <w:szCs w:val="24"/>
                <w:lang w:eastAsia="x-none"/>
              </w:rPr>
              <w:t>[0-9]{4}</w:t>
            </w:r>
            <w:r>
              <w:rPr>
                <w:szCs w:val="24"/>
                <w:lang w:eastAsia="x-none"/>
              </w:rPr>
              <w:t>(0[1-9]</w:t>
            </w:r>
            <w:r w:rsidRPr="00473122">
              <w:rPr>
                <w:szCs w:val="24"/>
                <w:lang w:eastAsia="x-none"/>
              </w:rPr>
              <w:t>|1[012])(0[1-9]|1[0-9]|2[0-9]|3[01])</w:t>
            </w:r>
            <w:r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eastAsia="x-none"/>
              </w:rPr>
              <w:t>[</w:t>
            </w:r>
            <w:r w:rsidRPr="001576E1">
              <w:rPr>
                <w:szCs w:val="24"/>
                <w:lang w:val="en-US" w:eastAsia="x-none"/>
              </w:rPr>
              <w:t>A</w:t>
            </w:r>
            <w:r w:rsidRPr="001576E1"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val="en-US" w:eastAsia="x-none"/>
              </w:rPr>
              <w:t>Za</w:t>
            </w:r>
            <w:r w:rsidRPr="001576E1"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val="en-US" w:eastAsia="x-none"/>
              </w:rPr>
              <w:t>z</w:t>
            </w:r>
            <w:r w:rsidRPr="001576E1">
              <w:rPr>
                <w:szCs w:val="24"/>
                <w:lang w:eastAsia="x-none"/>
              </w:rPr>
              <w:t>0-9]{</w:t>
            </w:r>
            <w:r>
              <w:rPr>
                <w:szCs w:val="24"/>
                <w:lang w:eastAsia="x-none"/>
              </w:rPr>
              <w:t>8</w:t>
            </w:r>
            <w:r w:rsidRPr="001576E1">
              <w:rPr>
                <w:szCs w:val="24"/>
                <w:lang w:eastAsia="x-none"/>
              </w:rPr>
              <w:t>}</w:t>
            </w:r>
          </w:p>
        </w:tc>
      </w:tr>
      <w:tr w:rsidR="00711226" w:rsidRPr="007A2C26" w14:paraId="76CBDEE6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8EF387" w14:textId="6C6F21FC" w:rsidR="00711226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3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B44F67" w14:textId="77777777" w:rsidR="00702D3F" w:rsidRDefault="00711226" w:rsidP="00D42874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 w:rsidR="00D42874">
              <w:rPr>
                <w:noProof/>
                <w:lang w:val="en-US"/>
              </w:rPr>
              <w:t>KG</w:t>
            </w:r>
            <w:r>
              <w:rPr>
                <w:noProof/>
              </w:rPr>
              <w:t>», то значение реквизита «</w:t>
            </w:r>
            <w:r w:rsidR="00702D3F" w:rsidRPr="00765AC8">
              <w:rPr>
                <w:noProof/>
              </w:rPr>
              <w:t>Номер документа</w:t>
            </w:r>
            <w:r w:rsidR="00702D3F">
              <w:rPr>
                <w:noProof/>
              </w:rPr>
              <w:t xml:space="preserve">» </w:t>
            </w:r>
            <w:r w:rsidR="00702D3F" w:rsidRPr="00765AC8">
              <w:rPr>
                <w:noProof/>
              </w:rPr>
              <w:t>(</w:t>
            </w:r>
            <w:r w:rsidR="00702D3F">
              <w:rPr>
                <w:noProof/>
                <w:lang w:val="en-US"/>
              </w:rPr>
              <w:t>csdo</w:t>
            </w:r>
            <w:r w:rsidR="00702D3F" w:rsidRPr="00765AC8">
              <w:rPr>
                <w:noProof/>
              </w:rPr>
              <w:t>:​</w:t>
            </w:r>
            <w:r w:rsidR="00702D3F">
              <w:rPr>
                <w:noProof/>
                <w:lang w:val="en-US"/>
              </w:rPr>
              <w:t>Doc</w:t>
            </w:r>
            <w:r w:rsidR="00702D3F" w:rsidRPr="00765AC8">
              <w:rPr>
                <w:noProof/>
              </w:rPr>
              <w:t>​</w:t>
            </w:r>
            <w:r w:rsidR="00702D3F"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0C215BD0" w14:textId="2756E794" w:rsidR="00711226" w:rsidRDefault="00D42874" w:rsidP="00D42874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a-z0-9]{</w:t>
            </w:r>
            <w:r>
              <w:rPr>
                <w:szCs w:val="24"/>
                <w:lang w:eastAsia="x-none"/>
              </w:rPr>
              <w:t>1,41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711226" w:rsidRPr="007A2C26" w14:paraId="1230C22A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8D5E834" w14:textId="7E77A925" w:rsidR="00711226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14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41340EE" w14:textId="77777777" w:rsidR="00702D3F" w:rsidRDefault="00711226" w:rsidP="00D42874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 w:rsidR="00D42874">
              <w:rPr>
                <w:noProof/>
                <w:lang w:val="en-US"/>
              </w:rPr>
              <w:t>RU</w:t>
            </w:r>
            <w:r>
              <w:rPr>
                <w:noProof/>
              </w:rPr>
              <w:t>», то значение реквизита «</w:t>
            </w:r>
            <w:r w:rsidR="00702D3F" w:rsidRPr="00765AC8">
              <w:rPr>
                <w:noProof/>
              </w:rPr>
              <w:t>Номер документа</w:t>
            </w:r>
            <w:r w:rsidR="00702D3F">
              <w:rPr>
                <w:noProof/>
              </w:rPr>
              <w:t xml:space="preserve">» </w:t>
            </w:r>
            <w:r w:rsidR="00702D3F" w:rsidRPr="00765AC8">
              <w:rPr>
                <w:noProof/>
              </w:rPr>
              <w:t>(</w:t>
            </w:r>
            <w:r w:rsidR="00702D3F">
              <w:rPr>
                <w:noProof/>
                <w:lang w:val="en-US"/>
              </w:rPr>
              <w:t>csdo</w:t>
            </w:r>
            <w:r w:rsidR="00702D3F" w:rsidRPr="00765AC8">
              <w:rPr>
                <w:noProof/>
              </w:rPr>
              <w:t>:​</w:t>
            </w:r>
            <w:r w:rsidR="00702D3F">
              <w:rPr>
                <w:noProof/>
                <w:lang w:val="en-US"/>
              </w:rPr>
              <w:t>Doc</w:t>
            </w:r>
            <w:r w:rsidR="00702D3F" w:rsidRPr="00765AC8">
              <w:rPr>
                <w:noProof/>
              </w:rPr>
              <w:t>​</w:t>
            </w:r>
            <w:r w:rsidR="00702D3F"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3139D1C2" w14:textId="71AE9CBC" w:rsidR="00711226" w:rsidRDefault="00D42874" w:rsidP="00D42874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a-z0-9]{</w:t>
            </w:r>
            <w:r>
              <w:rPr>
                <w:szCs w:val="24"/>
                <w:lang w:eastAsia="x-none"/>
              </w:rPr>
              <w:t>13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CE4E14" w:rsidRPr="007A2C26" w14:paraId="3FF9BAA1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59882E" w14:textId="4FA0E029" w:rsidR="00CE4E14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5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CCA17A5" w14:textId="6A799A56" w:rsidR="00CE4E14" w:rsidRDefault="00CE4E14" w:rsidP="00D42874">
            <w:pPr>
              <w:pStyle w:val="af1"/>
              <w:rPr>
                <w:noProof/>
              </w:rPr>
            </w:pPr>
            <w:r w:rsidRPr="00340B7A">
              <w:rPr>
                <w:noProof/>
              </w:rPr>
              <w:t>значения реквизитов, имеющих тип данных «Дата» 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</w:t>
            </w:r>
          </w:p>
        </w:tc>
      </w:tr>
      <w:tr w:rsidR="00A213CD" w:rsidRPr="007A2C26" w14:paraId="77B449BA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09DD22" w14:textId="2C762F5A" w:rsidR="00A213CD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27543BB" w14:textId="2C20E91E" w:rsidR="00A213CD" w:rsidRPr="007A2C26" w:rsidRDefault="00A213CD" w:rsidP="007A2C26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ы «</w:t>
            </w:r>
            <w:r w:rsidRPr="00827DD3">
              <w:rPr>
                <w:noProof/>
              </w:rPr>
              <w:t>Регистрационный номер исходного сопроводительного документа</w:t>
            </w:r>
            <w:r>
              <w:rPr>
                <w:noProof/>
              </w:rPr>
              <w:t xml:space="preserve">» </w:t>
            </w:r>
            <w:r w:rsidRPr="00CA548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A548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Ref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A5482">
              <w:rPr>
                <w:noProof/>
              </w:rPr>
              <w:t>)</w:t>
            </w:r>
            <w:r>
              <w:rPr>
                <w:noProof/>
              </w:rPr>
              <w:t xml:space="preserve"> и «</w:t>
            </w:r>
            <w:r w:rsidRPr="00827DD3">
              <w:rPr>
                <w:noProof/>
              </w:rPr>
              <w:t>Дата исходного документа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Ref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7A2C26">
              <w:rPr>
                <w:noProof/>
              </w:rPr>
              <w:t xml:space="preserve">) </w:t>
            </w:r>
            <w:r>
              <w:rPr>
                <w:noProof/>
              </w:rPr>
              <w:t>не</w:t>
            </w:r>
            <w:r w:rsidRPr="007A2C26">
              <w:rPr>
                <w:noProof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795037" w:rsidRPr="00795037" w14:paraId="5146150C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A372C49" w14:textId="4CE48598" w:rsidR="00795037" w:rsidRPr="007A2C26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7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1AAD1F9" w14:textId="618AF8DC" w:rsidR="00795037" w:rsidRPr="00795037" w:rsidRDefault="00795037" w:rsidP="00795037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 xml:space="preserve">Сведения о лице, передающем право владения, пользования </w:t>
            </w:r>
            <w:r w:rsidR="006B388D">
              <w:rPr>
                <w:noProof/>
              </w:rPr>
              <w:br/>
            </w:r>
            <w:r w:rsidRPr="00827DD3">
              <w:rPr>
                <w:noProof/>
              </w:rPr>
              <w:t>и распоряжения товарами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rPr>
                <w:noProof/>
              </w:rPr>
              <w:br/>
              <w:t>должен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795037" w:rsidRPr="007C3B57" w14:paraId="298DAB78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3323258" w14:textId="75E5FA72" w:rsidR="00795037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8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78C90A" w14:textId="77777777" w:rsidR="00795037" w:rsidRPr="00827DD3" w:rsidRDefault="00795037" w:rsidP="00711226">
            <w:pPr>
              <w:pStyle w:val="af1"/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>Сведения о лице, осуществляющем перемещение товаров</w:t>
            </w:r>
            <w:r>
              <w:rPr>
                <w:noProof/>
              </w:rPr>
              <w:t>»</w:t>
            </w:r>
          </w:p>
          <w:p w14:paraId="37C206DA" w14:textId="0CC557F5" w:rsidR="00795037" w:rsidRPr="00330E8E" w:rsidRDefault="00795037" w:rsidP="00795037">
            <w:pPr>
              <w:pStyle w:val="af1"/>
              <w:rPr>
                <w:noProof/>
                <w:lang w:val="en-US"/>
              </w:rPr>
            </w:pPr>
            <w:r w:rsidRPr="00330E8E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330E8E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330E8E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330E8E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330E8E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330E8E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должен</w:t>
            </w:r>
            <w:r w:rsidRPr="00330E8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330E8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795037" w:rsidRPr="00795037" w14:paraId="1EF600E7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B0AEEA6" w14:textId="12C5ECA4" w:rsidR="00795037" w:rsidRPr="000C2478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9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7224AD" w14:textId="17AE8190" w:rsidR="00795037" w:rsidRPr="00795037" w:rsidRDefault="00795037" w:rsidP="00795037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реквизит </w:t>
            </w:r>
            <w:r w:rsidRPr="007A2C26">
              <w:rPr>
                <w:noProof/>
              </w:rPr>
              <w:t>«</w:t>
            </w:r>
            <w:r w:rsidRPr="00827DD3">
              <w:rPr>
                <w:noProof/>
              </w:rPr>
              <w:t xml:space="preserve">Сведения о лице, получающем право владения, пользования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 распоряжения товарами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9503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95037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95037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795037" w:rsidRPr="007A2C26" w14:paraId="11F1AC8E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AEB90B2" w14:textId="708C8457" w:rsidR="00795037" w:rsidRPr="00494EDA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E6E6B55" w14:textId="77777777" w:rsidR="00F611D1" w:rsidRDefault="00795037" w:rsidP="00166965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ы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, «</w:t>
            </w:r>
            <w:r w:rsidRPr="007A2C26">
              <w:rPr>
                <w:noProof/>
              </w:rPr>
              <w:t>Наименование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705D52">
              <w:rPr>
                <w:noProof/>
              </w:rPr>
              <w:t>»</w:t>
            </w:r>
            <w:r w:rsidRPr="00705D52">
              <w:t xml:space="preserve"> </w:t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705D52">
              <w:rPr>
                <w:noProof/>
              </w:rPr>
              <w:t>), «</w:t>
            </w:r>
            <w:r w:rsidRPr="00494EDA">
              <w:rPr>
                <w:noProof/>
              </w:rPr>
              <w:t>Адрес</w:t>
            </w:r>
            <w:r w:rsidRPr="00705D52">
              <w:rPr>
                <w:noProof/>
              </w:rPr>
              <w:t xml:space="preserve">» </w:t>
            </w:r>
          </w:p>
          <w:p w14:paraId="219496E9" w14:textId="1D189FAE" w:rsidR="00166965" w:rsidRPr="00730EA8" w:rsidRDefault="00795037" w:rsidP="00166965">
            <w:pPr>
              <w:pStyle w:val="af1"/>
            </w:pPr>
            <w:r w:rsidRPr="00705D52">
              <w:rPr>
                <w:noProof/>
              </w:rPr>
              <w:t>(</w:t>
            </w:r>
            <w:r w:rsidR="00F611D1">
              <w:rPr>
                <w:noProof/>
                <w:lang w:val="en-US"/>
              </w:rPr>
              <w:t>ccdo</w:t>
            </w:r>
            <w:r w:rsidR="00F611D1" w:rsidRPr="00F611D1">
              <w:rPr>
                <w:noProof/>
              </w:rPr>
              <w:t>:​</w:t>
            </w:r>
            <w:r w:rsidR="00F611D1">
              <w:rPr>
                <w:noProof/>
                <w:lang w:val="en-US"/>
              </w:rPr>
              <w:t>Address</w:t>
            </w:r>
            <w:r w:rsidR="00F611D1" w:rsidRPr="00F611D1">
              <w:rPr>
                <w:noProof/>
              </w:rPr>
              <w:t>​</w:t>
            </w:r>
            <w:r w:rsidR="00F611D1">
              <w:rPr>
                <w:noProof/>
                <w:lang w:val="en-US"/>
              </w:rPr>
              <w:t>V</w:t>
            </w:r>
            <w:r w:rsidR="00F611D1" w:rsidRPr="00F611D1">
              <w:rPr>
                <w:noProof/>
              </w:rPr>
              <w:t>4​</w:t>
            </w:r>
            <w:r w:rsidR="00F611D1"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 w:rsidR="00166965">
              <w:rPr>
                <w:noProof/>
              </w:rPr>
              <w:t>, «</w:t>
            </w:r>
            <w:r w:rsidR="00166965" w:rsidRPr="00730EA8">
              <w:rPr>
                <w:noProof/>
              </w:rPr>
              <w:t>Идентификатор налогоплательщика</w:t>
            </w:r>
            <w:r w:rsidR="00166965">
              <w:rPr>
                <w:noProof/>
              </w:rPr>
              <w:t>»</w:t>
            </w:r>
          </w:p>
          <w:p w14:paraId="1A1AD1DC" w14:textId="5622CC01" w:rsidR="00795037" w:rsidRPr="00166965" w:rsidRDefault="00166965" w:rsidP="00166965">
            <w:pPr>
              <w:pStyle w:val="af1"/>
            </w:pPr>
            <w:r w:rsidRPr="00730EA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30EA8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730EA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30EA8">
              <w:rPr>
                <w:noProof/>
              </w:rPr>
              <w:t>)</w:t>
            </w:r>
            <w:r w:rsidR="00795037" w:rsidRPr="00705D52">
              <w:rPr>
                <w:noProof/>
              </w:rPr>
              <w:t xml:space="preserve"> </w:t>
            </w:r>
            <w:r w:rsidR="00795037">
              <w:rPr>
                <w:noProof/>
              </w:rPr>
              <w:t>в</w:t>
            </w:r>
            <w:r w:rsidR="00795037" w:rsidRPr="00705D52">
              <w:rPr>
                <w:noProof/>
              </w:rPr>
              <w:t xml:space="preserve"> </w:t>
            </w:r>
            <w:r w:rsidR="00795037">
              <w:rPr>
                <w:noProof/>
              </w:rPr>
              <w:t>составе</w:t>
            </w:r>
            <w:r w:rsidR="00795037" w:rsidRPr="00705D52">
              <w:rPr>
                <w:noProof/>
              </w:rPr>
              <w:t xml:space="preserve"> </w:t>
            </w:r>
            <w:r w:rsidR="00795037">
              <w:rPr>
                <w:noProof/>
              </w:rPr>
              <w:t>сложн</w:t>
            </w:r>
            <w:r>
              <w:rPr>
                <w:noProof/>
              </w:rPr>
              <w:t>ого</w:t>
            </w:r>
            <w:r w:rsidR="00795037" w:rsidRPr="00705D52">
              <w:rPr>
                <w:noProof/>
              </w:rPr>
              <w:t xml:space="preserve"> </w:t>
            </w:r>
            <w:r w:rsidR="00795037">
              <w:rPr>
                <w:noProof/>
              </w:rPr>
              <w:t>реквизит</w:t>
            </w:r>
            <w:r>
              <w:rPr>
                <w:noProof/>
              </w:rPr>
              <w:t xml:space="preserve">а </w:t>
            </w:r>
            <w:r w:rsidR="00795037" w:rsidRPr="00705D52">
              <w:rPr>
                <w:noProof/>
              </w:rPr>
              <w:t>«</w:t>
            </w:r>
            <w:r w:rsidR="00795037" w:rsidRPr="00827DD3">
              <w:rPr>
                <w:noProof/>
              </w:rPr>
              <w:t>Сведения</w:t>
            </w:r>
            <w:r w:rsidR="00795037" w:rsidRPr="00705D52">
              <w:rPr>
                <w:noProof/>
              </w:rPr>
              <w:t xml:space="preserve"> </w:t>
            </w:r>
            <w:r w:rsidR="00795037" w:rsidRPr="00827DD3">
              <w:rPr>
                <w:noProof/>
              </w:rPr>
              <w:t>о</w:t>
            </w:r>
            <w:r w:rsidR="00795037" w:rsidRPr="00705D52">
              <w:rPr>
                <w:noProof/>
              </w:rPr>
              <w:t xml:space="preserve"> </w:t>
            </w:r>
            <w:r w:rsidR="00795037" w:rsidRPr="00827DD3">
              <w:rPr>
                <w:noProof/>
              </w:rPr>
              <w:t>лице</w:t>
            </w:r>
            <w:r w:rsidR="00795037" w:rsidRPr="00705D52">
              <w:rPr>
                <w:noProof/>
              </w:rPr>
              <w:t xml:space="preserve">, </w:t>
            </w:r>
            <w:r w:rsidR="00795037" w:rsidRPr="00827DD3">
              <w:rPr>
                <w:noProof/>
              </w:rPr>
              <w:t>передающем</w:t>
            </w:r>
            <w:r w:rsidR="00795037" w:rsidRPr="00705D52">
              <w:rPr>
                <w:noProof/>
              </w:rPr>
              <w:t xml:space="preserve"> </w:t>
            </w:r>
            <w:r w:rsidR="00795037" w:rsidRPr="00827DD3">
              <w:rPr>
                <w:noProof/>
              </w:rPr>
              <w:t>право</w:t>
            </w:r>
            <w:r w:rsidR="00795037" w:rsidRPr="00705D52">
              <w:rPr>
                <w:noProof/>
              </w:rPr>
              <w:t xml:space="preserve"> </w:t>
            </w:r>
            <w:r w:rsidR="00795037" w:rsidRPr="00827DD3">
              <w:rPr>
                <w:noProof/>
              </w:rPr>
              <w:t>владения</w:t>
            </w:r>
            <w:r w:rsidR="00795037" w:rsidRPr="00705D52">
              <w:rPr>
                <w:noProof/>
              </w:rPr>
              <w:t xml:space="preserve">, </w:t>
            </w:r>
            <w:r w:rsidR="00795037" w:rsidRPr="00827DD3">
              <w:rPr>
                <w:noProof/>
              </w:rPr>
              <w:t>пользования</w:t>
            </w:r>
            <w:r w:rsidR="00795037" w:rsidRPr="00705D52">
              <w:rPr>
                <w:noProof/>
              </w:rPr>
              <w:t xml:space="preserve"> </w:t>
            </w:r>
            <w:r w:rsidR="00795037" w:rsidRPr="00827DD3">
              <w:rPr>
                <w:noProof/>
              </w:rPr>
              <w:t>и</w:t>
            </w:r>
            <w:r w:rsidR="00795037" w:rsidRPr="00705D52">
              <w:rPr>
                <w:noProof/>
              </w:rPr>
              <w:t xml:space="preserve"> </w:t>
            </w:r>
            <w:r w:rsidR="00795037" w:rsidRPr="00827DD3">
              <w:rPr>
                <w:noProof/>
              </w:rPr>
              <w:t>распоряжения</w:t>
            </w:r>
            <w:r w:rsidR="00795037" w:rsidRPr="00705D52">
              <w:rPr>
                <w:noProof/>
              </w:rPr>
              <w:t xml:space="preserve"> </w:t>
            </w:r>
            <w:r w:rsidR="00795037" w:rsidRPr="00827DD3">
              <w:rPr>
                <w:noProof/>
              </w:rPr>
              <w:t>товарами</w:t>
            </w:r>
            <w:r w:rsidR="00795037" w:rsidRPr="00705D52">
              <w:rPr>
                <w:noProof/>
              </w:rPr>
              <w:t>» (</w:t>
            </w:r>
            <w:r w:rsidR="00795037">
              <w:rPr>
                <w:noProof/>
                <w:lang w:val="en-US"/>
              </w:rPr>
              <w:t>ctcdo</w:t>
            </w:r>
            <w:r w:rsidR="00795037" w:rsidRPr="00705D52">
              <w:rPr>
                <w:noProof/>
              </w:rPr>
              <w:t>:​</w:t>
            </w:r>
            <w:r w:rsidR="00795037">
              <w:rPr>
                <w:noProof/>
                <w:lang w:val="en-US"/>
              </w:rPr>
              <w:t>Ownership</w:t>
            </w:r>
            <w:r w:rsidR="00795037" w:rsidRPr="00705D52">
              <w:rPr>
                <w:noProof/>
              </w:rPr>
              <w:t>​</w:t>
            </w:r>
            <w:r w:rsidR="00795037">
              <w:rPr>
                <w:noProof/>
                <w:lang w:val="en-US"/>
              </w:rPr>
              <w:t>Transfer</w:t>
            </w:r>
            <w:r w:rsidR="00795037" w:rsidRPr="00705D52">
              <w:rPr>
                <w:noProof/>
              </w:rPr>
              <w:t>​</w:t>
            </w:r>
            <w:r w:rsidR="00795037">
              <w:rPr>
                <w:noProof/>
                <w:lang w:val="en-US"/>
              </w:rPr>
              <w:t>Business</w:t>
            </w:r>
            <w:r w:rsidR="00795037" w:rsidRPr="00705D52">
              <w:rPr>
                <w:noProof/>
              </w:rPr>
              <w:t>​</w:t>
            </w:r>
            <w:r w:rsidR="00795037">
              <w:rPr>
                <w:noProof/>
                <w:lang w:val="en-US"/>
              </w:rPr>
              <w:t>Entity</w:t>
            </w:r>
            <w:r w:rsidR="00795037" w:rsidRPr="00705D52">
              <w:rPr>
                <w:noProof/>
              </w:rPr>
              <w:t>​</w:t>
            </w:r>
            <w:r w:rsidR="00795037"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ы быть запо</w:t>
            </w:r>
            <w:r w:rsidR="00CE4E14">
              <w:rPr>
                <w:noProof/>
              </w:rPr>
              <w:t>л</w:t>
            </w:r>
            <w:r>
              <w:rPr>
                <w:noProof/>
              </w:rPr>
              <w:t>нены</w:t>
            </w:r>
          </w:p>
        </w:tc>
      </w:tr>
      <w:tr w:rsidR="00CD5B0A" w:rsidRPr="007A2C26" w14:paraId="7C7C2489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2E84CE8" w14:textId="59BE030D" w:rsidR="00CD5B0A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1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0A9F69" w14:textId="4F7D23A2" w:rsidR="00166965" w:rsidRPr="00730EA8" w:rsidRDefault="00166965" w:rsidP="00166965">
            <w:pPr>
              <w:pStyle w:val="af1"/>
            </w:pPr>
            <w:r>
              <w:rPr>
                <w:noProof/>
              </w:rPr>
              <w:t>реквизиты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, «</w:t>
            </w:r>
            <w:r w:rsidRPr="007A2C26">
              <w:rPr>
                <w:noProof/>
              </w:rPr>
              <w:t>Наименование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705D52">
              <w:rPr>
                <w:noProof/>
              </w:rPr>
              <w:t>»</w:t>
            </w:r>
            <w:r w:rsidRPr="00705D52">
              <w:t xml:space="preserve"> </w:t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705D52">
              <w:rPr>
                <w:noProof/>
              </w:rPr>
              <w:t>), «</w:t>
            </w:r>
            <w:r w:rsidRPr="00494EDA">
              <w:rPr>
                <w:noProof/>
              </w:rPr>
              <w:t>Адрес</w:t>
            </w:r>
            <w:r w:rsidRPr="00705D52"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 w:rsidR="00F611D1">
              <w:rPr>
                <w:noProof/>
                <w:lang w:val="en-US"/>
              </w:rPr>
              <w:t>ccdo</w:t>
            </w:r>
            <w:r w:rsidR="00F611D1" w:rsidRPr="00F611D1">
              <w:rPr>
                <w:noProof/>
              </w:rPr>
              <w:t>:​</w:t>
            </w:r>
            <w:r w:rsidR="00F611D1">
              <w:rPr>
                <w:noProof/>
                <w:lang w:val="en-US"/>
              </w:rPr>
              <w:t>Address</w:t>
            </w:r>
            <w:r w:rsidR="00F611D1" w:rsidRPr="00F611D1">
              <w:rPr>
                <w:noProof/>
              </w:rPr>
              <w:t>​</w:t>
            </w:r>
            <w:r w:rsidR="00F611D1">
              <w:rPr>
                <w:noProof/>
                <w:lang w:val="en-US"/>
              </w:rPr>
              <w:t>V</w:t>
            </w:r>
            <w:r w:rsidR="00F611D1" w:rsidRPr="00F611D1">
              <w:rPr>
                <w:noProof/>
              </w:rPr>
              <w:t>4​</w:t>
            </w:r>
            <w:r w:rsidR="00F611D1"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730EA8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>»</w:t>
            </w:r>
          </w:p>
          <w:p w14:paraId="54DB4F40" w14:textId="0FF91862" w:rsidR="00CD5B0A" w:rsidRDefault="00166965" w:rsidP="00166965">
            <w:pPr>
              <w:pStyle w:val="af1"/>
              <w:rPr>
                <w:noProof/>
              </w:rPr>
            </w:pPr>
            <w:r w:rsidRPr="00730EA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30EA8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730EA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30EA8">
              <w:rPr>
                <w:noProof/>
              </w:rPr>
              <w:t>)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осуществля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еремещение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ов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должны быть запо</w:t>
            </w:r>
            <w:r w:rsidR="00CE4E14">
              <w:rPr>
                <w:noProof/>
              </w:rPr>
              <w:t>л</w:t>
            </w:r>
            <w:r>
              <w:rPr>
                <w:noProof/>
              </w:rPr>
              <w:t>нены</w:t>
            </w:r>
          </w:p>
        </w:tc>
      </w:tr>
      <w:tr w:rsidR="00CD5B0A" w:rsidRPr="007A2C26" w14:paraId="57D1D3BC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78AC945" w14:textId="6987F6E4" w:rsidR="00CD5B0A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2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A241C06" w14:textId="313EA09E" w:rsidR="00166965" w:rsidRPr="00730EA8" w:rsidRDefault="00166965" w:rsidP="00166965">
            <w:pPr>
              <w:pStyle w:val="af1"/>
            </w:pPr>
            <w:r>
              <w:rPr>
                <w:noProof/>
              </w:rPr>
              <w:t>реквизиты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, «</w:t>
            </w:r>
            <w:r w:rsidRPr="007A2C26">
              <w:rPr>
                <w:noProof/>
              </w:rPr>
              <w:t>Наименование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705D52">
              <w:rPr>
                <w:noProof/>
              </w:rPr>
              <w:t>»</w:t>
            </w:r>
            <w:r w:rsidRPr="00705D52">
              <w:t xml:space="preserve"> </w:t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705D52">
              <w:rPr>
                <w:noProof/>
              </w:rPr>
              <w:t>), «</w:t>
            </w:r>
            <w:r w:rsidRPr="00494EDA">
              <w:rPr>
                <w:noProof/>
              </w:rPr>
              <w:t>Адрес</w:t>
            </w:r>
            <w:r w:rsidRPr="00705D52"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 w:rsidR="00F611D1">
              <w:rPr>
                <w:noProof/>
                <w:lang w:val="en-US"/>
              </w:rPr>
              <w:t>ccdo</w:t>
            </w:r>
            <w:r w:rsidR="00F611D1" w:rsidRPr="00F611D1">
              <w:rPr>
                <w:noProof/>
              </w:rPr>
              <w:t>:​</w:t>
            </w:r>
            <w:r w:rsidR="00F611D1">
              <w:rPr>
                <w:noProof/>
                <w:lang w:val="en-US"/>
              </w:rPr>
              <w:t>Address</w:t>
            </w:r>
            <w:r w:rsidR="00F611D1" w:rsidRPr="00F611D1">
              <w:rPr>
                <w:noProof/>
              </w:rPr>
              <w:t>​</w:t>
            </w:r>
            <w:r w:rsidR="00F611D1">
              <w:rPr>
                <w:noProof/>
                <w:lang w:val="en-US"/>
              </w:rPr>
              <w:t>V</w:t>
            </w:r>
            <w:r w:rsidR="00F611D1" w:rsidRPr="00F611D1">
              <w:rPr>
                <w:noProof/>
              </w:rPr>
              <w:t>4​</w:t>
            </w:r>
            <w:r w:rsidR="00F611D1"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730EA8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>»</w:t>
            </w:r>
          </w:p>
          <w:p w14:paraId="125812B1" w14:textId="62292F28" w:rsidR="00CD5B0A" w:rsidRDefault="00166965" w:rsidP="00166965">
            <w:pPr>
              <w:pStyle w:val="af1"/>
              <w:rPr>
                <w:noProof/>
              </w:rPr>
            </w:pPr>
            <w:r w:rsidRPr="00730EA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30EA8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730EA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30EA8">
              <w:rPr>
                <w:noProof/>
              </w:rPr>
              <w:t>)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уч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ы быть запо</w:t>
            </w:r>
            <w:r w:rsidR="00CE4E14">
              <w:rPr>
                <w:noProof/>
              </w:rPr>
              <w:t>л</w:t>
            </w:r>
            <w:r>
              <w:rPr>
                <w:noProof/>
              </w:rPr>
              <w:t>нены</w:t>
            </w:r>
          </w:p>
        </w:tc>
      </w:tr>
      <w:tr w:rsidR="00166965" w:rsidRPr="00166965" w14:paraId="5592EE61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2DC6D37" w14:textId="20177B9F" w:rsidR="00166965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23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D56CA13" w14:textId="0A541CCA" w:rsidR="00166965" w:rsidRPr="00166965" w:rsidRDefault="00166965" w:rsidP="00C90DCF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 w:rsidR="00C90DCF"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 xml:space="preserve">) </w:t>
            </w:r>
            <w:r w:rsidR="006D036D">
              <w:rPr>
                <w:noProof/>
              </w:rPr>
              <w:t>заполнен, то значение реквизита</w:t>
            </w:r>
            <w:r w:rsidR="00C90DCF" w:rsidRPr="00705D52">
              <w:rPr>
                <w:noProof/>
              </w:rPr>
              <w:t xml:space="preserve"> «</w:t>
            </w:r>
            <w:r w:rsidR="00C90DCF" w:rsidRPr="007A2C26">
              <w:rPr>
                <w:noProof/>
              </w:rPr>
              <w:t>Код</w:t>
            </w:r>
            <w:r w:rsidR="00C90DCF" w:rsidRPr="00705D52">
              <w:rPr>
                <w:noProof/>
              </w:rPr>
              <w:t xml:space="preserve"> </w:t>
            </w:r>
            <w:r w:rsidR="00C90DCF" w:rsidRPr="007A2C26">
              <w:rPr>
                <w:noProof/>
              </w:rPr>
              <w:t>страны</w:t>
            </w:r>
            <w:r w:rsidR="00C90DCF" w:rsidRPr="00705D52">
              <w:rPr>
                <w:noProof/>
              </w:rPr>
              <w:t xml:space="preserve">» </w:t>
            </w:r>
            <w:r w:rsidR="00C90DCF">
              <w:rPr>
                <w:noProof/>
              </w:rPr>
              <w:br/>
            </w:r>
            <w:r w:rsidR="00C90DCF" w:rsidRPr="00705D52">
              <w:rPr>
                <w:noProof/>
              </w:rPr>
              <w:t>(</w:t>
            </w:r>
            <w:r w:rsidR="00C90DCF">
              <w:rPr>
                <w:noProof/>
                <w:lang w:val="en-US"/>
              </w:rPr>
              <w:t>csdo</w:t>
            </w:r>
            <w:r w:rsidR="00C90DCF" w:rsidRPr="00705D52">
              <w:rPr>
                <w:noProof/>
              </w:rPr>
              <w:t>:​</w:t>
            </w:r>
            <w:r w:rsidR="00C90DCF">
              <w:rPr>
                <w:noProof/>
                <w:lang w:val="en-US"/>
              </w:rPr>
              <w:t>Unified</w:t>
            </w:r>
            <w:r w:rsidR="00C90DCF" w:rsidRPr="00705D52">
              <w:rPr>
                <w:noProof/>
              </w:rPr>
              <w:t>​</w:t>
            </w:r>
            <w:r w:rsidR="00C90DCF">
              <w:rPr>
                <w:noProof/>
                <w:lang w:val="en-US"/>
              </w:rPr>
              <w:t>Country</w:t>
            </w:r>
            <w:r w:rsidR="00C90DCF" w:rsidRPr="00705D52">
              <w:rPr>
                <w:noProof/>
              </w:rPr>
              <w:t>​</w:t>
            </w:r>
            <w:r w:rsidR="00C90DCF">
              <w:rPr>
                <w:noProof/>
                <w:lang w:val="en-US"/>
              </w:rPr>
              <w:t>Code</w:t>
            </w:r>
            <w:r w:rsidR="00C90DCF" w:rsidRPr="00705D52">
              <w:rPr>
                <w:noProof/>
              </w:rPr>
              <w:t>)</w:t>
            </w:r>
            <w:r w:rsidR="00C90DCF">
              <w:rPr>
                <w:noProof/>
              </w:rPr>
              <w:t xml:space="preserve"> в</w:t>
            </w:r>
            <w:r w:rsidR="00C90DCF" w:rsidRPr="00705D52">
              <w:rPr>
                <w:noProof/>
              </w:rPr>
              <w:t xml:space="preserve"> </w:t>
            </w:r>
            <w:r w:rsidR="00C90DCF">
              <w:rPr>
                <w:noProof/>
              </w:rPr>
              <w:t>составе</w:t>
            </w:r>
            <w:r w:rsidR="00C90DCF" w:rsidRPr="00705D52">
              <w:rPr>
                <w:noProof/>
              </w:rPr>
              <w:t xml:space="preserve"> </w:t>
            </w:r>
            <w:r w:rsidR="00C90DCF">
              <w:rPr>
                <w:noProof/>
              </w:rPr>
              <w:t>сложного</w:t>
            </w:r>
            <w:r w:rsidR="00C90DCF" w:rsidRPr="00705D52">
              <w:rPr>
                <w:noProof/>
              </w:rPr>
              <w:t xml:space="preserve"> </w:t>
            </w:r>
            <w:r w:rsidR="00C90DCF">
              <w:rPr>
                <w:noProof/>
              </w:rPr>
              <w:t xml:space="preserve">реквизита </w:t>
            </w:r>
            <w:r w:rsidR="00C90DCF" w:rsidRPr="00705D52">
              <w:rPr>
                <w:noProof/>
              </w:rPr>
              <w:t>«</w:t>
            </w:r>
            <w:r w:rsidR="00C90DCF" w:rsidRPr="00827DD3">
              <w:rPr>
                <w:noProof/>
              </w:rPr>
              <w:t>Сведения</w:t>
            </w:r>
            <w:r w:rsidR="00C90DCF" w:rsidRPr="00705D52">
              <w:rPr>
                <w:noProof/>
              </w:rPr>
              <w:t xml:space="preserve"> </w:t>
            </w:r>
            <w:r w:rsidR="00C90DCF" w:rsidRPr="00827DD3">
              <w:rPr>
                <w:noProof/>
              </w:rPr>
              <w:t>о</w:t>
            </w:r>
            <w:r w:rsidR="00C90DCF" w:rsidRPr="00705D52">
              <w:rPr>
                <w:noProof/>
              </w:rPr>
              <w:t xml:space="preserve"> </w:t>
            </w:r>
            <w:r w:rsidR="00C90DCF" w:rsidRPr="00827DD3">
              <w:rPr>
                <w:noProof/>
              </w:rPr>
              <w:t>лице</w:t>
            </w:r>
            <w:r w:rsidR="00C90DCF" w:rsidRPr="00705D52">
              <w:rPr>
                <w:noProof/>
              </w:rPr>
              <w:t xml:space="preserve">, </w:t>
            </w:r>
            <w:r w:rsidR="00C90DCF" w:rsidRPr="00827DD3">
              <w:rPr>
                <w:noProof/>
              </w:rPr>
              <w:t>передающем</w:t>
            </w:r>
            <w:r w:rsidR="00C90DCF" w:rsidRPr="00705D52">
              <w:rPr>
                <w:noProof/>
              </w:rPr>
              <w:t xml:space="preserve"> </w:t>
            </w:r>
            <w:r w:rsidR="00C90DCF" w:rsidRPr="00827DD3">
              <w:rPr>
                <w:noProof/>
              </w:rPr>
              <w:t>право</w:t>
            </w:r>
            <w:r w:rsidR="00C90DCF" w:rsidRPr="00705D52">
              <w:rPr>
                <w:noProof/>
              </w:rPr>
              <w:t xml:space="preserve"> </w:t>
            </w:r>
            <w:r w:rsidR="00C90DCF" w:rsidRPr="00827DD3">
              <w:rPr>
                <w:noProof/>
              </w:rPr>
              <w:t>владения</w:t>
            </w:r>
            <w:r w:rsidR="00C90DCF" w:rsidRPr="00705D52">
              <w:rPr>
                <w:noProof/>
              </w:rPr>
              <w:t xml:space="preserve">, </w:t>
            </w:r>
            <w:r w:rsidR="00C90DCF" w:rsidRPr="00827DD3">
              <w:rPr>
                <w:noProof/>
              </w:rPr>
              <w:t>пользования</w:t>
            </w:r>
            <w:r w:rsidR="00C90DCF" w:rsidRPr="00705D52">
              <w:rPr>
                <w:noProof/>
              </w:rPr>
              <w:t xml:space="preserve"> </w:t>
            </w:r>
            <w:r w:rsidR="00C90DCF">
              <w:rPr>
                <w:noProof/>
              </w:rPr>
              <w:br/>
            </w:r>
            <w:r w:rsidR="00C90DCF" w:rsidRPr="00827DD3">
              <w:rPr>
                <w:noProof/>
              </w:rPr>
              <w:t>и</w:t>
            </w:r>
            <w:r w:rsidR="00C90DCF" w:rsidRPr="00705D52">
              <w:rPr>
                <w:noProof/>
              </w:rPr>
              <w:t xml:space="preserve"> </w:t>
            </w:r>
            <w:r w:rsidR="00C90DCF" w:rsidRPr="00827DD3">
              <w:rPr>
                <w:noProof/>
              </w:rPr>
              <w:t>распоряжения</w:t>
            </w:r>
            <w:r w:rsidR="00C90DCF" w:rsidRPr="00705D52">
              <w:rPr>
                <w:noProof/>
              </w:rPr>
              <w:t xml:space="preserve"> </w:t>
            </w:r>
            <w:r w:rsidR="00C90DCF" w:rsidRPr="00827DD3">
              <w:rPr>
                <w:noProof/>
              </w:rPr>
              <w:t>товарами</w:t>
            </w:r>
            <w:r w:rsidR="00C90DCF" w:rsidRPr="00705D52">
              <w:rPr>
                <w:noProof/>
              </w:rPr>
              <w:t>» (</w:t>
            </w:r>
            <w:r w:rsidR="00C90DCF">
              <w:rPr>
                <w:noProof/>
                <w:lang w:val="en-US"/>
              </w:rPr>
              <w:t>ctcdo</w:t>
            </w:r>
            <w:r w:rsidR="00C90DCF" w:rsidRPr="00705D52">
              <w:rPr>
                <w:noProof/>
              </w:rPr>
              <w:t>:​</w:t>
            </w:r>
            <w:r w:rsidR="00C90DCF">
              <w:rPr>
                <w:noProof/>
                <w:lang w:val="en-US"/>
              </w:rPr>
              <w:t>Ownership</w:t>
            </w:r>
            <w:r w:rsidR="00C90DCF" w:rsidRPr="00705D52">
              <w:rPr>
                <w:noProof/>
              </w:rPr>
              <w:t>​</w:t>
            </w:r>
            <w:r w:rsidR="00C90DCF">
              <w:rPr>
                <w:noProof/>
                <w:lang w:val="en-US"/>
              </w:rPr>
              <w:t>Transfer</w:t>
            </w:r>
            <w:r w:rsidR="00C90DCF" w:rsidRPr="00705D52">
              <w:rPr>
                <w:noProof/>
              </w:rPr>
              <w:t>​</w:t>
            </w:r>
            <w:r w:rsidR="00C90DCF">
              <w:rPr>
                <w:noProof/>
                <w:lang w:val="en-US"/>
              </w:rPr>
              <w:t>Business</w:t>
            </w:r>
            <w:r w:rsidR="00C90DCF" w:rsidRPr="00705D52">
              <w:rPr>
                <w:noProof/>
              </w:rPr>
              <w:t>​</w:t>
            </w:r>
            <w:r w:rsidR="00C90DCF">
              <w:rPr>
                <w:noProof/>
                <w:lang w:val="en-US"/>
              </w:rPr>
              <w:t>Entity</w:t>
            </w:r>
            <w:r w:rsidR="00C90DCF" w:rsidRPr="00705D52">
              <w:rPr>
                <w:noProof/>
              </w:rPr>
              <w:t>​</w:t>
            </w:r>
            <w:r w:rsidR="00C90DCF">
              <w:rPr>
                <w:noProof/>
                <w:lang w:val="en-US"/>
              </w:rPr>
              <w:t>Details</w:t>
            </w:r>
            <w:r w:rsidR="00C90DCF">
              <w:rPr>
                <w:noProof/>
              </w:rPr>
              <w:t>) должно соответствовать «</w:t>
            </w:r>
            <w:r w:rsidR="00C90DCF">
              <w:rPr>
                <w:noProof/>
                <w:lang w:val="en-US"/>
              </w:rPr>
              <w:t>RU</w:t>
            </w:r>
            <w:r w:rsidR="00C90DCF">
              <w:rPr>
                <w:noProof/>
              </w:rPr>
              <w:t>»</w:t>
            </w:r>
          </w:p>
        </w:tc>
      </w:tr>
      <w:tr w:rsidR="00C90DCF" w:rsidRPr="009143A5" w14:paraId="1C4DDC07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703872" w14:textId="3FEE40BA" w:rsidR="00C90DCF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4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F326B5F" w14:textId="7FAC5135" w:rsidR="00C90DCF" w:rsidRDefault="00C90DCF" w:rsidP="00C90DCF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осуществля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еремещение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ов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 w:rsidR="006D036D">
              <w:rPr>
                <w:noProof/>
              </w:rPr>
              <w:t xml:space="preserve"> 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осуществля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еремещение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ов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</w:t>
            </w:r>
          </w:p>
        </w:tc>
      </w:tr>
      <w:tr w:rsidR="00C90DCF" w:rsidRPr="00A65860" w14:paraId="3C4BE980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60DBEC2" w14:textId="323601BA" w:rsidR="00C90DCF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5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5BFED4" w14:textId="0DC3F1F7" w:rsidR="00C90DCF" w:rsidRPr="00A65860" w:rsidRDefault="00C90DCF" w:rsidP="00A6586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уч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 xml:space="preserve">» </w:t>
            </w:r>
            <w:r w:rsidR="00A65860"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 w:rsidR="00E44B7F">
              <w:rPr>
                <w:noProof/>
              </w:rPr>
              <w:t xml:space="preserve"> </w:t>
            </w:r>
            <w:r w:rsidR="006D036D">
              <w:rPr>
                <w:noProof/>
              </w:rPr>
              <w:t>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уч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 xml:space="preserve">» </w:t>
            </w:r>
            <w:r w:rsidRPr="00A6586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65860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65860">
              <w:rPr>
                <w:noProof/>
              </w:rPr>
              <w:t>)</w:t>
            </w:r>
            <w:r w:rsidR="00E44B7F" w:rsidRPr="00A65860">
              <w:rPr>
                <w:noProof/>
              </w:rPr>
              <w:t xml:space="preserve"> </w:t>
            </w:r>
            <w:r>
              <w:rPr>
                <w:noProof/>
              </w:rPr>
              <w:t>должно</w:t>
            </w:r>
            <w:r w:rsidRPr="00A65860">
              <w:rPr>
                <w:noProof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A65860">
              <w:rPr>
                <w:noProof/>
              </w:rPr>
              <w:t xml:space="preserve"> «</w:t>
            </w:r>
            <w:r>
              <w:rPr>
                <w:noProof/>
                <w:lang w:val="en-US"/>
              </w:rPr>
              <w:t>RU</w:t>
            </w:r>
            <w:r w:rsidRPr="00A65860">
              <w:rPr>
                <w:noProof/>
              </w:rPr>
              <w:t>»</w:t>
            </w:r>
          </w:p>
        </w:tc>
      </w:tr>
      <w:tr w:rsidR="00795037" w:rsidRPr="009143A5" w14:paraId="7588D1C8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72D1D4A" w14:textId="6F1B8E60" w:rsidR="00795037" w:rsidRPr="00494EDA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6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8C981E4" w14:textId="472DF7A2" w:rsidR="00795037" w:rsidRPr="009143A5" w:rsidRDefault="009509D4" w:rsidP="00177712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в случае </w:t>
            </w:r>
            <w:r w:rsidR="00795037">
              <w:rPr>
                <w:noProof/>
              </w:rPr>
              <w:t>если реквизит «</w:t>
            </w:r>
            <w:r w:rsidR="00795037" w:rsidRPr="00D0747D">
              <w:rPr>
                <w:noProof/>
              </w:rPr>
              <w:t>Удостоверение личности</w:t>
            </w:r>
            <w:r w:rsidR="00795037">
              <w:rPr>
                <w:noProof/>
              </w:rPr>
              <w:t>»</w:t>
            </w:r>
            <w:r w:rsidR="00795037">
              <w:t xml:space="preserve"> </w:t>
            </w:r>
            <w:r>
              <w:br/>
            </w:r>
            <w:r w:rsidR="00795037" w:rsidRPr="00D0747D">
              <w:rPr>
                <w:noProof/>
              </w:rPr>
              <w:t>(</w:t>
            </w:r>
            <w:r w:rsidR="00795037">
              <w:rPr>
                <w:noProof/>
                <w:lang w:val="en-US"/>
              </w:rPr>
              <w:t>ccdo</w:t>
            </w:r>
            <w:r w:rsidR="00795037" w:rsidRPr="00D0747D">
              <w:rPr>
                <w:noProof/>
              </w:rPr>
              <w:t>:​</w:t>
            </w:r>
            <w:r w:rsidR="00795037">
              <w:rPr>
                <w:noProof/>
                <w:lang w:val="en-US"/>
              </w:rPr>
              <w:t>Identity</w:t>
            </w:r>
            <w:r w:rsidR="00795037" w:rsidRPr="00D0747D">
              <w:rPr>
                <w:noProof/>
              </w:rPr>
              <w:t>​</w:t>
            </w:r>
            <w:r w:rsidR="00795037">
              <w:rPr>
                <w:noProof/>
                <w:lang w:val="en-US"/>
              </w:rPr>
              <w:t>Doc</w:t>
            </w:r>
            <w:r w:rsidR="00795037" w:rsidRPr="00D0747D">
              <w:rPr>
                <w:noProof/>
              </w:rPr>
              <w:t>​</w:t>
            </w:r>
            <w:r w:rsidR="00795037">
              <w:rPr>
                <w:noProof/>
                <w:lang w:val="en-US"/>
              </w:rPr>
              <w:t>V</w:t>
            </w:r>
            <w:r w:rsidR="00795037" w:rsidRPr="00D0747D">
              <w:rPr>
                <w:noProof/>
              </w:rPr>
              <w:t>3​</w:t>
            </w:r>
            <w:r w:rsidR="00795037">
              <w:rPr>
                <w:noProof/>
                <w:lang w:val="en-US"/>
              </w:rPr>
              <w:t>Details</w:t>
            </w:r>
            <w:r w:rsidR="00795037" w:rsidRPr="00D0747D">
              <w:rPr>
                <w:noProof/>
              </w:rPr>
              <w:t>)</w:t>
            </w:r>
            <w:r w:rsidR="00795037">
              <w:rPr>
                <w:noProof/>
              </w:rPr>
              <w:t xml:space="preserve"> заполнен, то реквизит</w:t>
            </w:r>
            <w:r w:rsidR="00795037" w:rsidRPr="00827DD3">
              <w:rPr>
                <w:noProof/>
              </w:rPr>
              <w:t xml:space="preserve"> </w:t>
            </w:r>
            <w:r w:rsidR="00795037">
              <w:rPr>
                <w:noProof/>
              </w:rPr>
              <w:t>«</w:t>
            </w:r>
            <w:r w:rsidR="00795037" w:rsidRPr="00827DD3">
              <w:rPr>
                <w:noProof/>
              </w:rPr>
              <w:t>Код вида документа, удостоверяющего личность</w:t>
            </w:r>
            <w:r w:rsidR="00795037">
              <w:rPr>
                <w:noProof/>
              </w:rPr>
              <w:t xml:space="preserve">» </w:t>
            </w:r>
            <w:r w:rsidR="00795037" w:rsidRPr="009143A5">
              <w:rPr>
                <w:noProof/>
              </w:rPr>
              <w:t>(</w:t>
            </w:r>
            <w:r w:rsidR="00795037">
              <w:rPr>
                <w:noProof/>
                <w:lang w:val="en-US"/>
              </w:rPr>
              <w:t>csdo</w:t>
            </w:r>
            <w:r w:rsidR="00795037" w:rsidRPr="009143A5">
              <w:rPr>
                <w:noProof/>
              </w:rPr>
              <w:t>:​</w:t>
            </w:r>
            <w:r w:rsidR="00795037">
              <w:rPr>
                <w:noProof/>
                <w:lang w:val="en-US"/>
              </w:rPr>
              <w:t>Identity</w:t>
            </w:r>
            <w:r w:rsidR="00795037" w:rsidRPr="009143A5">
              <w:rPr>
                <w:noProof/>
              </w:rPr>
              <w:t>​</w:t>
            </w:r>
            <w:r w:rsidR="00795037">
              <w:rPr>
                <w:noProof/>
                <w:lang w:val="en-US"/>
              </w:rPr>
              <w:t>Doc</w:t>
            </w:r>
            <w:r w:rsidR="00795037" w:rsidRPr="009143A5">
              <w:rPr>
                <w:noProof/>
              </w:rPr>
              <w:t>​</w:t>
            </w:r>
            <w:r w:rsidR="00795037">
              <w:rPr>
                <w:noProof/>
                <w:lang w:val="en-US"/>
              </w:rPr>
              <w:t>Kind</w:t>
            </w:r>
            <w:r w:rsidR="00795037" w:rsidRPr="009143A5">
              <w:rPr>
                <w:noProof/>
              </w:rPr>
              <w:t>​</w:t>
            </w:r>
            <w:r w:rsidR="00795037">
              <w:rPr>
                <w:noProof/>
                <w:lang w:val="en-US"/>
              </w:rPr>
              <w:t>Code</w:t>
            </w:r>
            <w:r w:rsidR="00795037" w:rsidRPr="009143A5">
              <w:rPr>
                <w:noProof/>
              </w:rPr>
              <w:t>)</w:t>
            </w:r>
            <w:r w:rsidR="00795037">
              <w:rPr>
                <w:noProof/>
              </w:rPr>
              <w:t xml:space="preserve"> в его составе должен содержать кодовое обозначение вида документа, удостоверяющего личность</w:t>
            </w:r>
            <w:r>
              <w:rPr>
                <w:noProof/>
              </w:rPr>
              <w:t xml:space="preserve"> в соответсвтии с </w:t>
            </w:r>
            <w:r w:rsidR="00177712">
              <w:rPr>
                <w:rFonts w:eastAsiaTheme="minorEastAsia"/>
                <w:noProof/>
              </w:rPr>
              <w:t>к</w:t>
            </w:r>
            <w:r w:rsidR="00177712" w:rsidRPr="002A0A92">
              <w:rPr>
                <w:rFonts w:eastAsiaTheme="minorEastAsia"/>
                <w:noProof/>
              </w:rPr>
              <w:t>лассификатор</w:t>
            </w:r>
            <w:r w:rsidR="00177712">
              <w:rPr>
                <w:rFonts w:eastAsiaTheme="minorEastAsia"/>
                <w:noProof/>
              </w:rPr>
              <w:t>ом</w:t>
            </w:r>
            <w:r w:rsidR="00177712" w:rsidRPr="002A0A92">
              <w:rPr>
                <w:rFonts w:eastAsiaTheme="minorEastAsia"/>
                <w:noProof/>
              </w:rPr>
              <w:t xml:space="preserve"> видов документов, удостоверяющих личность</w:t>
            </w:r>
            <w:r w:rsidR="00795037">
              <w:rPr>
                <w:noProof/>
              </w:rPr>
              <w:t xml:space="preserve">, </w:t>
            </w:r>
            <w:r w:rsidR="00177712">
              <w:rPr>
                <w:noProof/>
              </w:rPr>
              <w:t xml:space="preserve">утвержденным </w:t>
            </w:r>
            <w:r w:rsidR="00177712" w:rsidRPr="005B68AA">
              <w:rPr>
                <w:noProof/>
              </w:rPr>
              <w:t xml:space="preserve">Решением </w:t>
            </w:r>
            <w:r w:rsidR="00177712" w:rsidRPr="002A0A92">
              <w:rPr>
                <w:noProof/>
              </w:rPr>
              <w:t>Коллегии Евразийской экономической комиссии</w:t>
            </w:r>
            <w:r w:rsidR="00177712" w:rsidRPr="005B68AA">
              <w:rPr>
                <w:noProof/>
              </w:rPr>
              <w:t xml:space="preserve"> </w:t>
            </w:r>
            <w:r w:rsidR="00177712">
              <w:rPr>
                <w:noProof/>
              </w:rPr>
              <w:t xml:space="preserve">от 2 апреля 2019 </w:t>
            </w:r>
            <w:r w:rsidR="00177712" w:rsidRPr="005B68AA">
              <w:rPr>
                <w:noProof/>
              </w:rPr>
              <w:t xml:space="preserve">г. </w:t>
            </w:r>
            <w:r w:rsidR="00177712">
              <w:rPr>
                <w:noProof/>
              </w:rPr>
              <w:br/>
            </w:r>
            <w:r w:rsidR="00177712" w:rsidRPr="005B68AA">
              <w:rPr>
                <w:noProof/>
              </w:rPr>
              <w:t>№</w:t>
            </w:r>
            <w:r w:rsidR="00177712">
              <w:rPr>
                <w:noProof/>
              </w:rPr>
              <w:t xml:space="preserve"> 53. При этом</w:t>
            </w:r>
            <w:r w:rsidR="00795037">
              <w:rPr>
                <w:noProof/>
              </w:rPr>
              <w:t xml:space="preserve"> атрибут «</w:t>
            </w:r>
            <w:r w:rsidR="00795037" w:rsidRPr="00827DD3">
              <w:rPr>
                <w:noProof/>
              </w:rPr>
              <w:t>Идентификатор справочника (классификатора)</w:t>
            </w:r>
            <w:r w:rsidR="00795037">
              <w:rPr>
                <w:noProof/>
              </w:rPr>
              <w:t xml:space="preserve">» </w:t>
            </w:r>
            <w:r w:rsidR="00795037" w:rsidRPr="00827DD3">
              <w:rPr>
                <w:noProof/>
              </w:rPr>
              <w:t xml:space="preserve">(атрибут </w:t>
            </w:r>
            <w:r w:rsidR="00795037">
              <w:rPr>
                <w:noProof/>
                <w:lang w:val="en-US"/>
              </w:rPr>
              <w:t>code</w:t>
            </w:r>
            <w:r w:rsidR="00795037" w:rsidRPr="00827DD3">
              <w:rPr>
                <w:noProof/>
              </w:rPr>
              <w:t>​</w:t>
            </w:r>
            <w:r w:rsidR="00795037">
              <w:rPr>
                <w:noProof/>
                <w:lang w:val="en-US"/>
              </w:rPr>
              <w:t>List</w:t>
            </w:r>
            <w:r w:rsidR="00795037" w:rsidRPr="00827DD3">
              <w:rPr>
                <w:noProof/>
              </w:rPr>
              <w:t>​</w:t>
            </w:r>
            <w:r w:rsidR="00795037">
              <w:rPr>
                <w:noProof/>
                <w:lang w:val="en-US"/>
              </w:rPr>
              <w:t>Id</w:t>
            </w:r>
            <w:r w:rsidR="00795037" w:rsidRPr="00827DD3">
              <w:rPr>
                <w:noProof/>
              </w:rPr>
              <w:t>)</w:t>
            </w:r>
            <w:r w:rsidR="00795037">
              <w:rPr>
                <w:noProof/>
              </w:rPr>
              <w:t xml:space="preserve"> </w:t>
            </w:r>
            <w:r w:rsidR="00795037">
              <w:t>должен содержать значение «2053»</w:t>
            </w:r>
            <w:r w:rsidR="00177712">
              <w:t>.</w:t>
            </w:r>
          </w:p>
        </w:tc>
      </w:tr>
      <w:tr w:rsidR="00795037" w:rsidRPr="009143A5" w14:paraId="667E9A9E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68FD9F4" w14:textId="777C44E8" w:rsidR="00795037" w:rsidRPr="009143A5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7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820B4A" w14:textId="28FE68DA" w:rsidR="00795037" w:rsidRPr="00A94318" w:rsidRDefault="00795037" w:rsidP="005E452B">
            <w:pPr>
              <w:pStyle w:val="af1"/>
            </w:pPr>
            <w:r>
              <w:t>в составе сложного</w:t>
            </w:r>
            <w:r w:rsidRPr="00A94318">
              <w:t xml:space="preserve"> реквизит</w:t>
            </w:r>
            <w:r>
              <w:t>а</w:t>
            </w:r>
            <w:r w:rsidRPr="00A94318">
              <w:t xml:space="preserve"> «Адрес» (</w:t>
            </w:r>
            <w:r w:rsidR="00F611D1">
              <w:rPr>
                <w:noProof/>
                <w:lang w:val="en-US"/>
              </w:rPr>
              <w:t>ccdo</w:t>
            </w:r>
            <w:r w:rsidR="00F611D1" w:rsidRPr="00F611D1">
              <w:rPr>
                <w:noProof/>
              </w:rPr>
              <w:t>:​</w:t>
            </w:r>
            <w:r w:rsidR="00F611D1">
              <w:rPr>
                <w:noProof/>
                <w:lang w:val="en-US"/>
              </w:rPr>
              <w:t>Address</w:t>
            </w:r>
            <w:r w:rsidR="00F611D1" w:rsidRPr="00F611D1">
              <w:rPr>
                <w:noProof/>
              </w:rPr>
              <w:t>​</w:t>
            </w:r>
            <w:r w:rsidR="00F611D1">
              <w:rPr>
                <w:noProof/>
                <w:lang w:val="en-US"/>
              </w:rPr>
              <w:t>V</w:t>
            </w:r>
            <w:r w:rsidR="00F611D1" w:rsidRPr="00F611D1">
              <w:rPr>
                <w:noProof/>
              </w:rPr>
              <w:t>4​</w:t>
            </w:r>
            <w:r w:rsidR="00F611D1"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 w:rsidRPr="00A94318">
              <w:rPr>
                <w:noProof/>
              </w:rPr>
              <w:t xml:space="preserve"> должны быть заполнены реквизиты «Код вида адреса»</w:t>
            </w:r>
          </w:p>
          <w:p w14:paraId="67A95714" w14:textId="06F7DFC4" w:rsidR="00795037" w:rsidRPr="009143A5" w:rsidRDefault="00795037" w:rsidP="005E452B">
            <w:pPr>
              <w:pStyle w:val="af1"/>
              <w:rPr>
                <w:noProof/>
              </w:rPr>
            </w:pPr>
            <w:r w:rsidRPr="00A94318">
              <w:rPr>
                <w:noProof/>
              </w:rPr>
              <w:t>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Address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, «Код страны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UnifiedCountryCode</w:t>
            </w:r>
            <w:r>
              <w:rPr>
                <w:noProof/>
              </w:rPr>
              <w:t>)</w:t>
            </w:r>
            <w:r w:rsidRPr="00A94318">
              <w:rPr>
                <w:noProof/>
              </w:rPr>
              <w:t>, «Город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CityName</w:t>
            </w:r>
            <w:r w:rsidRPr="00A94318">
              <w:rPr>
                <w:noProof/>
              </w:rPr>
              <w:t xml:space="preserve">) </w:t>
            </w:r>
            <w:r>
              <w:rPr>
                <w:noProof/>
              </w:rPr>
              <w:t>и</w:t>
            </w:r>
            <w:r w:rsidRPr="002842EF">
              <w:rPr>
                <w:noProof/>
              </w:rPr>
              <w:t>/</w:t>
            </w:r>
            <w:r w:rsidRPr="00A94318">
              <w:rPr>
                <w:noProof/>
              </w:rPr>
              <w:t>или «Населенный пункт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SettlementName</w:t>
            </w:r>
            <w:r w:rsidRPr="00A94318">
              <w:rPr>
                <w:noProof/>
              </w:rPr>
              <w:t>), «Номер дома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BuildingNumberId</w:t>
            </w:r>
            <w:r w:rsidRPr="00A94318">
              <w:rPr>
                <w:noProof/>
              </w:rPr>
              <w:t>)</w:t>
            </w:r>
          </w:p>
        </w:tc>
      </w:tr>
      <w:tr w:rsidR="00795037" w:rsidRPr="009143A5" w14:paraId="39D455A5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EC4EE27" w14:textId="0927FD16" w:rsidR="00795037" w:rsidRPr="009143A5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28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3F14441" w14:textId="54D7BB38" w:rsidR="00795037" w:rsidRPr="009143A5" w:rsidRDefault="00795037" w:rsidP="005E452B">
            <w:pPr>
              <w:pStyle w:val="af1"/>
              <w:rPr>
                <w:noProof/>
              </w:rPr>
            </w:pPr>
            <w:r>
              <w:rPr>
                <w:rFonts w:asciiTheme="minorHAnsi" w:hAnsiTheme="minorHAnsi" w:cstheme="minorHAnsi"/>
                <w:noProof/>
                <w:szCs w:val="24"/>
              </w:rPr>
              <w:t>значение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 реквизит</w:t>
            </w:r>
            <w:r>
              <w:rPr>
                <w:rFonts w:asciiTheme="minorHAnsi" w:hAnsiTheme="minorHAnsi" w:cstheme="minorHAnsi"/>
                <w:noProof/>
                <w:szCs w:val="24"/>
              </w:rPr>
              <w:t>а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 «Код вида адреса» (csdo:AddressKindCode) в составе сложного реквизита «Адрес» (</w:t>
            </w:r>
            <w:r w:rsidR="00F611D1">
              <w:rPr>
                <w:noProof/>
                <w:lang w:val="en-US"/>
              </w:rPr>
              <w:t>ccdo</w:t>
            </w:r>
            <w:r w:rsidR="00F611D1" w:rsidRPr="00F611D1">
              <w:rPr>
                <w:noProof/>
              </w:rPr>
              <w:t>:​</w:t>
            </w:r>
            <w:r w:rsidR="00F611D1">
              <w:rPr>
                <w:noProof/>
                <w:lang w:val="en-US"/>
              </w:rPr>
              <w:t>Address</w:t>
            </w:r>
            <w:r w:rsidR="00F611D1" w:rsidRPr="00F611D1">
              <w:rPr>
                <w:noProof/>
              </w:rPr>
              <w:t>​</w:t>
            </w:r>
            <w:r w:rsidR="00F611D1">
              <w:rPr>
                <w:noProof/>
                <w:lang w:val="en-US"/>
              </w:rPr>
              <w:t>V</w:t>
            </w:r>
            <w:r w:rsidR="00F611D1" w:rsidRPr="00F611D1">
              <w:rPr>
                <w:noProof/>
              </w:rPr>
              <w:t>4​</w:t>
            </w:r>
            <w:r w:rsidR="00F611D1">
              <w:rPr>
                <w:noProof/>
                <w:lang w:val="en-US"/>
              </w:rPr>
              <w:t>Details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) должно соответствовать одному из следующих значений: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  <w:t>«1» – адрес регис</w:t>
            </w:r>
            <w:r>
              <w:rPr>
                <w:rFonts w:asciiTheme="minorHAnsi" w:hAnsiTheme="minorHAnsi" w:cstheme="minorHAnsi"/>
                <w:noProof/>
                <w:szCs w:val="24"/>
              </w:rPr>
              <w:t>трации;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>«2» – фактический адрес</w:t>
            </w:r>
          </w:p>
        </w:tc>
      </w:tr>
      <w:tr w:rsidR="00795037" w:rsidRPr="009143A5" w14:paraId="16898296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541DAFD" w14:textId="75F1D8A2" w:rsidR="00795037" w:rsidRPr="009143A5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9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434D859" w14:textId="3126434F" w:rsidR="00795037" w:rsidRPr="008B087D" w:rsidRDefault="00795037" w:rsidP="008B087D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A94318">
              <w:rPr>
                <w:rFonts w:asciiTheme="minorHAnsi" w:hAnsiTheme="minorHAnsi" w:cstheme="minorHAnsi"/>
                <w:noProof/>
                <w:szCs w:val="24"/>
              </w:rPr>
              <w:t>если реквизит «Код вида связи» (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sdo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: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mmunication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hannel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de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) </w:t>
            </w:r>
            <w:r w:rsidR="00A65860">
              <w:rPr>
                <w:rFonts w:asciiTheme="minorHAnsi" w:hAnsiTheme="minorHAnsi" w:cstheme="minorHAnsi"/>
                <w:noProof/>
                <w:szCs w:val="24"/>
              </w:rPr>
              <w:br/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в составе сложного реквизита «Контактный реквизит»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  <w:t>(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cdo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: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mmunicationDetails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) заполнен, то его значение должно соответствовать одному из следующих значений: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«AO» – адрес сайта в информационно-телекоммуникационной сети «Интернет»;</w:t>
            </w:r>
          </w:p>
          <w:p w14:paraId="5A5CC05F" w14:textId="77777777" w:rsidR="00795037" w:rsidRPr="008B087D" w:rsidRDefault="00795037" w:rsidP="008B087D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EM» – электронная почта;</w:t>
            </w:r>
          </w:p>
          <w:p w14:paraId="334CE7E3" w14:textId="77777777" w:rsidR="00795037" w:rsidRPr="008B087D" w:rsidRDefault="00795037" w:rsidP="008B087D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FX» – телефакс;</w:t>
            </w:r>
          </w:p>
          <w:p w14:paraId="2868AE1B" w14:textId="77777777" w:rsidR="00795037" w:rsidRPr="008B087D" w:rsidRDefault="00795037" w:rsidP="008B087D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E» – телефон;</w:t>
            </w:r>
          </w:p>
          <w:p w14:paraId="52EC15F4" w14:textId="77777777" w:rsidR="00795037" w:rsidRPr="008B087D" w:rsidRDefault="00795037" w:rsidP="008B087D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G» – телеграф;</w:t>
            </w:r>
          </w:p>
          <w:p w14:paraId="3A7ADD53" w14:textId="46130ACE" w:rsidR="00795037" w:rsidRPr="009143A5" w:rsidRDefault="00795037" w:rsidP="008B087D">
            <w:pPr>
              <w:pStyle w:val="af1"/>
              <w:rPr>
                <w:noProof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L» – телекс</w:t>
            </w:r>
          </w:p>
        </w:tc>
      </w:tr>
      <w:tr w:rsidR="00795037" w:rsidRPr="009143A5" w14:paraId="1750B43C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69400DC" w14:textId="2CE23053" w:rsidR="00795037" w:rsidRPr="009143A5" w:rsidRDefault="000C247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6F1DA4E" w14:textId="696DE08C" w:rsidR="00795037" w:rsidRPr="009143A5" w:rsidRDefault="00795037" w:rsidP="00177712">
            <w:pPr>
              <w:pStyle w:val="af1"/>
              <w:rPr>
                <w:noProof/>
              </w:rPr>
            </w:pPr>
            <w:r w:rsidRPr="007762AF">
              <w:rPr>
                <w:noProof/>
              </w:rPr>
              <w:t>реквизит «Код товара по ТН</w:t>
            </w:r>
            <w:r w:rsidRPr="007762AF">
              <w:rPr>
                <w:noProof/>
                <w:lang w:val="en-US"/>
              </w:rPr>
              <w:t> </w:t>
            </w:r>
            <w:r w:rsidRPr="007762AF">
              <w:rPr>
                <w:noProof/>
              </w:rPr>
              <w:t>ВЭД</w:t>
            </w:r>
            <w:r w:rsidRPr="007762AF">
              <w:rPr>
                <w:noProof/>
                <w:lang w:val="en-US"/>
              </w:rPr>
              <w:t> </w:t>
            </w:r>
            <w:r w:rsidRPr="007762AF">
              <w:rPr>
                <w:noProof/>
              </w:rPr>
              <w:t xml:space="preserve">ЕАЭС» </w:t>
            </w:r>
            <w:r w:rsidRPr="007762AF">
              <w:t>(</w:t>
            </w:r>
            <w:r w:rsidRPr="007762AF">
              <w:rPr>
                <w:noProof/>
                <w:lang w:val="en-US"/>
              </w:rPr>
              <w:t>csdo</w:t>
            </w:r>
            <w:r w:rsidRPr="007762AF">
              <w:rPr>
                <w:noProof/>
              </w:rPr>
              <w:t>:‌</w:t>
            </w:r>
            <w:r w:rsidRPr="007762AF">
              <w:rPr>
                <w:noProof/>
                <w:lang w:val="en-US"/>
              </w:rPr>
              <w:t>Commodity</w:t>
            </w:r>
            <w:r w:rsidRPr="007762AF">
              <w:rPr>
                <w:noProof/>
              </w:rPr>
              <w:t>‌</w:t>
            </w:r>
            <w:r w:rsidRPr="007762AF">
              <w:rPr>
                <w:noProof/>
                <w:lang w:val="en-US"/>
              </w:rPr>
              <w:t>Code</w:t>
            </w:r>
            <w:r w:rsidRPr="007762AF">
              <w:t>)</w:t>
            </w:r>
            <w:r>
              <w:t xml:space="preserve"> </w:t>
            </w:r>
            <w:r w:rsidRPr="007762AF">
              <w:t>должен содержать значение кода</w:t>
            </w:r>
            <w:r>
              <w:t xml:space="preserve"> </w:t>
            </w:r>
            <w:r w:rsidRPr="00A94318">
              <w:t>из единой Товарной номенклатуры внешнеэкономической деятельности Евразийского экономического союза (ТН ВЭД ЕАЭС)</w:t>
            </w:r>
            <w:r>
              <w:t xml:space="preserve"> </w:t>
            </w:r>
            <w:r w:rsidRPr="007762AF">
              <w:t xml:space="preserve">на уровне не менее </w:t>
            </w:r>
            <w:r w:rsidR="00177712">
              <w:t>10-ти</w:t>
            </w:r>
            <w:r w:rsidRPr="007762AF">
              <w:t xml:space="preserve"> знаков</w:t>
            </w:r>
            <w:r>
              <w:t xml:space="preserve"> </w:t>
            </w:r>
            <w:r w:rsidR="00177712">
              <w:t>кода</w:t>
            </w:r>
          </w:p>
        </w:tc>
      </w:tr>
      <w:tr w:rsidR="0089638B" w:rsidRPr="00455982" w14:paraId="71FD51F4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1B3B514" w14:textId="7C64A04A" w:rsidR="0089638B" w:rsidRPr="000C2478" w:rsidRDefault="000C2478" w:rsidP="00B10E77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1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6367398" w14:textId="67837003" w:rsidR="0089638B" w:rsidRPr="006B388D" w:rsidRDefault="0089638B" w:rsidP="0089638B">
            <w:pPr>
              <w:pStyle w:val="af1"/>
            </w:pPr>
            <w:r>
              <w:t>значение реквизита «</w:t>
            </w:r>
            <w:r w:rsidRPr="0089638B">
              <w:rPr>
                <w:noProof/>
              </w:rPr>
              <w:t>Порядковый номер</w:t>
            </w:r>
            <w:r>
              <w:rPr>
                <w:noProof/>
              </w:rPr>
              <w:t xml:space="preserve">» </w:t>
            </w:r>
            <w:r w:rsidRPr="0089638B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9638B">
              <w:rPr>
                <w:noProof/>
              </w:rPr>
              <w:t>:​</w:t>
            </w:r>
            <w:r>
              <w:rPr>
                <w:noProof/>
                <w:lang w:val="en-US"/>
              </w:rPr>
              <w:t>Object</w:t>
            </w:r>
            <w:r w:rsidRPr="0089638B">
              <w:rPr>
                <w:noProof/>
              </w:rPr>
              <w:t>​</w:t>
            </w:r>
            <w:r>
              <w:rPr>
                <w:noProof/>
                <w:lang w:val="en-US"/>
              </w:rPr>
              <w:t>Ordinal</w:t>
            </w:r>
            <w:r w:rsidRPr="0089638B">
              <w:rPr>
                <w:noProof/>
              </w:rPr>
              <w:t>)</w:t>
            </w:r>
            <w:r>
              <w:rPr>
                <w:noProof/>
              </w:rPr>
              <w:t xml:space="preserve"> должно быть уникально в рамках </w:t>
            </w:r>
            <w:r w:rsidR="001A6B2D">
              <w:rPr>
                <w:noProof/>
              </w:rPr>
              <w:t xml:space="preserve">1 </w:t>
            </w:r>
            <w:r>
              <w:rPr>
                <w:noProof/>
              </w:rPr>
              <w:t>экземпляра реквизита «</w:t>
            </w:r>
            <w:r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10E77">
              <w:rPr>
                <w:noProof/>
              </w:rPr>
              <w:t>)</w:t>
            </w:r>
          </w:p>
        </w:tc>
      </w:tr>
      <w:tr w:rsidR="006B388D" w:rsidRPr="00455982" w14:paraId="20799A47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51C61CE" w14:textId="3B66234E" w:rsidR="006B388D" w:rsidRPr="000C2478" w:rsidRDefault="000C2478" w:rsidP="00B10E77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2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B2F4192" w14:textId="65849264" w:rsidR="00206C8D" w:rsidRPr="00206C8D" w:rsidRDefault="006B388D" w:rsidP="00206C8D">
            <w:pPr>
              <w:pStyle w:val="af1"/>
            </w:pPr>
            <w:r w:rsidRPr="006B388D">
              <w:t>при заполнении реквизитов «</w:t>
            </w:r>
            <w:r w:rsidRPr="006B388D">
              <w:rPr>
                <w:noProof/>
              </w:rPr>
              <w:t>Количество товара»</w:t>
            </w:r>
          </w:p>
          <w:p w14:paraId="3CE10B41" w14:textId="19E17A64" w:rsidR="006B388D" w:rsidRPr="00D42874" w:rsidRDefault="00206C8D" w:rsidP="00206C8D">
            <w:pPr>
              <w:pStyle w:val="af1"/>
              <w:rPr>
                <w:highlight w:val="yellow"/>
              </w:rPr>
            </w:pPr>
            <w:r w:rsidRPr="00206C8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206C8D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206C8D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 w:rsidR="006B388D" w:rsidRPr="006B388D">
              <w:rPr>
                <w:noProof/>
              </w:rPr>
              <w:t>)</w:t>
            </w:r>
            <w:r w:rsidR="006B388D">
              <w:rPr>
                <w:noProof/>
              </w:rPr>
              <w:t xml:space="preserve"> </w:t>
            </w:r>
            <w:r w:rsidR="006B388D" w:rsidRPr="006B388D">
              <w:t>атрибут «Единица измерения</w:t>
            </w:r>
            <w:r w:rsidR="00327EB7">
              <w:t>»</w:t>
            </w:r>
            <w:r w:rsidR="006B388D" w:rsidRPr="006B388D">
              <w:t xml:space="preserve"> </w:t>
            </w:r>
            <w:r w:rsidR="00327EB7">
              <w:t>(атрибут measurement​Unit​Code)</w:t>
            </w:r>
            <w:r w:rsidR="006B388D" w:rsidRPr="006B388D">
              <w:t xml:space="preserve"> в </w:t>
            </w:r>
            <w:r w:rsidR="006B388D">
              <w:t>его</w:t>
            </w:r>
            <w:r w:rsidR="006B388D" w:rsidRPr="006B388D">
              <w:t xml:space="preserve"> составе должен содержать кодовое обозначение единицы измерения в соответствии со значениями, указанными в классификаторе, </w:t>
            </w:r>
            <w:r w:rsidR="001A5631">
              <w:t xml:space="preserve">идентификатор которого указан </w:t>
            </w:r>
            <w:r w:rsidR="0089638B">
              <w:br/>
            </w:r>
            <w:r w:rsidR="001A5631">
              <w:t xml:space="preserve">в атрибуте </w:t>
            </w:r>
            <w:r w:rsidR="006B388D" w:rsidRPr="006B388D">
              <w:t>«Идентификатор справочника (классификатора)</w:t>
            </w:r>
            <w:r w:rsidR="00327EB7">
              <w:t>»</w:t>
            </w:r>
            <w:r w:rsidR="006B388D" w:rsidRPr="006B388D">
              <w:t xml:space="preserve"> (атрибут</w:t>
            </w:r>
            <w:r w:rsidR="00327EB7">
              <w:t xml:space="preserve"> measurement​Unit​Code​List​Id)</w:t>
            </w:r>
            <w:r w:rsidR="006B388D" w:rsidRPr="006B388D">
              <w:t xml:space="preserve"> </w:t>
            </w:r>
            <w:r w:rsidR="001A5631">
              <w:t xml:space="preserve">и </w:t>
            </w:r>
            <w:r w:rsidR="0089638B">
              <w:t>соответствует</w:t>
            </w:r>
            <w:r w:rsidR="006B388D" w:rsidRPr="006B388D">
              <w:t xml:space="preserve"> значени</w:t>
            </w:r>
            <w:r w:rsidR="0089638B">
              <w:t>ю</w:t>
            </w:r>
            <w:r w:rsidR="006B388D" w:rsidRPr="006B388D">
              <w:t xml:space="preserve"> «20</w:t>
            </w:r>
            <w:r w:rsidR="001A5631">
              <w:t>64</w:t>
            </w:r>
            <w:r w:rsidR="006B388D" w:rsidRPr="006B388D">
              <w:t>»</w:t>
            </w:r>
          </w:p>
        </w:tc>
      </w:tr>
      <w:tr w:rsidR="0089638B" w:rsidRPr="00977F8B" w14:paraId="4ACC6BB8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5C5E37" w14:textId="58653AE1" w:rsidR="0089638B" w:rsidRPr="000C2478" w:rsidRDefault="000C2478" w:rsidP="00B10E77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3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974204" w14:textId="6AE267D2" w:rsidR="0089638B" w:rsidRPr="00977F8B" w:rsidRDefault="00B245CD" w:rsidP="008C5E38">
            <w:pPr>
              <w:pStyle w:val="af1"/>
              <w:rPr>
                <w:noProof/>
              </w:rPr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 w:rsidR="008C5E38">
              <w:rPr>
                <w:noProof/>
              </w:rPr>
              <w:t xml:space="preserve"> </w:t>
            </w:r>
            <w:r w:rsidR="00977F8B">
              <w:t>реквизит</w:t>
            </w:r>
            <w:r w:rsidR="00977F8B" w:rsidRPr="00977F8B">
              <w:t xml:space="preserve"> «</w:t>
            </w:r>
            <w:r w:rsidR="00977F8B" w:rsidRPr="00977F8B">
              <w:rPr>
                <w:noProof/>
              </w:rPr>
              <w:t>Признак нанесения контрольных (идентификационных) знаков после выпуска товаров</w:t>
            </w:r>
            <w:r w:rsidR="00327EB7">
              <w:rPr>
                <w:noProof/>
              </w:rPr>
              <w:t>»</w:t>
            </w:r>
            <w:r w:rsidR="00977F8B">
              <w:t xml:space="preserve"> </w:t>
            </w:r>
            <w:r w:rsidR="00977F8B" w:rsidRPr="00977F8B">
              <w:rPr>
                <w:noProof/>
              </w:rPr>
              <w:t>(</w:t>
            </w:r>
            <w:r w:rsidR="00977F8B" w:rsidRPr="00977F8B">
              <w:rPr>
                <w:noProof/>
                <w:lang w:val="en-US"/>
              </w:rPr>
              <w:t>ctsdo</w:t>
            </w:r>
            <w:r w:rsidR="00977F8B" w:rsidRPr="00977F8B">
              <w:rPr>
                <w:noProof/>
              </w:rPr>
              <w:t>:​</w:t>
            </w:r>
            <w:r w:rsidR="00977F8B" w:rsidRPr="00977F8B">
              <w:rPr>
                <w:noProof/>
                <w:lang w:val="en-US"/>
              </w:rPr>
              <w:t>C</w:t>
            </w:r>
            <w:r w:rsidR="00977F8B" w:rsidRPr="00977F8B">
              <w:rPr>
                <w:noProof/>
              </w:rPr>
              <w:t>​</w:t>
            </w:r>
            <w:r w:rsidR="00977F8B" w:rsidRPr="00977F8B">
              <w:rPr>
                <w:noProof/>
                <w:lang w:val="en-US"/>
              </w:rPr>
              <w:t>I</w:t>
            </w:r>
            <w:r w:rsidR="00977F8B" w:rsidRPr="00977F8B">
              <w:rPr>
                <w:noProof/>
              </w:rPr>
              <w:t>​</w:t>
            </w:r>
            <w:r w:rsidR="00977F8B" w:rsidRPr="00977F8B">
              <w:rPr>
                <w:noProof/>
                <w:lang w:val="en-US"/>
              </w:rPr>
              <w:t>M</w:t>
            </w:r>
            <w:r w:rsidR="00977F8B" w:rsidRPr="00977F8B">
              <w:rPr>
                <w:noProof/>
              </w:rPr>
              <w:t>​</w:t>
            </w:r>
            <w:r w:rsidR="00977F8B" w:rsidRPr="00977F8B">
              <w:rPr>
                <w:noProof/>
                <w:lang w:val="en-US"/>
              </w:rPr>
              <w:t>Marking</w:t>
            </w:r>
            <w:r w:rsidR="00977F8B" w:rsidRPr="00977F8B">
              <w:rPr>
                <w:noProof/>
              </w:rPr>
              <w:t>​</w:t>
            </w:r>
            <w:r w:rsidR="00977F8B" w:rsidRPr="00977F8B">
              <w:rPr>
                <w:noProof/>
                <w:lang w:val="en-US"/>
              </w:rPr>
              <w:t>Code</w:t>
            </w:r>
            <w:r w:rsidR="00327EB7">
              <w:rPr>
                <w:noProof/>
              </w:rPr>
              <w:t>)</w:t>
            </w:r>
            <w:r w:rsidR="00977F8B">
              <w:rPr>
                <w:noProof/>
              </w:rPr>
              <w:t xml:space="preserve"> в </w:t>
            </w:r>
            <w:r w:rsidR="008C5E38">
              <w:rPr>
                <w:noProof/>
              </w:rPr>
              <w:t xml:space="preserve">его </w:t>
            </w:r>
            <w:r w:rsidR="00977F8B">
              <w:rPr>
                <w:noProof/>
              </w:rPr>
              <w:t xml:space="preserve">составе </w:t>
            </w:r>
            <w:r>
              <w:rPr>
                <w:noProof/>
              </w:rPr>
              <w:t>не заполняется</w:t>
            </w:r>
          </w:p>
        </w:tc>
      </w:tr>
      <w:tr w:rsidR="008C5E38" w:rsidRPr="00977F8B" w14:paraId="070B1D50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719A3E7" w14:textId="50703AD0" w:rsidR="008C5E38" w:rsidRPr="000C2478" w:rsidRDefault="008C5E38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DD93E2D" w14:textId="77777777" w:rsidR="008C5E38" w:rsidRPr="00157E52" w:rsidRDefault="008C5E38" w:rsidP="008C5E38">
            <w:pPr>
              <w:pStyle w:val="af1"/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реквизит</w:t>
            </w:r>
            <w:r w:rsidRPr="00977F8B">
              <w:t xml:space="preserve"> «</w:t>
            </w:r>
            <w:r w:rsidRPr="00157E52">
              <w:rPr>
                <w:noProof/>
              </w:rPr>
              <w:t>Количество контрольных (идентификационных) знаков</w:t>
            </w:r>
          </w:p>
          <w:p w14:paraId="5DB1BF77" w14:textId="1D550C12" w:rsidR="008C5E38" w:rsidRDefault="008C5E38" w:rsidP="008C5E38">
            <w:pPr>
              <w:pStyle w:val="af1"/>
            </w:pPr>
            <w:r w:rsidRPr="008C5E38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C5E38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Quantity</w:t>
            </w:r>
            <w:r w:rsidRPr="008C5E38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должен быть заполнен</w:t>
            </w:r>
          </w:p>
        </w:tc>
      </w:tr>
      <w:tr w:rsidR="008C5E38" w:rsidRPr="00977F8B" w14:paraId="0132DBAC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7C62542" w14:textId="15897DF9" w:rsidR="008C5E38" w:rsidRPr="000C2478" w:rsidRDefault="008C5E38" w:rsidP="00A173A5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lastRenderedPageBreak/>
              <w:t>3</w:t>
            </w:r>
            <w:r w:rsidR="00A173A5">
              <w:rPr>
                <w:lang w:val="ru-RU"/>
              </w:rPr>
              <w:t>5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040700D" w14:textId="77777777" w:rsidR="008C5E38" w:rsidRDefault="008C5E38" w:rsidP="00B245CD">
            <w:pPr>
              <w:pStyle w:val="af1"/>
              <w:rPr>
                <w:rFonts w:cs="Times New Roman"/>
                <w:szCs w:val="24"/>
              </w:rPr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должен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быть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заполнен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 xml:space="preserve">хотя бы </w:t>
            </w:r>
            <w:r w:rsidRPr="00820BD5">
              <w:rPr>
                <w:rFonts w:cs="Times New Roman"/>
                <w:szCs w:val="24"/>
              </w:rPr>
              <w:t xml:space="preserve">1 </w:t>
            </w:r>
            <w:r w:rsidRPr="006325F1">
              <w:rPr>
                <w:rFonts w:cs="Times New Roman"/>
                <w:szCs w:val="24"/>
              </w:rPr>
              <w:t>из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реквизитов</w:t>
            </w:r>
            <w:r w:rsidRPr="00820BD5">
              <w:rPr>
                <w:rFonts w:cs="Times New Roman"/>
                <w:szCs w:val="24"/>
              </w:rPr>
              <w:t xml:space="preserve">: </w:t>
            </w:r>
          </w:p>
          <w:p w14:paraId="47902D9E" w14:textId="3D45088F" w:rsidR="008C5E38" w:rsidRDefault="008C5E38" w:rsidP="00A173A5">
            <w:pPr>
              <w:pStyle w:val="af1"/>
              <w:ind w:left="708"/>
            </w:pPr>
            <w:r>
              <w:t>«Перечень идентификационных номеров (идентификаторов) контрольных (идентификационных)</w:t>
            </w:r>
            <w:r w:rsidR="00A173A5">
              <w:t xml:space="preserve"> знаков» (ctcdo:CIMListDetails);</w:t>
            </w:r>
            <w:r>
              <w:t xml:space="preserve"> «Диапазон идентификационных номеров (идентификаторов) контрольных (идентификационных) знаков» (ctcdo:CIMRangeDetails)</w:t>
            </w:r>
          </w:p>
        </w:tc>
      </w:tr>
      <w:tr w:rsidR="008C5E38" w:rsidRPr="007D0733" w14:paraId="6952592B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E72D63" w14:textId="468E87B5" w:rsidR="008C5E38" w:rsidRPr="007D0733" w:rsidRDefault="003614BB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6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1C4E357" w14:textId="53158C20" w:rsidR="008C5E38" w:rsidRPr="007D0733" w:rsidRDefault="008C5E38" w:rsidP="007D0733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>в сл</w:t>
            </w:r>
            <w:r w:rsidR="00A173A5" w:rsidRPr="007D0733">
              <w:rPr>
                <w:rFonts w:cs="Times New Roman"/>
                <w:noProof/>
                <w:szCs w:val="24"/>
              </w:rPr>
              <w:t>у</w:t>
            </w:r>
            <w:r w:rsidRPr="007D0733">
              <w:rPr>
                <w:rFonts w:cs="Times New Roman"/>
                <w:noProof/>
                <w:szCs w:val="24"/>
              </w:rPr>
              <w:t>чае заполнения реквизита «</w:t>
            </w:r>
            <w:r w:rsidRPr="007D0733">
              <w:rPr>
                <w:noProof/>
              </w:rPr>
              <w:t>Сведения об идентификации маркированного товара» (</w:t>
            </w:r>
            <w:r w:rsidRPr="007D0733">
              <w:rPr>
                <w:noProof/>
                <w:lang w:val="en-US"/>
              </w:rPr>
              <w:t>ctc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Identific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Means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Info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Details</w:t>
            </w:r>
            <w:r w:rsidRPr="007D0733">
              <w:rPr>
                <w:rFonts w:cs="Times New Roman"/>
                <w:szCs w:val="24"/>
              </w:rPr>
              <w:t xml:space="preserve">) должен </w:t>
            </w:r>
            <w:r w:rsidR="007D0733">
              <w:rPr>
                <w:rFonts w:cs="Times New Roman"/>
                <w:szCs w:val="24"/>
              </w:rPr>
              <w:t xml:space="preserve">быть заполнен </w:t>
            </w:r>
            <w:r w:rsidRPr="007D0733">
              <w:rPr>
                <w:rFonts w:cs="Times New Roman"/>
                <w:szCs w:val="24"/>
              </w:rPr>
              <w:t>«</w:t>
            </w:r>
            <w:r w:rsidRPr="007D0733">
              <w:rPr>
                <w:noProof/>
              </w:rPr>
              <w:t>Вид агрегации упаковки»</w:t>
            </w:r>
            <w:r w:rsidRPr="007D0733">
              <w:t xml:space="preserve"> </w:t>
            </w:r>
            <w:r w:rsidRPr="007D0733">
              <w:rPr>
                <w:noProof/>
              </w:rPr>
              <w:t>(</w:t>
            </w:r>
            <w:r w:rsidRPr="007D0733">
              <w:rPr>
                <w:noProof/>
                <w:lang w:val="en-US"/>
              </w:rPr>
              <w:t>cts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Aggreg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Kind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Code</w:t>
            </w:r>
            <w:r w:rsidR="007D0733">
              <w:rPr>
                <w:noProof/>
              </w:rPr>
              <w:t>)</w:t>
            </w:r>
          </w:p>
        </w:tc>
      </w:tr>
      <w:tr w:rsidR="008C5E38" w:rsidRPr="00977F8B" w14:paraId="77B77850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56E269" w14:textId="4093C87E" w:rsidR="008C5E38" w:rsidRPr="000C2478" w:rsidRDefault="008C5E38" w:rsidP="003614BB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</w:t>
            </w:r>
            <w:r w:rsidR="003614BB">
              <w:rPr>
                <w:lang w:val="ru-RU"/>
              </w:rPr>
              <w:t>7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DC2C8B6" w14:textId="6F17F02C" w:rsidR="008C5E38" w:rsidRPr="0066353D" w:rsidRDefault="008C5E38" w:rsidP="0066353D">
            <w:pPr>
              <w:pStyle w:val="af1"/>
            </w:pPr>
            <w:r>
              <w:t xml:space="preserve">в случае если </w:t>
            </w:r>
            <w:r w:rsidRPr="00AC5340">
              <w:t>реквизит</w:t>
            </w:r>
            <w:r w:rsidRPr="00CD7051">
              <w:t xml:space="preserve"> </w:t>
            </w:r>
            <w:r>
              <w:t>«</w:t>
            </w:r>
            <w:r w:rsidRPr="0066353D">
              <w:rPr>
                <w:noProof/>
              </w:rPr>
              <w:t>Вид агрегации упаковки</w:t>
            </w:r>
            <w:r>
              <w:rPr>
                <w:noProof/>
              </w:rPr>
              <w:t>»</w:t>
            </w:r>
          </w:p>
          <w:p w14:paraId="0720D0F1" w14:textId="3FB7A1C8" w:rsidR="008C5E38" w:rsidRDefault="008C5E38" w:rsidP="0066353D">
            <w:pPr>
              <w:pStyle w:val="afff0"/>
              <w:jc w:val="left"/>
              <w:rPr>
                <w:noProof/>
              </w:rPr>
            </w:pPr>
            <w:r w:rsidRPr="0066353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6353D">
              <w:rPr>
                <w:noProof/>
              </w:rPr>
              <w:t>:​</w:t>
            </w:r>
            <w:r>
              <w:rPr>
                <w:noProof/>
                <w:lang w:val="en-US"/>
              </w:rPr>
              <w:t>Aggregation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66353D">
              <w:rPr>
                <w:noProof/>
              </w:rPr>
              <w:t>)</w:t>
            </w:r>
            <w:r w:rsidRPr="00FE0F6D">
              <w:t xml:space="preserve"> </w:t>
            </w:r>
            <w:r>
              <w:t>в составе реквизита «</w:t>
            </w:r>
            <w:r>
              <w:rPr>
                <w:noProof/>
              </w:rPr>
              <w:t>Сведения об идентификации маркированного товара»</w:t>
            </w:r>
          </w:p>
          <w:p w14:paraId="228C4CF8" w14:textId="02C65C9D" w:rsidR="008C5E38" w:rsidRPr="0066353D" w:rsidRDefault="008C5E38" w:rsidP="0066353D">
            <w:pPr>
              <w:pStyle w:val="afff0"/>
              <w:jc w:val="left"/>
            </w:pPr>
            <w:r>
              <w:rPr>
                <w:noProof/>
              </w:rPr>
              <w:t>(ctcdo:IdentificationMeansInfoDetails)</w:t>
            </w:r>
            <w:r>
              <w:t xml:space="preserve"> заполнен, то его значение</w:t>
            </w:r>
            <w:r w:rsidRPr="0066353D">
              <w:t xml:space="preserve"> </w:t>
            </w:r>
            <w:r>
              <w:t>должно</w:t>
            </w:r>
            <w:r w:rsidRPr="0066353D">
              <w:t xml:space="preserve"> </w:t>
            </w:r>
            <w:r>
              <w:t>соответствовать</w:t>
            </w:r>
            <w:r w:rsidRPr="0066353D">
              <w:t xml:space="preserve"> </w:t>
            </w:r>
            <w:r>
              <w:t>одному</w:t>
            </w:r>
            <w:r w:rsidRPr="0066353D">
              <w:t xml:space="preserve"> </w:t>
            </w:r>
            <w:r>
              <w:t>из</w:t>
            </w:r>
            <w:r w:rsidRPr="0066353D">
              <w:t xml:space="preserve"> </w:t>
            </w:r>
            <w:r>
              <w:t>значений</w:t>
            </w:r>
            <w:r w:rsidRPr="0066353D">
              <w:t>:</w:t>
            </w:r>
          </w:p>
          <w:p w14:paraId="23A7B8D1" w14:textId="77777777" w:rsidR="008C5E38" w:rsidRDefault="008C5E38" w:rsidP="0066353D">
            <w:pPr>
              <w:pStyle w:val="af1"/>
            </w:pPr>
            <w:r>
              <w:t>0 – средство идентификации предназначено для нанесения на товар, индивидуальную или потребительскую упаковки;</w:t>
            </w:r>
          </w:p>
          <w:p w14:paraId="746A0137" w14:textId="77777777" w:rsidR="008C5E38" w:rsidRDefault="008C5E38" w:rsidP="0066353D">
            <w:pPr>
              <w:pStyle w:val="af1"/>
            </w:pPr>
            <w:r>
              <w:t>1 – средство идентификации предназначено для нанесения на групповую упаковку;</w:t>
            </w:r>
          </w:p>
          <w:p w14:paraId="4338DE5D" w14:textId="21BD8C46" w:rsidR="008C5E38" w:rsidRDefault="008C5E38" w:rsidP="0066353D">
            <w:pPr>
              <w:pStyle w:val="af1"/>
            </w:pPr>
            <w:r>
              <w:t>2 – средство идентификации предназначено для нанесения на транспортную упаковку</w:t>
            </w:r>
          </w:p>
        </w:tc>
      </w:tr>
      <w:tr w:rsidR="008C5E38" w:rsidRPr="007E6BF6" w14:paraId="02B09EB9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AE510E" w14:textId="340BB977" w:rsidR="008C5E38" w:rsidRPr="000C2478" w:rsidRDefault="008C5E38" w:rsidP="003614BB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</w:t>
            </w:r>
            <w:r w:rsidR="003614BB">
              <w:rPr>
                <w:lang w:val="ru-RU"/>
              </w:rPr>
              <w:t>8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4685C7B" w14:textId="7C92C564" w:rsidR="008C5E38" w:rsidRPr="007E6BF6" w:rsidRDefault="008C5E38" w:rsidP="007E6BF6">
            <w:pPr>
              <w:pStyle w:val="af1"/>
            </w:pPr>
            <w:r w:rsidRPr="006325F1">
              <w:rPr>
                <w:rFonts w:cs="Times New Roman"/>
                <w:bCs w:val="0"/>
                <w:noProof/>
                <w:szCs w:val="24"/>
              </w:rPr>
              <w:t>если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реквизит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66353D">
              <w:rPr>
                <w:noProof/>
              </w:rPr>
              <w:t>Вид агрегации упаковки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6353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6353D">
              <w:rPr>
                <w:noProof/>
              </w:rPr>
              <w:t>:​</w:t>
            </w:r>
            <w:r>
              <w:rPr>
                <w:noProof/>
                <w:lang w:val="en-US"/>
              </w:rPr>
              <w:t>Aggregation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0BD5">
              <w:rPr>
                <w:rFonts w:cs="Times New Roman"/>
                <w:szCs w:val="24"/>
              </w:rPr>
              <w:t>)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="007E6BF6">
              <w:rPr>
                <w:rFonts w:cs="Times New Roman"/>
                <w:bCs w:val="0"/>
                <w:noProof/>
                <w:szCs w:val="24"/>
              </w:rPr>
              <w:br/>
            </w:r>
            <w:r>
              <w:rPr>
                <w:rFonts w:cs="Times New Roman"/>
                <w:bCs w:val="0"/>
                <w:noProof/>
                <w:szCs w:val="24"/>
              </w:rPr>
              <w:t xml:space="preserve">в составе </w:t>
            </w:r>
            <w:r w:rsidRPr="006325F1">
              <w:rPr>
                <w:rFonts w:cs="Times New Roman"/>
                <w:noProof/>
                <w:szCs w:val="24"/>
              </w:rPr>
              <w:t>реквизита</w:t>
            </w:r>
            <w:r w:rsidRPr="00820BD5">
              <w:rPr>
                <w:rFonts w:cs="Times New Roman"/>
                <w:noProof/>
                <w:szCs w:val="24"/>
              </w:rPr>
              <w:t xml:space="preserve"> «</w:t>
            </w:r>
            <w:r w:rsidRPr="000D7416">
              <w:rPr>
                <w:noProof/>
              </w:rPr>
              <w:t>Сведения об идентификации маркированного товара</w:t>
            </w:r>
            <w:r>
              <w:rPr>
                <w:noProof/>
              </w:rPr>
              <w:t>»</w:t>
            </w:r>
            <w:r w:rsidR="007E6BF6">
              <w:rPr>
                <w:noProof/>
              </w:rPr>
              <w:t xml:space="preserve"> </w:t>
            </w:r>
            <w:r w:rsidRPr="00A6348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6348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rFonts w:cs="Times New Roman"/>
                <w:szCs w:val="24"/>
              </w:rPr>
              <w:t xml:space="preserve">)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заполнен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,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то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долж</w:t>
            </w:r>
            <w:r w:rsidR="007E6BF6">
              <w:rPr>
                <w:rFonts w:cs="Times New Roman"/>
                <w:bCs w:val="0"/>
                <w:noProof/>
                <w:szCs w:val="24"/>
              </w:rPr>
              <w:t>е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н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быть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реквизит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7E6BF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E6BF6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E6BF6">
              <w:rPr>
                <w:rFonts w:cs="Times New Roman"/>
                <w:szCs w:val="24"/>
              </w:rPr>
              <w:t>)</w:t>
            </w:r>
            <w:r w:rsidR="007E6BF6" w:rsidRPr="007E6BF6">
              <w:rPr>
                <w:rFonts w:cs="Times New Roman"/>
                <w:szCs w:val="24"/>
              </w:rPr>
              <w:t xml:space="preserve"> </w:t>
            </w:r>
            <w:r w:rsidR="007E6BF6">
              <w:rPr>
                <w:rFonts w:cs="Times New Roman"/>
                <w:szCs w:val="24"/>
              </w:rPr>
              <w:t>и</w:t>
            </w:r>
            <w:r w:rsidR="007E6BF6" w:rsidRPr="007E6BF6">
              <w:rPr>
                <w:rFonts w:cs="Times New Roman"/>
                <w:szCs w:val="24"/>
              </w:rPr>
              <w:t xml:space="preserve"> (</w:t>
            </w:r>
            <w:r w:rsidR="007E6BF6">
              <w:rPr>
                <w:rFonts w:cs="Times New Roman"/>
                <w:szCs w:val="24"/>
              </w:rPr>
              <w:t>или) реквизит</w:t>
            </w:r>
            <w:r w:rsidRPr="007E6BF6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7E6BF6">
              <w:rPr>
                <w:noProof/>
              </w:rPr>
              <w:t>Диапазон значений средств идентификации»</w:t>
            </w:r>
            <w:r w:rsidRPr="007E6BF6">
              <w:t xml:space="preserve"> </w:t>
            </w:r>
            <w:r w:rsidRPr="007E6BF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E6BF6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E6BF6">
              <w:rPr>
                <w:rFonts w:cs="Times New Roman"/>
                <w:szCs w:val="24"/>
              </w:rPr>
              <w:t>)</w:t>
            </w:r>
          </w:p>
        </w:tc>
      </w:tr>
      <w:tr w:rsidR="008C5E38" w:rsidRPr="009C366B" w14:paraId="5CFCF6A3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FD7FE69" w14:textId="0C29C40C" w:rsidR="008C5E38" w:rsidRPr="000C2478" w:rsidRDefault="008C5E38" w:rsidP="003614BB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</w:t>
            </w:r>
            <w:r w:rsidR="003614BB">
              <w:rPr>
                <w:lang w:val="ru-RU"/>
              </w:rPr>
              <w:t>9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F723A35" w14:textId="50874656" w:rsidR="008C5E38" w:rsidRPr="009C366B" w:rsidRDefault="007E6BF6" w:rsidP="009C366B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>в случае заполнения реквизита «</w:t>
            </w:r>
            <w:r w:rsidRPr="007D0733">
              <w:rPr>
                <w:noProof/>
              </w:rPr>
              <w:t>Сведения об идентификации маркированного товара» (</w:t>
            </w:r>
            <w:r w:rsidRPr="007D0733">
              <w:rPr>
                <w:noProof/>
                <w:lang w:val="en-US"/>
              </w:rPr>
              <w:t>ctc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Identific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Means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Info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Details</w:t>
            </w:r>
            <w:r w:rsidRPr="007D0733">
              <w:rPr>
                <w:rFonts w:cs="Times New Roman"/>
                <w:szCs w:val="24"/>
              </w:rPr>
              <w:t xml:space="preserve">) </w:t>
            </w:r>
            <w:r w:rsidR="008C5E38" w:rsidRPr="00A735A4">
              <w:rPr>
                <w:bCs w:val="0"/>
              </w:rPr>
              <w:t>реквизит «</w:t>
            </w:r>
            <w:r w:rsidR="008C5E38" w:rsidRPr="009C366B">
              <w:rPr>
                <w:noProof/>
              </w:rPr>
              <w:t>Код вида средства идентификации</w:t>
            </w:r>
            <w:r w:rsidR="008C5E38">
              <w:rPr>
                <w:noProof/>
              </w:rPr>
              <w:t>»</w:t>
            </w:r>
          </w:p>
          <w:p w14:paraId="2C47E3DA" w14:textId="53C9DE96" w:rsidR="008C5E38" w:rsidRPr="006325F1" w:rsidRDefault="008C5E38" w:rsidP="009C366B">
            <w:pPr>
              <w:pStyle w:val="af1"/>
              <w:rPr>
                <w:rFonts w:cs="Times New Roman"/>
                <w:bCs w:val="0"/>
                <w:noProof/>
                <w:szCs w:val="24"/>
              </w:rPr>
            </w:pP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>
              <w:t>)</w:t>
            </w:r>
            <w:r w:rsidRPr="00A735A4">
              <w:t xml:space="preserve"> в составе реквизита «Средство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Item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 xml:space="preserve">) </w:t>
            </w:r>
            <w:r w:rsidRPr="00A735A4">
              <w:t xml:space="preserve">должен содержать значение </w:t>
            </w:r>
            <w:r w:rsidRPr="00E929DB">
              <w:t xml:space="preserve">из </w:t>
            </w:r>
            <w:r w:rsidRPr="00E929DB">
              <w:rPr>
                <w:szCs w:val="24"/>
              </w:rPr>
              <w:t>классификатора видов средств</w:t>
            </w:r>
            <w:r w:rsidRPr="00A735A4">
              <w:t xml:space="preserve"> идентификации</w:t>
            </w:r>
            <w:r w:rsidRPr="00E929DB">
              <w:rPr>
                <w:szCs w:val="24"/>
              </w:rPr>
              <w:t xml:space="preserve">, используемых для маркировки товаров (до момента его утверждения Коллегией Комиссии из перечня видов средств идентификации), определенное с учетом правил формирования «Блока данных средств идентификации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 xml:space="preserve">ЕАЭС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 w:rsidRPr="00E929DB">
              <w:t>)</w:t>
            </w:r>
          </w:p>
        </w:tc>
      </w:tr>
      <w:tr w:rsidR="008C5E38" w:rsidRPr="007E6BF6" w14:paraId="3FEBA12E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BDD606" w14:textId="391AB937" w:rsidR="008C5E38" w:rsidRPr="000C2478" w:rsidRDefault="003614BB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0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EC8943D" w14:textId="437B4F93" w:rsidR="008C5E38" w:rsidRPr="007E6BF6" w:rsidRDefault="008C5E38" w:rsidP="007E6BF6">
            <w:pPr>
              <w:pStyle w:val="af1"/>
              <w:rPr>
                <w:bCs w:val="0"/>
              </w:rPr>
            </w:pPr>
            <w:r w:rsidRPr="00A735A4">
              <w:rPr>
                <w:bCs w:val="0"/>
              </w:rPr>
              <w:t>реквизит «</w:t>
            </w:r>
            <w:r w:rsidRPr="00B17859">
              <w:rPr>
                <w:noProof/>
              </w:rPr>
              <w:t>Регистрационный номер</w:t>
            </w:r>
            <w:r w:rsidRPr="00A735A4">
              <w:rPr>
                <w:bCs w:val="0"/>
              </w:rPr>
              <w:t xml:space="preserve"> по </w:t>
            </w:r>
            <w:r w:rsidRPr="00B17859">
              <w:rPr>
                <w:noProof/>
              </w:rPr>
              <w:t>единому реестру средств</w:t>
            </w:r>
            <w:r w:rsidRPr="00A735A4">
              <w:t xml:space="preserve">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entification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Means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ry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A735A4">
              <w:t xml:space="preserve"> </w:t>
            </w:r>
            <w:r w:rsidR="00B27392">
              <w:t xml:space="preserve">и реквизит </w:t>
            </w:r>
            <w:r w:rsidRPr="00A735A4">
              <w:t>в составе реквизита «Средство идентификации</w:t>
            </w:r>
            <w:r>
              <w:t>»</w:t>
            </w:r>
            <w:r w:rsidRPr="00A735A4">
              <w:t xml:space="preserve"> </w:t>
            </w:r>
            <w:r w:rsidR="007E6BF6">
              <w:br/>
            </w:r>
            <w:r w:rsidRPr="007E6BF6">
              <w:t>(</w:t>
            </w:r>
            <w:r w:rsidRPr="00A735A4">
              <w:rPr>
                <w:lang w:val="en-US"/>
              </w:rPr>
              <w:t>ctcdo</w:t>
            </w:r>
            <w:r w:rsidRPr="007E6BF6">
              <w:t>:‌</w:t>
            </w:r>
            <w:r w:rsidRPr="00A735A4">
              <w:rPr>
                <w:lang w:val="en-US"/>
              </w:rPr>
              <w:t>Identification</w:t>
            </w:r>
            <w:r w:rsidRPr="007E6BF6">
              <w:t>‌</w:t>
            </w:r>
            <w:r w:rsidRPr="00A735A4">
              <w:rPr>
                <w:lang w:val="en-US"/>
              </w:rPr>
              <w:t>Means</w:t>
            </w:r>
            <w:r w:rsidRPr="007E6BF6">
              <w:t>‌</w:t>
            </w:r>
            <w:r w:rsidRPr="00A735A4">
              <w:rPr>
                <w:lang w:val="en-US"/>
              </w:rPr>
              <w:t>Item</w:t>
            </w:r>
            <w:r w:rsidRPr="007E6BF6">
              <w:t>‌</w:t>
            </w:r>
            <w:r w:rsidRPr="00A735A4">
              <w:rPr>
                <w:lang w:val="en-US"/>
              </w:rPr>
              <w:t>Details</w:t>
            </w:r>
            <w:r w:rsidRPr="007E6BF6">
              <w:t>)</w:t>
            </w:r>
            <w:r w:rsidRPr="007E6BF6">
              <w:rPr>
                <w:noProof/>
              </w:rPr>
              <w:t xml:space="preserve"> </w:t>
            </w:r>
            <w:r>
              <w:rPr>
                <w:noProof/>
              </w:rPr>
              <w:t>не</w:t>
            </w:r>
            <w:r w:rsidRPr="007E6BF6">
              <w:t xml:space="preserve"> </w:t>
            </w:r>
            <w:r w:rsidR="007E6BF6">
              <w:t>заполняется</w:t>
            </w:r>
          </w:p>
        </w:tc>
      </w:tr>
      <w:tr w:rsidR="008C5E38" w:rsidRPr="009C366B" w14:paraId="500E9AFA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BF83698" w14:textId="0AC7EB46" w:rsidR="008C5E38" w:rsidRPr="000C2478" w:rsidRDefault="003614BB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1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A25C49" w14:textId="485B1E6E" w:rsidR="009A39BA" w:rsidRPr="00E929DB" w:rsidRDefault="007E6BF6" w:rsidP="009A39BA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реквизита </w:t>
            </w:r>
            <w:r w:rsidR="009A39BA">
              <w:rPr>
                <w:rFonts w:cs="Times New Roman"/>
                <w:noProof/>
                <w:szCs w:val="24"/>
              </w:rPr>
              <w:t>«</w:t>
            </w:r>
            <w:r w:rsidR="009A39BA"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 w:rsidR="009A39BA">
              <w:rPr>
                <w:noProof/>
              </w:rPr>
              <w:t xml:space="preserve">» </w:t>
            </w:r>
            <w:r w:rsidR="009A39BA" w:rsidRPr="009A39BA">
              <w:rPr>
                <w:noProof/>
              </w:rPr>
              <w:t>(</w:t>
            </w:r>
            <w:r w:rsidR="009A39BA">
              <w:rPr>
                <w:noProof/>
                <w:lang w:val="en-US"/>
              </w:rPr>
              <w:t>ctcdo</w:t>
            </w:r>
            <w:r w:rsidR="009A39BA" w:rsidRPr="009A39BA">
              <w:rPr>
                <w:noProof/>
              </w:rPr>
              <w:t>:​</w:t>
            </w:r>
            <w:r w:rsidR="009A39BA">
              <w:rPr>
                <w:noProof/>
                <w:lang w:val="en-US"/>
              </w:rPr>
              <w:t>Traceability</w:t>
            </w:r>
            <w:r w:rsidR="009A39BA" w:rsidRPr="009A39BA">
              <w:rPr>
                <w:noProof/>
              </w:rPr>
              <w:t>​</w:t>
            </w:r>
            <w:r w:rsidR="009A39BA">
              <w:rPr>
                <w:noProof/>
                <w:lang w:val="en-US"/>
              </w:rPr>
              <w:t>Goods</w:t>
            </w:r>
            <w:r w:rsidR="009A39BA" w:rsidRPr="009A39BA">
              <w:rPr>
                <w:noProof/>
              </w:rPr>
              <w:t>​</w:t>
            </w:r>
            <w:r w:rsidR="009A39BA">
              <w:rPr>
                <w:noProof/>
                <w:lang w:val="en-US"/>
              </w:rPr>
              <w:t>Identification</w:t>
            </w:r>
            <w:r w:rsidR="009A39BA" w:rsidRPr="009A39BA">
              <w:rPr>
                <w:noProof/>
              </w:rPr>
              <w:t>​</w:t>
            </w:r>
            <w:r w:rsidR="009A39BA">
              <w:rPr>
                <w:noProof/>
                <w:lang w:val="en-US"/>
              </w:rPr>
              <w:t>Means</w:t>
            </w:r>
            <w:r w:rsidR="009A39BA" w:rsidRPr="009A39BA">
              <w:rPr>
                <w:noProof/>
              </w:rPr>
              <w:t>​</w:t>
            </w:r>
            <w:r w:rsidR="009A39BA">
              <w:rPr>
                <w:noProof/>
                <w:lang w:val="en-US"/>
              </w:rPr>
              <w:t>List</w:t>
            </w:r>
            <w:r w:rsidR="009A39BA" w:rsidRPr="009A39BA">
              <w:rPr>
                <w:noProof/>
              </w:rPr>
              <w:t>​</w:t>
            </w:r>
            <w:r w:rsidR="009A39BA">
              <w:rPr>
                <w:noProof/>
                <w:lang w:val="en-US"/>
              </w:rPr>
              <w:t>Details</w:t>
            </w:r>
            <w:r w:rsidR="009A39BA" w:rsidRPr="009A39BA">
              <w:rPr>
                <w:noProof/>
              </w:rPr>
              <w:t>)</w:t>
            </w:r>
            <w:r w:rsidR="009A39BA">
              <w:rPr>
                <w:noProof/>
              </w:rPr>
              <w:t xml:space="preserve"> </w:t>
            </w:r>
          </w:p>
          <w:p w14:paraId="6C533B16" w14:textId="6408D660" w:rsidR="008C5E38" w:rsidRPr="00A735A4" w:rsidRDefault="008C5E38" w:rsidP="009A39BA">
            <w:pPr>
              <w:pStyle w:val="af1"/>
              <w:rPr>
                <w:bCs w:val="0"/>
              </w:rPr>
            </w:pPr>
            <w:r w:rsidRPr="00E929DB">
              <w:t>количество экземпляров реквизита «Элемент данных средства идентификации</w:t>
            </w:r>
            <w:r>
              <w:t>»</w:t>
            </w:r>
            <w:r w:rsidRPr="00E929DB">
              <w:t xml:space="preserve"> (ctcdo:‌Identifi</w:t>
            </w:r>
            <w:r>
              <w:t>cation‌Means‌Data‌Unit‌Details)</w:t>
            </w:r>
            <w:r w:rsidRPr="00E929DB">
              <w:t xml:space="preserve"> </w:t>
            </w:r>
            <w:r w:rsidR="009A39BA">
              <w:t xml:space="preserve">в его составе </w:t>
            </w:r>
            <w:r w:rsidRPr="00E929DB">
              <w:t xml:space="preserve">должно </w:t>
            </w:r>
            <w:r>
              <w:t xml:space="preserve">быть не менее минимального </w:t>
            </w:r>
            <w:r w:rsidRPr="00E929DB">
              <w:t>количеств</w:t>
            </w:r>
            <w:r>
              <w:t>а</w:t>
            </w:r>
            <w:r w:rsidRPr="00E929DB">
              <w:t xml:space="preserve"> создаваемых экземпляров реквизита «Блок данных средства идентификации», указанных в правилах формирования реквизита «Блок данных средства идентификации» в части средства идентификации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rPr>
                <w:szCs w:val="24"/>
              </w:rPr>
              <w:t xml:space="preserve">», установленных решением Совета Комиссии </w:t>
            </w:r>
            <w:r w:rsidR="00595D11">
              <w:rPr>
                <w:szCs w:val="24"/>
              </w:rPr>
              <w:br/>
            </w:r>
            <w:r w:rsidRPr="00E929DB">
              <w:rPr>
                <w:szCs w:val="24"/>
              </w:rPr>
              <w:t xml:space="preserve">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8C5E38" w:rsidRPr="009C366B" w14:paraId="4FEE5196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B9EE54" w14:textId="3C488E8F" w:rsidR="008C5E38" w:rsidRPr="000C2478" w:rsidRDefault="003614BB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2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4939D25" w14:textId="77777777" w:rsidR="00EA4FCB" w:rsidRPr="00E929DB" w:rsidRDefault="00EA4FCB" w:rsidP="00EA4FCB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реквизита </w:t>
            </w:r>
            <w:r>
              <w:rPr>
                <w:rFonts w:cs="Times New Roman"/>
                <w:noProof/>
                <w:szCs w:val="24"/>
              </w:rPr>
              <w:t>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9A39B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A39B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9A39B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</w:p>
          <w:p w14:paraId="04BCC7C7" w14:textId="12415874" w:rsidR="008C5E38" w:rsidRDefault="008C5E38" w:rsidP="009C366B">
            <w:pPr>
              <w:pStyle w:val="afff0"/>
              <w:jc w:val="left"/>
              <w:rPr>
                <w:noProof/>
              </w:rPr>
            </w:pPr>
            <w:r w:rsidRPr="00E929DB">
              <w:rPr>
                <w:noProof/>
              </w:rPr>
              <w:t>правила формирования экземпляров</w:t>
            </w:r>
            <w:r w:rsidRPr="00A735A4">
              <w:t xml:space="preserve"> реквизита «Элемент данных средства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Data</w:t>
            </w:r>
            <w:r w:rsidRPr="00A735A4">
              <w:t>‌</w:t>
            </w:r>
            <w:r w:rsidRPr="00A735A4">
              <w:rPr>
                <w:lang w:val="en-US"/>
              </w:rPr>
              <w:t>Unit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>)</w:t>
            </w:r>
            <w:r w:rsidRPr="00A735A4">
              <w:t xml:space="preserve"> </w:t>
            </w:r>
          </w:p>
          <w:p w14:paraId="5BD6AC35" w14:textId="04AF39F9" w:rsidR="008C5E38" w:rsidRDefault="008C5E38" w:rsidP="009C366B">
            <w:pPr>
              <w:pStyle w:val="af1"/>
            </w:pPr>
            <w:r w:rsidRPr="00A735A4">
              <w:t>в составе реквизита «Средство идентификации</w:t>
            </w:r>
            <w:r>
              <w:t>»</w:t>
            </w:r>
            <w:r w:rsidRPr="00A735A4">
              <w:t xml:space="preserve"> </w:t>
            </w:r>
          </w:p>
          <w:p w14:paraId="34F902D4" w14:textId="24F4F5D3" w:rsidR="008C5E38" w:rsidRPr="00E929DB" w:rsidRDefault="008C5E38" w:rsidP="00595D11">
            <w:pPr>
              <w:pStyle w:val="af1"/>
            </w:pPr>
            <w:r w:rsidRPr="00A735A4">
              <w:t>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Item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>)</w:t>
            </w:r>
            <w:r w:rsidRPr="00A735A4">
              <w:t xml:space="preserve">, </w:t>
            </w:r>
            <w:r w:rsidRPr="00E929DB">
              <w:t>входящего в состав реквизита 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>»</w:t>
            </w:r>
            <w:r w:rsidR="00595D11">
              <w:rPr>
                <w:noProof/>
              </w:rPr>
              <w:br/>
            </w: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E929DB">
              <w:t>, должны соответствовать правилам формирования реквизита «Блок данных средства идентификации» в части</w:t>
            </w:r>
            <w:r w:rsidRPr="00A735A4">
              <w:t xml:space="preserve"> средства идентификации</w:t>
            </w:r>
            <w:r w:rsidRPr="00E929DB">
              <w:t>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t xml:space="preserve">, </w:t>
            </w:r>
            <w:r w:rsidRPr="00E929DB">
              <w:rPr>
                <w:szCs w:val="24"/>
              </w:rPr>
              <w:t>установленны</w:t>
            </w:r>
            <w:r>
              <w:rPr>
                <w:szCs w:val="24"/>
              </w:rPr>
              <w:t>х</w:t>
            </w:r>
            <w:r w:rsidRPr="00E929DB">
              <w:rPr>
                <w:szCs w:val="24"/>
              </w:rPr>
              <w:t xml:space="preserve"> решением Совета Комиссии </w:t>
            </w:r>
            <w:r w:rsidR="00595D11">
              <w:rPr>
                <w:szCs w:val="24"/>
              </w:rPr>
              <w:br/>
            </w:r>
            <w:r w:rsidRPr="00E929DB">
              <w:rPr>
                <w:szCs w:val="24"/>
              </w:rPr>
              <w:t xml:space="preserve">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 xml:space="preserve">Код товара </w:t>
            </w:r>
            <w:r>
              <w:rPr>
                <w:noProof/>
              </w:rPr>
              <w:br/>
            </w:r>
            <w:r w:rsidRPr="00E929DB">
              <w:rPr>
                <w:noProof/>
              </w:rPr>
              <w:t>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8C5E38" w:rsidRPr="009C366B" w14:paraId="2983B391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284216" w14:textId="23BC2C16" w:rsidR="008C5E38" w:rsidRPr="000C2478" w:rsidRDefault="003614BB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3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67C4C30" w14:textId="64A3077D" w:rsidR="008C5E38" w:rsidRPr="00E929DB" w:rsidRDefault="00595D11" w:rsidP="00595D11">
            <w:pPr>
              <w:pStyle w:val="af1"/>
              <w:rPr>
                <w:noProof/>
              </w:rPr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 w:rsidR="008C5E38">
              <w:rPr>
                <w:bCs w:val="0"/>
              </w:rPr>
              <w:t>реквизита «</w:t>
            </w:r>
            <w:r w:rsidR="008C5E38" w:rsidRPr="00A700F0">
              <w:rPr>
                <w:noProof/>
              </w:rPr>
              <w:t>Диапазон значений средств идентификации</w:t>
            </w:r>
            <w:r w:rsidR="008C5E38">
              <w:rPr>
                <w:noProof/>
              </w:rPr>
              <w:t>»</w:t>
            </w:r>
            <w:r>
              <w:rPr>
                <w:noProof/>
              </w:rPr>
              <w:t xml:space="preserve"> </w:t>
            </w:r>
            <w:r w:rsidR="008C5E38" w:rsidRPr="00A700F0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cdo</w:t>
            </w:r>
            <w:r w:rsidR="008C5E38" w:rsidRPr="00A700F0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Identification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Means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Range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Details</w:t>
            </w:r>
            <w:r w:rsidR="008C5E38" w:rsidRPr="00A700F0">
              <w:rPr>
                <w:noProof/>
              </w:rPr>
              <w:t>)</w:t>
            </w:r>
            <w:r w:rsidR="008C5E38">
              <w:rPr>
                <w:bCs w:val="0"/>
              </w:rPr>
              <w:t xml:space="preserve"> </w:t>
            </w:r>
            <w:r w:rsidR="008C5E38" w:rsidRPr="00A735A4">
              <w:rPr>
                <w:bCs w:val="0"/>
              </w:rPr>
              <w:t>реквизит</w:t>
            </w:r>
            <w:r w:rsidR="008C5E38">
              <w:rPr>
                <w:bCs w:val="0"/>
              </w:rPr>
              <w:t>ы</w:t>
            </w:r>
            <w:r w:rsidR="008C5E38" w:rsidRPr="00A735A4">
              <w:rPr>
                <w:bCs w:val="0"/>
              </w:rPr>
              <w:t xml:space="preserve"> «</w:t>
            </w:r>
            <w:r w:rsidR="008C5E38" w:rsidRPr="009C366B">
              <w:rPr>
                <w:noProof/>
              </w:rPr>
              <w:t>Код вида средства идентификации</w:t>
            </w:r>
            <w:r w:rsidR="008C5E38">
              <w:rPr>
                <w:noProof/>
              </w:rPr>
              <w:t xml:space="preserve">» </w:t>
            </w:r>
            <w:r w:rsidR="008C5E38" w:rsidRPr="009C366B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sdo</w:t>
            </w:r>
            <w:r w:rsidR="008C5E38" w:rsidRPr="009C366B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Identification</w:t>
            </w:r>
            <w:r w:rsidR="008C5E38" w:rsidRPr="009C366B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Means</w:t>
            </w:r>
            <w:r w:rsidR="008C5E38" w:rsidRPr="009C366B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Kind</w:t>
            </w:r>
            <w:r w:rsidR="008C5E38" w:rsidRPr="009C366B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de</w:t>
            </w:r>
            <w:r w:rsidR="008C5E38">
              <w:t>)</w:t>
            </w:r>
            <w:r w:rsidR="008C5E38" w:rsidRPr="00A735A4">
              <w:t xml:space="preserve"> </w:t>
            </w:r>
            <w:r>
              <w:br/>
            </w:r>
            <w:r w:rsidR="008C5E38" w:rsidRPr="00A735A4">
              <w:t>в составе реквизита «</w:t>
            </w:r>
            <w:r w:rsidR="008C5E38" w:rsidRPr="00157E52">
              <w:rPr>
                <w:noProof/>
              </w:rPr>
              <w:t>Первый номер диапазона значений средств идентификации</w:t>
            </w:r>
            <w:r w:rsidR="008C5E38">
              <w:rPr>
                <w:noProof/>
              </w:rPr>
              <w:t>»</w:t>
            </w:r>
            <w:r>
              <w:rPr>
                <w:noProof/>
              </w:rPr>
              <w:t xml:space="preserve"> </w:t>
            </w:r>
            <w:r w:rsidR="008C5E38" w:rsidRPr="00A700F0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cdo</w:t>
            </w:r>
            <w:r w:rsidR="008C5E38" w:rsidRPr="00A700F0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First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Identification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Means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Item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Details</w:t>
            </w:r>
            <w:r w:rsidR="008C5E38">
              <w:t xml:space="preserve">) и </w:t>
            </w:r>
            <w:r>
              <w:t xml:space="preserve">в составе </w:t>
            </w:r>
            <w:r w:rsidR="008C5E38">
              <w:t>реквизита «</w:t>
            </w:r>
            <w:r w:rsidR="008C5E38" w:rsidRPr="00157E52">
              <w:rPr>
                <w:noProof/>
              </w:rPr>
              <w:t>Последний номер диапазона значений средств идентификации</w:t>
            </w:r>
            <w:r w:rsidR="008C5E38">
              <w:rPr>
                <w:noProof/>
              </w:rPr>
              <w:t>»</w:t>
            </w:r>
            <w:r>
              <w:rPr>
                <w:noProof/>
              </w:rPr>
              <w:t xml:space="preserve"> </w:t>
            </w:r>
            <w:r w:rsidR="008C5E38" w:rsidRPr="00A700F0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cdo</w:t>
            </w:r>
            <w:r w:rsidR="008C5E38" w:rsidRPr="00A700F0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Last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Identification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Means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Item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Details</w:t>
            </w:r>
            <w:r w:rsidR="008C5E38">
              <w:rPr>
                <w:noProof/>
              </w:rPr>
              <w:t>)</w:t>
            </w:r>
            <w:r w:rsidR="008C5E38">
              <w:t xml:space="preserve"> должны</w:t>
            </w:r>
            <w:r w:rsidR="008C5E38" w:rsidRPr="00A735A4">
              <w:t xml:space="preserve"> содержать значение </w:t>
            </w:r>
            <w:r w:rsidR="008C5E38" w:rsidRPr="00E929DB">
              <w:t xml:space="preserve">из </w:t>
            </w:r>
            <w:r w:rsidR="008C5E38" w:rsidRPr="00E929DB">
              <w:rPr>
                <w:szCs w:val="24"/>
              </w:rPr>
              <w:t>классификатора видов средств</w:t>
            </w:r>
            <w:r w:rsidR="008C5E38" w:rsidRPr="00A735A4">
              <w:t xml:space="preserve"> идентификации</w:t>
            </w:r>
            <w:r w:rsidR="008C5E38" w:rsidRPr="00E929DB">
              <w:rPr>
                <w:szCs w:val="24"/>
              </w:rPr>
              <w:t xml:space="preserve">, используемых для маркировки товаров (до момента его утверждения Коллегией Комиссии из перечня видов средств идентификации), определенное с учетом правил формирования «Блока данных средств идентификации», установленных решением Совета Комиссии о введении маркировки товаров, указанных в </w:t>
            </w:r>
            <w:r w:rsidR="008C5E38" w:rsidRPr="00E929DB">
              <w:t>реквизите «</w:t>
            </w:r>
            <w:r w:rsidR="008C5E38" w:rsidRPr="00E929DB">
              <w:rPr>
                <w:noProof/>
              </w:rPr>
              <w:t>Код товара по ТН</w:t>
            </w:r>
            <w:r w:rsidR="008C5E38" w:rsidRPr="00E929DB">
              <w:rPr>
                <w:noProof/>
                <w:lang w:val="en-US"/>
              </w:rPr>
              <w:t> </w:t>
            </w:r>
            <w:r w:rsidR="008C5E38" w:rsidRPr="00E929DB">
              <w:rPr>
                <w:noProof/>
              </w:rPr>
              <w:t>ВЭД</w:t>
            </w:r>
            <w:r w:rsidR="008C5E38" w:rsidRPr="00E929DB">
              <w:rPr>
                <w:noProof/>
                <w:lang w:val="en-US"/>
              </w:rPr>
              <w:t> </w:t>
            </w:r>
            <w:r w:rsidR="008C5E38" w:rsidRPr="00E929DB">
              <w:rPr>
                <w:noProof/>
              </w:rPr>
              <w:t>ЕАЭС</w:t>
            </w:r>
            <w:r>
              <w:rPr>
                <w:noProof/>
              </w:rPr>
              <w:t xml:space="preserve"> </w:t>
            </w:r>
            <w:r w:rsidR="008C5E38" w:rsidRPr="00E929DB">
              <w:t>(</w:t>
            </w:r>
            <w:r w:rsidR="008C5E38" w:rsidRPr="00E929DB">
              <w:rPr>
                <w:noProof/>
                <w:lang w:val="en-US"/>
              </w:rPr>
              <w:t>csdo</w:t>
            </w:r>
            <w:r w:rsidR="008C5E38" w:rsidRPr="00E929DB">
              <w:rPr>
                <w:noProof/>
              </w:rPr>
              <w:t>:‌</w:t>
            </w:r>
            <w:r w:rsidR="008C5E38" w:rsidRPr="00E929DB">
              <w:rPr>
                <w:noProof/>
                <w:lang w:val="en-US"/>
              </w:rPr>
              <w:t>Commodity</w:t>
            </w:r>
            <w:r w:rsidR="008C5E38" w:rsidRPr="00E929DB">
              <w:rPr>
                <w:noProof/>
              </w:rPr>
              <w:t>‌</w:t>
            </w:r>
            <w:r w:rsidR="008C5E38" w:rsidRPr="00E929DB">
              <w:rPr>
                <w:noProof/>
                <w:lang w:val="en-US"/>
              </w:rPr>
              <w:t>Code</w:t>
            </w:r>
            <w:r w:rsidR="008C5E38" w:rsidRPr="00E929DB">
              <w:t>)</w:t>
            </w:r>
          </w:p>
        </w:tc>
      </w:tr>
      <w:tr w:rsidR="008C5E38" w:rsidRPr="007C3B57" w14:paraId="6903531C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480A1A8" w14:textId="0564011B" w:rsidR="008C5E38" w:rsidRPr="000C2478" w:rsidRDefault="003614BB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9B28D45" w14:textId="3F41DC8D" w:rsidR="008C5E38" w:rsidRPr="00157E52" w:rsidRDefault="008C5E38" w:rsidP="0015175F">
            <w:pPr>
              <w:pStyle w:val="af1"/>
            </w:pPr>
            <w:r w:rsidRPr="00A735A4">
              <w:rPr>
                <w:bCs w:val="0"/>
              </w:rPr>
              <w:t>реквизит</w:t>
            </w:r>
            <w:r>
              <w:rPr>
                <w:bCs w:val="0"/>
              </w:rPr>
              <w:t>ы</w:t>
            </w:r>
            <w:r w:rsidRPr="00A735A4">
              <w:rPr>
                <w:bCs w:val="0"/>
              </w:rPr>
              <w:t xml:space="preserve"> «</w:t>
            </w:r>
            <w:r w:rsidRPr="00B17859">
              <w:rPr>
                <w:noProof/>
              </w:rPr>
              <w:t>Регистрационный номер</w:t>
            </w:r>
            <w:r w:rsidRPr="00A735A4">
              <w:rPr>
                <w:bCs w:val="0"/>
              </w:rPr>
              <w:t xml:space="preserve"> по </w:t>
            </w:r>
            <w:r w:rsidRPr="00B17859">
              <w:rPr>
                <w:noProof/>
              </w:rPr>
              <w:t>единому реестру средств</w:t>
            </w:r>
            <w:r w:rsidRPr="00A735A4">
              <w:t xml:space="preserve">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entification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Means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ry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A735A4">
              <w:t xml:space="preserve"> в составе реквизита 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>»</w:t>
            </w:r>
          </w:p>
          <w:p w14:paraId="31E287E1" w14:textId="672DEA39" w:rsidR="008C5E38" w:rsidRPr="00157E52" w:rsidRDefault="008C5E38" w:rsidP="0015175F">
            <w:pPr>
              <w:pStyle w:val="af1"/>
            </w:pP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реквизита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>»</w:t>
            </w:r>
          </w:p>
          <w:p w14:paraId="45C671AA" w14:textId="0180B786" w:rsidR="008C5E38" w:rsidRPr="00A700F0" w:rsidRDefault="008C5E38" w:rsidP="00595D11">
            <w:pPr>
              <w:pStyle w:val="afff0"/>
              <w:jc w:val="left"/>
              <w:rPr>
                <w:noProof/>
                <w:lang w:val="en-US"/>
              </w:rPr>
            </w:pPr>
            <w:r w:rsidRPr="0015175F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15175F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15175F">
              <w:rPr>
                <w:noProof/>
                <w:lang w:val="en-US"/>
              </w:rPr>
              <w:t>)</w:t>
            </w:r>
            <w:r w:rsidRPr="0015175F">
              <w:rPr>
                <w:lang w:val="en-US"/>
              </w:rPr>
              <w:t xml:space="preserve"> </w:t>
            </w:r>
            <w:r>
              <w:rPr>
                <w:noProof/>
              </w:rPr>
              <w:t>не</w:t>
            </w:r>
            <w:r w:rsidRPr="009C366B">
              <w:rPr>
                <w:lang w:val="en-US"/>
              </w:rPr>
              <w:t xml:space="preserve"> </w:t>
            </w:r>
            <w:r w:rsidR="00595D11">
              <w:t>заполняются</w:t>
            </w:r>
          </w:p>
        </w:tc>
      </w:tr>
      <w:tr w:rsidR="008C5E38" w:rsidRPr="009C366B" w14:paraId="2DECD31C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8DEFCA4" w14:textId="502A1122" w:rsidR="008C5E38" w:rsidRPr="000C2478" w:rsidRDefault="003614BB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5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D8EE4D0" w14:textId="14513BC4" w:rsidR="008C5E38" w:rsidRPr="00E929DB" w:rsidRDefault="00595D11" w:rsidP="00595D11">
            <w:pPr>
              <w:pStyle w:val="af1"/>
              <w:rPr>
                <w:noProof/>
              </w:rPr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bCs w:val="0"/>
              </w:rPr>
              <w:t xml:space="preserve"> </w:t>
            </w:r>
            <w:r w:rsidR="008C5E38">
              <w:t>в составе реквизитов</w:t>
            </w:r>
            <w:r w:rsidR="008C5E38" w:rsidRPr="00E929DB">
              <w:t xml:space="preserve"> </w:t>
            </w:r>
            <w:r w:rsidR="008C5E38" w:rsidRPr="00A735A4">
              <w:t>«</w:t>
            </w:r>
            <w:r w:rsidR="008C5E38" w:rsidRPr="00157E52">
              <w:rPr>
                <w:noProof/>
              </w:rPr>
              <w:t>Первый номер диапазона значений средств идентификации</w:t>
            </w:r>
            <w:r w:rsidR="008C5E38">
              <w:rPr>
                <w:noProof/>
              </w:rPr>
              <w:t xml:space="preserve">» </w:t>
            </w:r>
            <w:r w:rsidR="008C5E38" w:rsidRPr="00A700F0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cdo</w:t>
            </w:r>
            <w:r w:rsidR="008C5E38" w:rsidRPr="00A700F0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First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Identification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Means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Item</w:t>
            </w:r>
            <w:r w:rsidR="008C5E38" w:rsidRPr="00A700F0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Details</w:t>
            </w:r>
            <w:r w:rsidR="008C5E38">
              <w:t>) и «</w:t>
            </w:r>
            <w:r w:rsidR="008C5E38" w:rsidRPr="00157E52">
              <w:rPr>
                <w:noProof/>
              </w:rPr>
              <w:t>Последний номер диапазона значений средств идентификации</w:t>
            </w:r>
            <w:r w:rsidR="008C5E38">
              <w:rPr>
                <w:noProof/>
              </w:rPr>
              <w:t>»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="008C5E38" w:rsidRPr="0015175F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cdo</w:t>
            </w:r>
            <w:r w:rsidR="008C5E38" w:rsidRPr="0015175F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Last</w:t>
            </w:r>
            <w:r w:rsidR="008C5E38" w:rsidRPr="0015175F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Identification</w:t>
            </w:r>
            <w:r w:rsidR="008C5E38" w:rsidRPr="0015175F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Means</w:t>
            </w:r>
            <w:r w:rsidR="008C5E38" w:rsidRPr="0015175F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Item</w:t>
            </w:r>
            <w:r w:rsidR="008C5E38" w:rsidRPr="0015175F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Details</w:t>
            </w:r>
            <w:r w:rsidR="008C5E38" w:rsidRPr="0015175F">
              <w:rPr>
                <w:noProof/>
              </w:rPr>
              <w:t>)</w:t>
            </w:r>
            <w:r w:rsidR="008C5E38" w:rsidRPr="0015175F">
              <w:t xml:space="preserve"> </w:t>
            </w:r>
            <w:r w:rsidR="008C5E38" w:rsidRPr="00E929DB">
              <w:t>количество экземпляров реквизита «Элемент данных средства идентификации</w:t>
            </w:r>
            <w:r w:rsidR="008C5E38">
              <w:t>»</w:t>
            </w:r>
            <w:r w:rsidR="008C5E38" w:rsidRPr="00E929DB">
              <w:t xml:space="preserve"> </w:t>
            </w:r>
            <w:r>
              <w:br/>
            </w:r>
            <w:r w:rsidR="008C5E38" w:rsidRPr="00E929DB">
              <w:t>(ctcdo:‌Identifi</w:t>
            </w:r>
            <w:r w:rsidR="008C5E38">
              <w:t>cation‌Means‌Data‌Unit‌Details)</w:t>
            </w:r>
            <w:r w:rsidR="008C5E38" w:rsidRPr="00E929DB">
              <w:t xml:space="preserve"> должно </w:t>
            </w:r>
            <w:r w:rsidR="008C5E38">
              <w:t xml:space="preserve">быть не менее минимального </w:t>
            </w:r>
            <w:r w:rsidR="008C5E38" w:rsidRPr="00E929DB">
              <w:t>количеств</w:t>
            </w:r>
            <w:r w:rsidR="008C5E38">
              <w:t>а</w:t>
            </w:r>
            <w:r w:rsidR="008C5E38" w:rsidRPr="00E929DB">
              <w:t xml:space="preserve"> создаваемых экземпляров реквизита «Блок данных средства идентификации», указанных в правилах формирования реквизита «Блок данных средства идентификации» в части средства идентификации, нанесенного на товар, индивидуальную</w:t>
            </w:r>
            <w:r w:rsidR="008C5E38">
              <w:t>,</w:t>
            </w:r>
            <w:r w:rsidR="008C5E38" w:rsidRPr="00E929DB">
              <w:t xml:space="preserve"> потребительскую упаковку</w:t>
            </w:r>
            <w:r w:rsidR="008C5E38">
              <w:t xml:space="preserve"> (групповую или транспортную упаковку)</w:t>
            </w:r>
            <w:r w:rsidR="008C5E38" w:rsidRPr="00E929DB">
              <w:rPr>
                <w:szCs w:val="24"/>
              </w:rPr>
              <w:t xml:space="preserve">», установленных решением Совета Комиссии о введении маркировки товаров, указанных в </w:t>
            </w:r>
            <w:r w:rsidR="008C5E38" w:rsidRPr="00E929DB">
              <w:t>реквизите «</w:t>
            </w:r>
            <w:r w:rsidR="008C5E38" w:rsidRPr="00E929DB">
              <w:rPr>
                <w:noProof/>
              </w:rPr>
              <w:t>Код товара по ТН</w:t>
            </w:r>
            <w:r w:rsidR="008C5E38" w:rsidRPr="00E929DB">
              <w:rPr>
                <w:noProof/>
                <w:lang w:val="en-US"/>
              </w:rPr>
              <w:t> </w:t>
            </w:r>
            <w:r w:rsidR="008C5E38" w:rsidRPr="00E929DB">
              <w:rPr>
                <w:noProof/>
              </w:rPr>
              <w:t>ВЭД</w:t>
            </w:r>
            <w:r w:rsidR="008C5E38" w:rsidRPr="00E929DB">
              <w:rPr>
                <w:noProof/>
                <w:lang w:val="en-US"/>
              </w:rPr>
              <w:t> </w:t>
            </w:r>
            <w:r w:rsidR="008C5E38" w:rsidRPr="00E929DB">
              <w:rPr>
                <w:noProof/>
              </w:rPr>
              <w:t>ЕАЭС</w:t>
            </w:r>
            <w:r w:rsidR="008C5E38">
              <w:rPr>
                <w:noProof/>
              </w:rPr>
              <w:t>»</w:t>
            </w:r>
            <w:r w:rsidR="008C5E38" w:rsidRPr="00E929DB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="008C5E38" w:rsidRPr="00E929DB">
              <w:t>(</w:t>
            </w:r>
            <w:r w:rsidR="008C5E38" w:rsidRPr="00E929DB">
              <w:rPr>
                <w:noProof/>
                <w:lang w:val="en-US"/>
              </w:rPr>
              <w:t>csdo</w:t>
            </w:r>
            <w:r w:rsidR="008C5E38" w:rsidRPr="00E929DB">
              <w:rPr>
                <w:noProof/>
              </w:rPr>
              <w:t>:‌</w:t>
            </w:r>
            <w:r w:rsidR="008C5E38" w:rsidRPr="00E929DB">
              <w:rPr>
                <w:noProof/>
                <w:lang w:val="en-US"/>
              </w:rPr>
              <w:t>Commodity</w:t>
            </w:r>
            <w:r w:rsidR="008C5E38" w:rsidRPr="00E929DB">
              <w:rPr>
                <w:noProof/>
              </w:rPr>
              <w:t>‌</w:t>
            </w:r>
            <w:r w:rsidR="008C5E38" w:rsidRPr="00E929DB">
              <w:rPr>
                <w:noProof/>
                <w:lang w:val="en-US"/>
              </w:rPr>
              <w:t>Code</w:t>
            </w:r>
            <w:r w:rsidR="008C5E38">
              <w:t>)</w:t>
            </w:r>
          </w:p>
        </w:tc>
      </w:tr>
      <w:tr w:rsidR="008C5E38" w:rsidRPr="009C366B" w14:paraId="4FC01011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2D91AA" w14:textId="220D8414" w:rsidR="008C5E38" w:rsidRPr="000C2478" w:rsidRDefault="003614BB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6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D5E799C" w14:textId="5618DADB" w:rsidR="008C5E38" w:rsidRDefault="00595D11" w:rsidP="00327EB7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="008C5E38" w:rsidRPr="00E929DB">
              <w:t>правила формирования экземпляров</w:t>
            </w:r>
            <w:r w:rsidR="008C5E38" w:rsidRPr="00A735A4">
              <w:t xml:space="preserve"> реквизита «Элемент данных средства идентификации</w:t>
            </w:r>
            <w:r w:rsidR="008C5E38">
              <w:t>»</w:t>
            </w:r>
            <w:r w:rsidR="008C5E38" w:rsidRPr="00A735A4">
              <w:t xml:space="preserve"> (</w:t>
            </w:r>
            <w:r w:rsidR="008C5E38" w:rsidRPr="00327EB7">
              <w:t>ctcdo</w:t>
            </w:r>
            <w:r w:rsidR="008C5E38" w:rsidRPr="00A735A4">
              <w:t>:‌</w:t>
            </w:r>
            <w:r w:rsidR="008C5E38" w:rsidRPr="00327EB7">
              <w:t>Identification</w:t>
            </w:r>
            <w:r w:rsidR="008C5E38" w:rsidRPr="00A735A4">
              <w:t>‌</w:t>
            </w:r>
            <w:r w:rsidR="008C5E38" w:rsidRPr="00327EB7">
              <w:t>Means</w:t>
            </w:r>
            <w:r w:rsidR="008C5E38" w:rsidRPr="00A735A4">
              <w:t>‌</w:t>
            </w:r>
            <w:r w:rsidR="008C5E38" w:rsidRPr="00327EB7">
              <w:t>Data</w:t>
            </w:r>
            <w:r w:rsidR="008C5E38" w:rsidRPr="00A735A4">
              <w:t>‌</w:t>
            </w:r>
            <w:r w:rsidR="008C5E38" w:rsidRPr="00327EB7">
              <w:t>Unit</w:t>
            </w:r>
            <w:r w:rsidR="008C5E38" w:rsidRPr="00A735A4">
              <w:t>‌</w:t>
            </w:r>
            <w:r w:rsidR="008C5E38" w:rsidRPr="00327EB7">
              <w:t>Details</w:t>
            </w:r>
            <w:r w:rsidR="008C5E38">
              <w:t>)</w:t>
            </w:r>
            <w:r w:rsidR="008C5E38" w:rsidRPr="00A735A4">
              <w:t xml:space="preserve"> </w:t>
            </w:r>
          </w:p>
          <w:p w14:paraId="4363E6F3" w14:textId="1290DE00" w:rsidR="008C5E38" w:rsidRPr="00157E52" w:rsidRDefault="008C5E38" w:rsidP="00AB6688">
            <w:pPr>
              <w:pStyle w:val="af1"/>
            </w:pPr>
            <w:r>
              <w:t xml:space="preserve">в составе реквизитов </w:t>
            </w:r>
            <w:r w:rsidRPr="00A735A4">
              <w:t>«</w:t>
            </w:r>
            <w:r w:rsidRPr="00157E52">
              <w:t>Первый номер диапазона значений средств идентификации</w:t>
            </w:r>
            <w:r>
              <w:t xml:space="preserve">» </w:t>
            </w:r>
            <w:r w:rsidRPr="00A700F0">
              <w:t>(</w:t>
            </w:r>
            <w:r w:rsidRPr="00327EB7">
              <w:t>ctcdo</w:t>
            </w:r>
            <w:r w:rsidRPr="00A700F0">
              <w:t>:​</w:t>
            </w:r>
            <w:r w:rsidRPr="00327EB7">
              <w:t>First</w:t>
            </w:r>
            <w:r w:rsidRPr="00A700F0">
              <w:t>​</w:t>
            </w:r>
            <w:r w:rsidRPr="00327EB7">
              <w:t>Identification</w:t>
            </w:r>
            <w:r w:rsidRPr="00A700F0">
              <w:t>​</w:t>
            </w:r>
            <w:r w:rsidRPr="00327EB7">
              <w:t>Means</w:t>
            </w:r>
            <w:r w:rsidRPr="00A700F0">
              <w:t>​</w:t>
            </w:r>
            <w:r w:rsidRPr="00327EB7">
              <w:t>Item</w:t>
            </w:r>
            <w:r w:rsidRPr="00A700F0">
              <w:t>​</w:t>
            </w:r>
            <w:r w:rsidRPr="00327EB7">
              <w:t>Details</w:t>
            </w:r>
            <w:r>
              <w:t>) и «</w:t>
            </w:r>
            <w:r w:rsidRPr="00157E52">
              <w:t>Последний номер диапазона значений средств идентификации</w:t>
            </w:r>
            <w:r>
              <w:t>»</w:t>
            </w:r>
          </w:p>
          <w:p w14:paraId="4939F6DB" w14:textId="5AA162B1" w:rsidR="008C5E38" w:rsidRPr="00E929DB" w:rsidRDefault="008C5E38" w:rsidP="00327EB7">
            <w:pPr>
              <w:pStyle w:val="af1"/>
              <w:rPr>
                <w:noProof/>
              </w:rPr>
            </w:pPr>
            <w:r w:rsidRPr="0015175F">
              <w:t>(</w:t>
            </w:r>
            <w:r w:rsidRPr="00327EB7">
              <w:t>ctcdo</w:t>
            </w:r>
            <w:r w:rsidRPr="0015175F">
              <w:t>:​</w:t>
            </w:r>
            <w:r w:rsidRPr="00327EB7">
              <w:t>Last</w:t>
            </w:r>
            <w:r w:rsidRPr="0015175F">
              <w:t>​</w:t>
            </w:r>
            <w:r w:rsidRPr="00327EB7">
              <w:t>Identification</w:t>
            </w:r>
            <w:r w:rsidRPr="0015175F">
              <w:t>​</w:t>
            </w:r>
            <w:r w:rsidRPr="00327EB7">
              <w:t>Means</w:t>
            </w:r>
            <w:r w:rsidRPr="0015175F">
              <w:t>​</w:t>
            </w:r>
            <w:r w:rsidRPr="00327EB7">
              <w:t>Item</w:t>
            </w:r>
            <w:r w:rsidRPr="0015175F">
              <w:t>​</w:t>
            </w:r>
            <w:r w:rsidRPr="00327EB7">
              <w:t>Details</w:t>
            </w:r>
            <w:r w:rsidRPr="0015175F">
              <w:t xml:space="preserve">) </w:t>
            </w:r>
            <w:r w:rsidRPr="00E929DB">
              <w:t>должны соответствовать правилам формирования реквизита «Блок данных средства идентификации» в части</w:t>
            </w:r>
            <w:r w:rsidRPr="00A735A4">
              <w:t xml:space="preserve"> средства идентификации</w:t>
            </w:r>
            <w:r w:rsidRPr="00E929DB">
              <w:t>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t xml:space="preserve">, </w:t>
            </w:r>
            <w:r w:rsidRPr="00327EB7">
              <w:t xml:space="preserve">установленных решением Совета Комиссии </w:t>
            </w:r>
            <w:r w:rsidR="00595D11">
              <w:br/>
            </w:r>
            <w:r w:rsidRPr="00327EB7">
              <w:t xml:space="preserve">о введении маркировки товаров, указанных в </w:t>
            </w:r>
            <w:r w:rsidRPr="00E929DB">
              <w:t xml:space="preserve">реквизите «Код товара </w:t>
            </w:r>
            <w:r>
              <w:br/>
            </w:r>
            <w:r w:rsidRPr="00E929DB">
              <w:t>по ТН</w:t>
            </w:r>
            <w:r w:rsidRPr="00327EB7">
              <w:t> </w:t>
            </w:r>
            <w:r w:rsidRPr="00E929DB">
              <w:t>ВЭД</w:t>
            </w:r>
            <w:r w:rsidRPr="00327EB7">
              <w:t> </w:t>
            </w:r>
            <w:r w:rsidRPr="00E929DB">
              <w:t>ЕАЭС</w:t>
            </w:r>
            <w:r>
              <w:t>»</w:t>
            </w:r>
            <w:r w:rsidRPr="00E929DB">
              <w:t xml:space="preserve"> (</w:t>
            </w:r>
            <w:r w:rsidRPr="00327EB7">
              <w:t>csdo</w:t>
            </w:r>
            <w:r w:rsidRPr="00E929DB">
              <w:t>:‌</w:t>
            </w:r>
            <w:r w:rsidRPr="00327EB7">
              <w:t>Commodity</w:t>
            </w:r>
            <w:r w:rsidRPr="00E929DB">
              <w:t>‌</w:t>
            </w:r>
            <w:r w:rsidRPr="00327EB7">
              <w:t>Code</w:t>
            </w:r>
            <w:r>
              <w:t>)</w:t>
            </w:r>
          </w:p>
        </w:tc>
      </w:tr>
      <w:tr w:rsidR="008C5E38" w:rsidRPr="00DE6A40" w14:paraId="315BA8A4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76BA2E2" w14:textId="7A2B183B" w:rsidR="008C5E38" w:rsidRPr="008A2B6C" w:rsidRDefault="008C5E38" w:rsidP="003614BB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4</w:t>
            </w:r>
            <w:r w:rsidR="003614BB">
              <w:rPr>
                <w:lang w:val="ru-RU"/>
              </w:rPr>
              <w:t>7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08B644F" w14:textId="31BF3549" w:rsidR="008C5E38" w:rsidRPr="00157E52" w:rsidRDefault="008C5E38" w:rsidP="006162DA">
            <w:pPr>
              <w:pStyle w:val="af1"/>
            </w:pPr>
            <w:r>
              <w:rPr>
                <w:noProof/>
                <w:lang w:eastAsia="en-US"/>
              </w:rPr>
              <w:t>при заполнении реквизита «</w:t>
            </w:r>
            <w:r w:rsidRPr="00157E52">
              <w:rPr>
                <w:noProof/>
              </w:rPr>
              <w:t xml:space="preserve">Сведения о порядковом номере товара </w:t>
            </w:r>
            <w:r w:rsidR="00004A04">
              <w:rPr>
                <w:noProof/>
              </w:rPr>
              <w:br/>
            </w:r>
            <w:r w:rsidRPr="00157E52">
              <w:rPr>
                <w:noProof/>
              </w:rPr>
              <w:t>в соответствии с таможенным документом</w:t>
            </w:r>
            <w:r>
              <w:rPr>
                <w:noProof/>
              </w:rPr>
              <w:t>»</w:t>
            </w:r>
          </w:p>
          <w:p w14:paraId="5EF02468" w14:textId="40B64A63" w:rsidR="008C5E38" w:rsidRPr="00C439EC" w:rsidRDefault="008C5E38" w:rsidP="00E77072">
            <w:pPr>
              <w:pStyle w:val="af1"/>
              <w:rPr>
                <w:noProof/>
              </w:rPr>
            </w:pP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Ordinal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ustoms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ocument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rPr>
                <w:noProof/>
                <w:lang w:eastAsia="en-US"/>
              </w:rPr>
              <w:t xml:space="preserve"> значение</w:t>
            </w:r>
            <w:r w:rsidRPr="00A94318">
              <w:rPr>
                <w:noProof/>
                <w:lang w:eastAsia="en-US"/>
              </w:rPr>
              <w:t xml:space="preserve"> реквизит</w:t>
            </w:r>
            <w:r>
              <w:rPr>
                <w:noProof/>
                <w:lang w:eastAsia="en-US"/>
              </w:rPr>
              <w:t>а</w:t>
            </w:r>
            <w:r w:rsidRPr="00A94318">
              <w:rPr>
                <w:noProof/>
                <w:lang w:eastAsia="en-US"/>
              </w:rPr>
              <w:t xml:space="preserve"> «</w:t>
            </w:r>
            <w:r>
              <w:rPr>
                <w:noProof/>
              </w:rPr>
              <w:t>Код вида документа»</w:t>
            </w:r>
            <w:r w:rsidRPr="00A94318">
              <w:rPr>
                <w:noProof/>
              </w:rPr>
              <w:t xml:space="preserve">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Doc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 в</w:t>
            </w:r>
            <w:r>
              <w:rPr>
                <w:noProof/>
              </w:rPr>
              <w:t xml:space="preserve"> его</w:t>
            </w:r>
            <w:r w:rsidRPr="00A94318">
              <w:rPr>
                <w:noProof/>
              </w:rPr>
              <w:t xml:space="preserve"> составе </w:t>
            </w:r>
            <w:r w:rsidRPr="00A94318">
              <w:rPr>
                <w:noProof/>
                <w:lang w:eastAsia="en-US"/>
              </w:rPr>
              <w:t xml:space="preserve">должно </w:t>
            </w:r>
            <w:r>
              <w:rPr>
                <w:noProof/>
                <w:lang w:eastAsia="en-US"/>
              </w:rPr>
              <w:t xml:space="preserve">содержать </w:t>
            </w:r>
            <w:r>
              <w:t xml:space="preserve">кодовых обозначений </w:t>
            </w:r>
            <w:r w:rsidR="00EA480C">
              <w:t xml:space="preserve">одного из следующих видов </w:t>
            </w:r>
            <w:r w:rsidR="00EA480C" w:rsidRPr="00C439EC">
              <w:rPr>
                <w:noProof/>
              </w:rPr>
              <w:t>таможенных документов</w:t>
            </w:r>
            <w:r w:rsidR="00274BB5" w:rsidRPr="00C439EC">
              <w:rPr>
                <w:noProof/>
              </w:rPr>
              <w:t xml:space="preserve"> в соответствии с классификатором видов документов и сведений, используемых при таможенном декларировании</w:t>
            </w:r>
            <w:r w:rsidRPr="00C439EC">
              <w:rPr>
                <w:noProof/>
              </w:rPr>
              <w:t xml:space="preserve">: </w:t>
            </w:r>
          </w:p>
          <w:p w14:paraId="20C945B7" w14:textId="27603ADF" w:rsidR="008C5E38" w:rsidRDefault="008C5E38" w:rsidP="00DE6A40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09035» </w:t>
            </w:r>
            <w:r w:rsidRPr="001173E0">
              <w:rPr>
                <w:bCs w:val="0"/>
              </w:rPr>
              <w:t>–</w:t>
            </w:r>
            <w:r>
              <w:rPr>
                <w:noProof/>
              </w:rPr>
              <w:t xml:space="preserve"> декларация на товары;</w:t>
            </w:r>
          </w:p>
          <w:p w14:paraId="353EADC9" w14:textId="0F2BC4C9" w:rsidR="008C5E38" w:rsidRDefault="008C5E38" w:rsidP="00E77072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09037» </w:t>
            </w:r>
            <w:r w:rsidRPr="001173E0">
              <w:rPr>
                <w:bCs w:val="0"/>
              </w:rPr>
              <w:t>–</w:t>
            </w:r>
            <w:r>
              <w:rPr>
                <w:noProof/>
              </w:rPr>
              <w:t xml:space="preserve"> заявление о выпуске товаров до подачи декларации на товары.</w:t>
            </w:r>
          </w:p>
          <w:p w14:paraId="6B7C6ADB" w14:textId="1A204F45" w:rsidR="008C5E38" w:rsidRPr="00157E52" w:rsidRDefault="008C5E38" w:rsidP="00DE6A40">
            <w:pPr>
              <w:pStyle w:val="af1"/>
            </w:pPr>
            <w:r>
              <w:rPr>
                <w:noProof/>
              </w:rPr>
              <w:t>А</w:t>
            </w:r>
            <w:r>
              <w:rPr>
                <w:noProof/>
                <w:lang w:eastAsia="en-US"/>
              </w:rPr>
              <w:t>трибут</w:t>
            </w:r>
            <w:r w:rsidRPr="00A94318">
              <w:rPr>
                <w:noProof/>
                <w:lang w:eastAsia="en-US"/>
              </w:rPr>
              <w:t xml:space="preserve"> «</w:t>
            </w:r>
            <w:r w:rsidRPr="00A94318">
              <w:rPr>
                <w:noProof/>
              </w:rPr>
              <w:t xml:space="preserve">Идентификатор справочника (классификатора)» (атрибут 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List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в составе </w:t>
            </w:r>
            <w:r>
              <w:rPr>
                <w:noProof/>
                <w:lang w:eastAsia="en-US"/>
              </w:rPr>
              <w:t>реквизита «</w:t>
            </w:r>
            <w:r w:rsidRPr="00157E52">
              <w:rPr>
                <w:noProof/>
              </w:rPr>
              <w:t>Код вида документа</w:t>
            </w:r>
            <w:r>
              <w:rPr>
                <w:noProof/>
              </w:rPr>
              <w:t>»</w:t>
            </w:r>
          </w:p>
          <w:p w14:paraId="67548ABF" w14:textId="648DCB1A" w:rsidR="008C5E38" w:rsidRPr="00DE6A40" w:rsidRDefault="008C5E38" w:rsidP="00DE6A40">
            <w:pPr>
              <w:pStyle w:val="af1"/>
              <w:rPr>
                <w:noProof/>
              </w:rPr>
            </w:pPr>
            <w:r w:rsidRPr="00157E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57E5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DE6A40">
              <w:rPr>
                <w:noProof/>
              </w:rPr>
              <w:t>)</w:t>
            </w:r>
            <w:r w:rsidRPr="00DE6A40">
              <w:rPr>
                <w:noProof/>
                <w:lang w:eastAsia="en-US"/>
              </w:rPr>
              <w:t xml:space="preserve"> </w:t>
            </w:r>
            <w:r>
              <w:t>должен</w:t>
            </w:r>
            <w:r w:rsidRPr="00DE6A40">
              <w:t xml:space="preserve"> </w:t>
            </w:r>
            <w:r>
              <w:t>содержать</w:t>
            </w:r>
            <w:r w:rsidRPr="00DE6A40">
              <w:t xml:space="preserve"> </w:t>
            </w:r>
            <w:r>
              <w:t>значение</w:t>
            </w:r>
            <w:r w:rsidRPr="00DE6A40">
              <w:t xml:space="preserve"> «2009»</w:t>
            </w:r>
          </w:p>
        </w:tc>
      </w:tr>
      <w:tr w:rsidR="008C5E38" w:rsidRPr="009C366B" w14:paraId="138D2CAE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ABAB540" w14:textId="54B47026" w:rsidR="008C5E38" w:rsidRPr="008A2B6C" w:rsidRDefault="008C5E38" w:rsidP="003614BB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4</w:t>
            </w:r>
            <w:r w:rsidR="003614BB">
              <w:rPr>
                <w:lang w:val="ru-RU"/>
              </w:rPr>
              <w:t>8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7C82055" w14:textId="3D724148" w:rsidR="008C5E38" w:rsidRDefault="00E9544C" w:rsidP="00E9544C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</w:t>
            </w:r>
            <w:r w:rsidR="008C5E38">
              <w:rPr>
                <w:noProof/>
              </w:rPr>
              <w:t xml:space="preserve"> заполнени</w:t>
            </w:r>
            <w:r>
              <w:rPr>
                <w:noProof/>
              </w:rPr>
              <w:t>я</w:t>
            </w:r>
            <w:r w:rsidR="008C5E38">
              <w:rPr>
                <w:noProof/>
              </w:rPr>
              <w:t xml:space="preserve">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="008C5E38" w:rsidRPr="006162DA">
              <w:rPr>
                <w:noProof/>
              </w:rPr>
              <w:t>Код страны</w:t>
            </w:r>
            <w:r w:rsidR="008C5E38">
              <w:rPr>
                <w:noProof/>
              </w:rPr>
              <w:t>»</w:t>
            </w:r>
            <w:r w:rsidR="008C5E38">
              <w:t xml:space="preserve"> </w:t>
            </w:r>
            <w:r w:rsidR="008C5E38" w:rsidRPr="006162DA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sdo</w:t>
            </w:r>
            <w:r w:rsidR="008C5E38" w:rsidRPr="006162DA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C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A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untry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de</w:t>
            </w:r>
            <w:r w:rsidR="008C5E38" w:rsidRPr="00872914">
              <w:rPr>
                <w:noProof/>
              </w:rPr>
              <w:t>)</w:t>
            </w:r>
            <w:r w:rsidR="008C5E38">
              <w:rPr>
                <w:noProof/>
              </w:rPr>
              <w:t xml:space="preserve"> в составе реквизита «</w:t>
            </w:r>
            <w:r w:rsidR="008C5E38" w:rsidRPr="006162DA">
              <w:rPr>
                <w:noProof/>
              </w:rPr>
              <w:t>Страна отправления</w:t>
            </w:r>
            <w:r w:rsidR="008C5E38">
              <w:rPr>
                <w:noProof/>
              </w:rPr>
              <w:t>»</w:t>
            </w:r>
            <w:r w:rsidR="008C5E38">
              <w:t xml:space="preserve"> </w:t>
            </w:r>
            <w:r w:rsidR="008C5E38" w:rsidRPr="006162DA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cdo</w:t>
            </w:r>
            <w:r w:rsidR="008C5E38" w:rsidRPr="006162DA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Departure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untry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Details</w:t>
            </w:r>
            <w:r w:rsidR="008C5E38" w:rsidRPr="00872914">
              <w:rPr>
                <w:noProof/>
              </w:rPr>
              <w:t>)</w:t>
            </w:r>
            <w:r w:rsidR="008C5E38">
              <w:rPr>
                <w:noProof/>
              </w:rPr>
              <w:t xml:space="preserve"> должен содержать кодовое обозначение государства-члена в соответствии </w:t>
            </w:r>
            <w:r w:rsidR="00274BB5">
              <w:rPr>
                <w:noProof/>
              </w:rPr>
              <w:br/>
            </w:r>
            <w:r w:rsidR="008C5E38">
              <w:rPr>
                <w:noProof/>
              </w:rPr>
              <w:t xml:space="preserve">с классификатором стран мира, применяемым </w:t>
            </w:r>
            <w:r w:rsidR="008C5E38" w:rsidRPr="005B68AA">
              <w:rPr>
                <w:noProof/>
              </w:rPr>
              <w:t>в соответствии с Решением Комиссии Таможенного союза от 20</w:t>
            </w:r>
            <w:r w:rsidR="008C5E38">
              <w:rPr>
                <w:noProof/>
              </w:rPr>
              <w:t xml:space="preserve"> </w:t>
            </w:r>
            <w:r w:rsidR="008C5E38" w:rsidRPr="005B68AA">
              <w:rPr>
                <w:noProof/>
              </w:rPr>
              <w:t>сентября 2010</w:t>
            </w:r>
            <w:r w:rsidR="008C5E38">
              <w:rPr>
                <w:noProof/>
              </w:rPr>
              <w:t xml:space="preserve"> </w:t>
            </w:r>
            <w:r w:rsidR="008C5E38" w:rsidRPr="005B68AA">
              <w:rPr>
                <w:noProof/>
              </w:rPr>
              <w:t>г. №</w:t>
            </w:r>
            <w:r w:rsidR="008C5E38">
              <w:rPr>
                <w:noProof/>
              </w:rPr>
              <w:t xml:space="preserve"> </w:t>
            </w:r>
            <w:r w:rsidR="008C5E38" w:rsidRPr="005B68AA">
              <w:rPr>
                <w:noProof/>
              </w:rPr>
              <w:t>378</w:t>
            </w:r>
            <w:r w:rsidR="008C5E38">
              <w:rPr>
                <w:noProof/>
              </w:rPr>
              <w:t>, атрибут «</w:t>
            </w:r>
            <w:r w:rsidR="008C5E38" w:rsidRPr="00827DD3">
              <w:rPr>
                <w:noProof/>
              </w:rPr>
              <w:t>Идентификатор справочника (классификатора)</w:t>
            </w:r>
            <w:r w:rsidR="008C5E38">
              <w:rPr>
                <w:noProof/>
              </w:rPr>
              <w:t xml:space="preserve">» </w:t>
            </w:r>
            <w:r w:rsidR="00274BB5">
              <w:rPr>
                <w:noProof/>
              </w:rPr>
              <w:br/>
            </w:r>
            <w:r w:rsidR="008C5E38" w:rsidRPr="00827DD3">
              <w:rPr>
                <w:noProof/>
              </w:rPr>
              <w:t xml:space="preserve">(атрибут </w:t>
            </w:r>
            <w:r w:rsidR="008C5E38">
              <w:rPr>
                <w:noProof/>
                <w:lang w:val="en-US"/>
              </w:rPr>
              <w:t>code</w:t>
            </w:r>
            <w:r w:rsidR="008C5E38" w:rsidRPr="00827DD3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List</w:t>
            </w:r>
            <w:r w:rsidR="008C5E38" w:rsidRPr="00827DD3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Id</w:t>
            </w:r>
            <w:r w:rsidR="008C5E38" w:rsidRPr="00827DD3">
              <w:rPr>
                <w:noProof/>
              </w:rPr>
              <w:t>)</w:t>
            </w:r>
            <w:r w:rsidR="008C5E38">
              <w:rPr>
                <w:noProof/>
              </w:rPr>
              <w:t xml:space="preserve"> в его составе </w:t>
            </w:r>
            <w:r w:rsidR="008C5E38">
              <w:t>должен содержать значение «2021»</w:t>
            </w:r>
          </w:p>
        </w:tc>
      </w:tr>
      <w:tr w:rsidR="008C5E38" w:rsidRPr="009C366B" w14:paraId="55276646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00A59EC" w14:textId="7DB42E82" w:rsidR="008C5E38" w:rsidRPr="008A2B6C" w:rsidRDefault="008C5E38" w:rsidP="003614BB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lastRenderedPageBreak/>
              <w:t>4</w:t>
            </w:r>
            <w:r w:rsidR="003614BB">
              <w:rPr>
                <w:lang w:val="ru-RU"/>
              </w:rPr>
              <w:t>9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828829C" w14:textId="4859F8DA" w:rsidR="008C5E38" w:rsidRDefault="00C8170A" w:rsidP="006162DA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в случае заполнения реквизита </w:t>
            </w:r>
            <w:r w:rsidR="008C5E38">
              <w:rPr>
                <w:noProof/>
              </w:rPr>
              <w:t>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="008C5E38" w:rsidRPr="006162DA">
              <w:rPr>
                <w:noProof/>
              </w:rPr>
              <w:t>Код страны</w:t>
            </w:r>
            <w:r w:rsidR="008C5E38">
              <w:rPr>
                <w:noProof/>
              </w:rPr>
              <w:t>»</w:t>
            </w:r>
            <w:r w:rsidR="008C5E38">
              <w:t xml:space="preserve"> </w:t>
            </w:r>
            <w:r w:rsidR="008C5E38" w:rsidRPr="006162DA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sdo</w:t>
            </w:r>
            <w:r w:rsidR="008C5E38" w:rsidRPr="006162DA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C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A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untry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de</w:t>
            </w:r>
            <w:r w:rsidR="008C5E38" w:rsidRPr="00872914">
              <w:rPr>
                <w:noProof/>
              </w:rPr>
              <w:t>)</w:t>
            </w:r>
            <w:r w:rsidR="008C5E38">
              <w:rPr>
                <w:noProof/>
              </w:rPr>
              <w:t xml:space="preserve"> в составе реквизита «</w:t>
            </w:r>
            <w:r w:rsidR="008C5E38" w:rsidRPr="006162DA">
              <w:rPr>
                <w:noProof/>
              </w:rPr>
              <w:t>Страна назначения</w:t>
            </w:r>
            <w:r w:rsidR="008C5E38">
              <w:rPr>
                <w:noProof/>
              </w:rPr>
              <w:t>»</w:t>
            </w:r>
            <w:r w:rsidR="008C5E38">
              <w:t xml:space="preserve"> </w:t>
            </w:r>
            <w:r w:rsidR="008C5E38" w:rsidRPr="006162DA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cdo</w:t>
            </w:r>
            <w:r w:rsidR="008C5E38" w:rsidRPr="006162DA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Destination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untry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Details</w:t>
            </w:r>
            <w:r w:rsidR="008C5E38">
              <w:rPr>
                <w:noProof/>
              </w:rPr>
              <w:t xml:space="preserve">) должен содержать кодовое обозначение государства-члена в соответствии </w:t>
            </w:r>
            <w:r w:rsidR="00E9544C">
              <w:rPr>
                <w:noProof/>
              </w:rPr>
              <w:br/>
            </w:r>
            <w:r w:rsidR="008C5E38">
              <w:rPr>
                <w:noProof/>
              </w:rPr>
              <w:t xml:space="preserve">с классификатором стран мира, применяемым </w:t>
            </w:r>
            <w:r w:rsidR="008C5E38" w:rsidRPr="005B68AA">
              <w:rPr>
                <w:noProof/>
              </w:rPr>
              <w:t>в соответствии с Решением Комиссии Таможенного союза от 20</w:t>
            </w:r>
            <w:r w:rsidR="008C5E38">
              <w:rPr>
                <w:noProof/>
              </w:rPr>
              <w:t xml:space="preserve"> </w:t>
            </w:r>
            <w:r w:rsidR="008C5E38" w:rsidRPr="005B68AA">
              <w:rPr>
                <w:noProof/>
              </w:rPr>
              <w:t>сентября 2010</w:t>
            </w:r>
            <w:r w:rsidR="008C5E38">
              <w:rPr>
                <w:noProof/>
              </w:rPr>
              <w:t xml:space="preserve"> </w:t>
            </w:r>
            <w:r w:rsidR="008C5E38" w:rsidRPr="005B68AA">
              <w:rPr>
                <w:noProof/>
              </w:rPr>
              <w:t>г. №</w:t>
            </w:r>
            <w:r w:rsidR="008C5E38">
              <w:rPr>
                <w:noProof/>
              </w:rPr>
              <w:t xml:space="preserve"> </w:t>
            </w:r>
            <w:r w:rsidR="008C5E38" w:rsidRPr="005B68AA">
              <w:rPr>
                <w:noProof/>
              </w:rPr>
              <w:t>378</w:t>
            </w:r>
            <w:r w:rsidR="008C5E38">
              <w:rPr>
                <w:noProof/>
              </w:rPr>
              <w:t>, атрибут «</w:t>
            </w:r>
            <w:r w:rsidR="008C5E38" w:rsidRPr="00827DD3">
              <w:rPr>
                <w:noProof/>
              </w:rPr>
              <w:t>Идентификатор справочника (классификатора)</w:t>
            </w:r>
            <w:r w:rsidR="008C5E38">
              <w:rPr>
                <w:noProof/>
              </w:rPr>
              <w:t xml:space="preserve">» </w:t>
            </w:r>
            <w:r w:rsidR="008C5E38" w:rsidRPr="00827DD3">
              <w:rPr>
                <w:noProof/>
              </w:rPr>
              <w:t xml:space="preserve">(атрибут </w:t>
            </w:r>
            <w:r w:rsidR="008C5E38">
              <w:rPr>
                <w:noProof/>
                <w:lang w:val="en-US"/>
              </w:rPr>
              <w:t>code</w:t>
            </w:r>
            <w:r w:rsidR="008C5E38" w:rsidRPr="00827DD3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List</w:t>
            </w:r>
            <w:r w:rsidR="008C5E38" w:rsidRPr="00827DD3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Id</w:t>
            </w:r>
            <w:r w:rsidR="008C5E38" w:rsidRPr="00827DD3">
              <w:rPr>
                <w:noProof/>
              </w:rPr>
              <w:t>)</w:t>
            </w:r>
            <w:r w:rsidR="008C5E38">
              <w:rPr>
                <w:noProof/>
              </w:rPr>
              <w:t xml:space="preserve"> в его составе </w:t>
            </w:r>
            <w:r w:rsidR="008C5E38">
              <w:t>должен содержать значение «2021»</w:t>
            </w:r>
          </w:p>
        </w:tc>
      </w:tr>
      <w:tr w:rsidR="008C5E38" w:rsidRPr="009C366B" w14:paraId="438D1AA7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E3FDEB5" w14:textId="5152443B" w:rsidR="008C5E38" w:rsidRPr="008A2B6C" w:rsidRDefault="003614BB" w:rsidP="00B10E77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0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4FB2DA" w14:textId="3A4ED44F" w:rsidR="008C5E38" w:rsidRDefault="00C8170A" w:rsidP="00E77072">
            <w:pPr>
              <w:pStyle w:val="af1"/>
            </w:pPr>
            <w:r>
              <w:rPr>
                <w:noProof/>
              </w:rPr>
              <w:t xml:space="preserve">в случае заполнения реквизита </w:t>
            </w:r>
            <w:r w:rsidR="008C5E38">
              <w:rPr>
                <w:noProof/>
              </w:rPr>
              <w:t>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="008C5E38" w:rsidRPr="00157E52">
              <w:rPr>
                <w:noProof/>
              </w:rPr>
              <w:t>Код валюты</w:t>
            </w:r>
            <w:r w:rsidR="008C5E38">
              <w:rPr>
                <w:noProof/>
              </w:rPr>
              <w:t xml:space="preserve">» </w:t>
            </w:r>
            <w:r w:rsidR="008C5E38" w:rsidRPr="00157E52">
              <w:rPr>
                <w:noProof/>
              </w:rPr>
              <w:t xml:space="preserve">(атрибут </w:t>
            </w:r>
            <w:r w:rsidR="008C5E38">
              <w:rPr>
                <w:noProof/>
                <w:lang w:val="en-US"/>
              </w:rPr>
              <w:t>currency</w:t>
            </w:r>
            <w:r w:rsidR="008C5E38" w:rsidRPr="00157E52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de</w:t>
            </w:r>
            <w:r w:rsidR="008C5E38" w:rsidRPr="00157E52">
              <w:rPr>
                <w:noProof/>
              </w:rPr>
              <w:t>)</w:t>
            </w:r>
            <w:r w:rsidR="008C5E38">
              <w:rPr>
                <w:noProof/>
              </w:rPr>
              <w:t xml:space="preserve"> в составе реквизита «</w:t>
            </w:r>
            <w:r w:rsidR="008C5E38" w:rsidRPr="00E77072">
              <w:rPr>
                <w:noProof/>
              </w:rPr>
              <w:t>Стоимость товара</w:t>
            </w:r>
            <w:r w:rsidR="008C5E38">
              <w:rPr>
                <w:noProof/>
              </w:rPr>
              <w:t>»</w:t>
            </w:r>
            <w:r w:rsidR="008C5E38">
              <w:t xml:space="preserve"> </w:t>
            </w:r>
            <w:r w:rsidR="008C5E38" w:rsidRPr="00E77072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sdo</w:t>
            </w:r>
            <w:r w:rsidR="008C5E38" w:rsidRPr="00E77072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Goods</w:t>
            </w:r>
            <w:r w:rsidR="008C5E38" w:rsidRPr="00E77072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urrency</w:t>
            </w:r>
            <w:r w:rsidR="008C5E38" w:rsidRPr="00E77072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Amount</w:t>
            </w:r>
            <w:r w:rsidR="008C5E38">
              <w:rPr>
                <w:noProof/>
              </w:rPr>
              <w:t xml:space="preserve">) </w:t>
            </w:r>
            <w:r w:rsidR="008C5E38" w:rsidRPr="00F45F06">
              <w:t xml:space="preserve">должен содержать кодовое обозначение </w:t>
            </w:r>
            <w:r w:rsidR="008C5E38">
              <w:t>валюты</w:t>
            </w:r>
            <w:r w:rsidR="008C5E38" w:rsidRPr="00F45F06">
              <w:t xml:space="preserve"> в соответствии со значениями, указанными в классификаторе </w:t>
            </w:r>
            <w:r w:rsidR="008C5E38">
              <w:t>валют</w:t>
            </w:r>
            <w:r w:rsidR="008C5E38" w:rsidRPr="00F45F06">
              <w:t>, а атрибут «Идентификатор справочника (классификатора)</w:t>
            </w:r>
            <w:r w:rsidR="008C5E38">
              <w:t>»</w:t>
            </w:r>
            <w:r w:rsidR="008C5E38" w:rsidRPr="00F45F06">
              <w:t xml:space="preserve"> (атрибут measurement​Unit​Code​List​Id</w:t>
            </w:r>
            <w:r w:rsidR="008C5E38">
              <w:t>) должен содержать значение «2022</w:t>
            </w:r>
            <w:r w:rsidR="008C5E38" w:rsidRPr="00F45F06">
              <w:t>»</w:t>
            </w:r>
          </w:p>
        </w:tc>
      </w:tr>
      <w:tr w:rsidR="008C5E38" w:rsidRPr="009C366B" w14:paraId="012DEC25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6A3C62C" w14:textId="7ED2E006" w:rsidR="008C5E38" w:rsidRPr="008A2B6C" w:rsidRDefault="008C5E38" w:rsidP="003614BB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5</w:t>
            </w:r>
            <w:r w:rsidR="003614BB">
              <w:rPr>
                <w:lang w:val="ru-RU"/>
              </w:rPr>
              <w:t>1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3F67686" w14:textId="387AF75B" w:rsidR="008C5E38" w:rsidRDefault="00C8170A" w:rsidP="002533D7">
            <w:pPr>
              <w:pStyle w:val="af1"/>
            </w:pPr>
            <w:r>
              <w:rPr>
                <w:noProof/>
              </w:rPr>
              <w:t xml:space="preserve">в случае заполнения реквизита </w:t>
            </w:r>
            <w:r w:rsidR="008C5E38">
              <w:rPr>
                <w:noProof/>
              </w:rPr>
              <w:t>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="008C5E38" w:rsidRPr="00157E52">
              <w:rPr>
                <w:noProof/>
              </w:rPr>
              <w:t>Единица измерения</w:t>
            </w:r>
            <w:r w:rsidR="008C5E38">
              <w:rPr>
                <w:noProof/>
              </w:rPr>
              <w:t>»</w:t>
            </w:r>
            <w:r w:rsidR="008C5E38">
              <w:t xml:space="preserve"> </w:t>
            </w:r>
            <w:r w:rsidR="008C5E38" w:rsidRPr="00157E52">
              <w:rPr>
                <w:noProof/>
              </w:rPr>
              <w:t xml:space="preserve">(атрибут </w:t>
            </w:r>
            <w:r w:rsidR="008C5E38">
              <w:rPr>
                <w:noProof/>
                <w:lang w:val="en-US"/>
              </w:rPr>
              <w:t>measurement</w:t>
            </w:r>
            <w:r w:rsidR="008C5E38" w:rsidRPr="00157E52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Unit</w:t>
            </w:r>
            <w:r w:rsidR="008C5E38" w:rsidRPr="00157E52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de</w:t>
            </w:r>
            <w:r w:rsidR="008C5E38" w:rsidRPr="00157E52">
              <w:rPr>
                <w:noProof/>
              </w:rPr>
              <w:t>)</w:t>
            </w:r>
            <w:r w:rsidR="008C5E38">
              <w:rPr>
                <w:noProof/>
              </w:rPr>
              <w:t xml:space="preserve"> в составе реквизита «</w:t>
            </w:r>
            <w:r w:rsidR="008C5E38" w:rsidRPr="002533D7">
              <w:rPr>
                <w:noProof/>
              </w:rPr>
              <w:t>Масса брутто</w:t>
            </w:r>
            <w:r w:rsidR="008C5E38">
              <w:rPr>
                <w:noProof/>
              </w:rPr>
              <w:t>»</w:t>
            </w:r>
            <w:r w:rsidR="008C5E38">
              <w:t xml:space="preserve"> </w:t>
            </w:r>
            <w:r w:rsidR="008C5E38" w:rsidRPr="002533D7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sdo</w:t>
            </w:r>
            <w:r w:rsidR="008C5E38" w:rsidRPr="002533D7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Unified</w:t>
            </w:r>
            <w:r w:rsidR="008C5E38" w:rsidRPr="002533D7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Gross</w:t>
            </w:r>
            <w:r w:rsidR="008C5E38" w:rsidRPr="002533D7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Mass</w:t>
            </w:r>
            <w:r w:rsidR="008C5E38" w:rsidRPr="002533D7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Measure</w:t>
            </w:r>
            <w:r w:rsidR="008C5E38">
              <w:rPr>
                <w:noProof/>
              </w:rPr>
              <w:t xml:space="preserve">) </w:t>
            </w:r>
            <w:r w:rsidR="008C5E38" w:rsidRPr="00F45F06">
              <w:t>должен содержать кодовое обозначение единицы измерения в соответствии со значениями, указанными в классификаторе единиц измерения</w:t>
            </w:r>
            <w:r w:rsidR="008C5E38">
              <w:t xml:space="preserve"> и счета Евразийского экономического союза</w:t>
            </w:r>
            <w:r w:rsidR="008C5E38">
              <w:rPr>
                <w:szCs w:val="24"/>
                <w:lang w:eastAsia="x-none"/>
              </w:rPr>
              <w:t>, утвержденного Решением Коллегии Комиссии от 27.10.2020 №145</w:t>
            </w:r>
            <w:r w:rsidR="008C5E38" w:rsidRPr="00F45F06">
              <w:t xml:space="preserve">, </w:t>
            </w:r>
            <w:r w:rsidR="008C5E38">
              <w:t xml:space="preserve">а </w:t>
            </w:r>
            <w:r w:rsidR="008C5E38" w:rsidRPr="00F45F06">
              <w:t>атрибут «Идентификатор справочника (классификатора)</w:t>
            </w:r>
            <w:r w:rsidR="008C5E38">
              <w:t>»</w:t>
            </w:r>
            <w:r w:rsidR="008C5E38" w:rsidRPr="00F45F06">
              <w:t xml:space="preserve"> (атрибут</w:t>
            </w:r>
            <w:r w:rsidR="008C5E38">
              <w:t xml:space="preserve"> measurement​Unit​Code​List​Id)</w:t>
            </w:r>
            <w:r w:rsidR="008C5E38" w:rsidRPr="00F45F06">
              <w:t xml:space="preserve"> должен содержать значение «20</w:t>
            </w:r>
            <w:r w:rsidR="008C5E38">
              <w:t>64</w:t>
            </w:r>
            <w:r w:rsidR="008C5E38" w:rsidRPr="00F45F06">
              <w:t>»</w:t>
            </w:r>
          </w:p>
        </w:tc>
      </w:tr>
      <w:tr w:rsidR="008C5E38" w:rsidRPr="009C366B" w14:paraId="47435CAE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B08C8C0" w14:textId="643D9854" w:rsidR="008C5E38" w:rsidRPr="008A2B6C" w:rsidRDefault="008C5E38" w:rsidP="003614BB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5</w:t>
            </w:r>
            <w:r w:rsidR="003614BB">
              <w:rPr>
                <w:lang w:val="ru-RU"/>
              </w:rPr>
              <w:t>2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B0A5A9F" w14:textId="5B5E4206" w:rsidR="008C5E38" w:rsidRDefault="00C8170A" w:rsidP="002533D7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</w:t>
            </w:r>
            <w:r w:rsidR="008C5E38">
              <w:rPr>
                <w:noProof/>
              </w:rPr>
              <w:t xml:space="preserve">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="008C5E38" w:rsidRPr="00157E52">
              <w:rPr>
                <w:noProof/>
              </w:rPr>
              <w:t>Единица измерения</w:t>
            </w:r>
            <w:r w:rsidR="008C5E38">
              <w:rPr>
                <w:noProof/>
              </w:rPr>
              <w:t>»</w:t>
            </w:r>
            <w:r w:rsidR="008C5E38">
              <w:t xml:space="preserve"> </w:t>
            </w:r>
            <w:r w:rsidR="008C5E38" w:rsidRPr="00157E52">
              <w:rPr>
                <w:noProof/>
              </w:rPr>
              <w:t xml:space="preserve">(атрибут </w:t>
            </w:r>
            <w:r w:rsidR="008C5E38">
              <w:rPr>
                <w:noProof/>
                <w:lang w:val="en-US"/>
              </w:rPr>
              <w:t>measurement</w:t>
            </w:r>
            <w:r w:rsidR="008C5E38" w:rsidRPr="00157E52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Unit</w:t>
            </w:r>
            <w:r w:rsidR="008C5E38" w:rsidRPr="00157E52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de</w:t>
            </w:r>
            <w:r w:rsidR="008C5E38" w:rsidRPr="00157E52">
              <w:rPr>
                <w:noProof/>
              </w:rPr>
              <w:t>)</w:t>
            </w:r>
            <w:r w:rsidR="008C5E38">
              <w:rPr>
                <w:noProof/>
              </w:rPr>
              <w:t xml:space="preserve"> в составе реквизита «</w:t>
            </w:r>
            <w:r w:rsidR="008C5E38" w:rsidRPr="002533D7">
              <w:rPr>
                <w:noProof/>
              </w:rPr>
              <w:t>Количество товара</w:t>
            </w:r>
            <w:r w:rsidR="008C5E38">
              <w:rPr>
                <w:noProof/>
              </w:rPr>
              <w:t xml:space="preserve">» </w:t>
            </w:r>
            <w:r w:rsidR="008C5E38" w:rsidRPr="002533D7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sdo</w:t>
            </w:r>
            <w:r w:rsidR="008C5E38" w:rsidRPr="002533D7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Commodity</w:t>
            </w:r>
            <w:r w:rsidR="008C5E38" w:rsidRPr="002533D7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Measure</w:t>
            </w:r>
            <w:r w:rsidR="008C5E38">
              <w:rPr>
                <w:noProof/>
              </w:rPr>
              <w:t xml:space="preserve">) </w:t>
            </w:r>
            <w:r w:rsidR="008C5E38" w:rsidRPr="00F45F06">
              <w:t xml:space="preserve">должен содержать кодовое обозначение единицы измерения в соответствии </w:t>
            </w:r>
            <w:r>
              <w:br/>
            </w:r>
            <w:r w:rsidR="008C5E38" w:rsidRPr="00F45F06">
              <w:t>со значениями, указанными в классификаторе единиц измерения</w:t>
            </w:r>
            <w:r w:rsidR="008C5E38">
              <w:t xml:space="preserve"> и счета Евразийского экономического союза</w:t>
            </w:r>
            <w:r w:rsidR="008C5E38">
              <w:rPr>
                <w:szCs w:val="24"/>
                <w:lang w:eastAsia="x-none"/>
              </w:rPr>
              <w:t>, утвержденного Решением Коллегии Комиссии от 27.10.2020 №145</w:t>
            </w:r>
            <w:r w:rsidR="008C5E38" w:rsidRPr="00F45F06">
              <w:t xml:space="preserve">, </w:t>
            </w:r>
            <w:r w:rsidR="008C5E38">
              <w:t xml:space="preserve">а </w:t>
            </w:r>
            <w:r w:rsidR="008C5E38" w:rsidRPr="00F45F06">
              <w:t>атрибут «Идентификатор справочника (классификатора)</w:t>
            </w:r>
            <w:r w:rsidR="008C5E38">
              <w:t>»</w:t>
            </w:r>
            <w:r w:rsidR="008C5E38" w:rsidRPr="00F45F06">
              <w:t xml:space="preserve"> (атрибут</w:t>
            </w:r>
            <w:r w:rsidR="008C5E38">
              <w:t xml:space="preserve"> measurement​Unit​Code​List​Id)</w:t>
            </w:r>
            <w:r w:rsidR="008C5E38" w:rsidRPr="00F45F06">
              <w:t xml:space="preserve"> должен содержать значение «20</w:t>
            </w:r>
            <w:r w:rsidR="008C5E38">
              <w:t>64</w:t>
            </w:r>
            <w:r w:rsidR="008C5E38" w:rsidRPr="00F45F06">
              <w:t>»</w:t>
            </w:r>
          </w:p>
        </w:tc>
      </w:tr>
      <w:tr w:rsidR="008C5E38" w:rsidRPr="009C366B" w14:paraId="47A23663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726917" w14:textId="4FD7395E" w:rsidR="008C5E38" w:rsidRPr="008A2B6C" w:rsidRDefault="008C5E38" w:rsidP="003614BB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lastRenderedPageBreak/>
              <w:t>5</w:t>
            </w:r>
            <w:r w:rsidR="003614BB">
              <w:rPr>
                <w:lang w:val="ru-RU"/>
              </w:rPr>
              <w:t>3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1593398" w14:textId="77777777" w:rsidR="008C5E38" w:rsidRDefault="008C5E38" w:rsidP="002533D7">
            <w:pPr>
              <w:pStyle w:val="af1"/>
              <w:rPr>
                <w:noProof/>
              </w:rPr>
            </w:pPr>
            <w:r>
              <w:rPr>
                <w:noProof/>
              </w:rPr>
              <w:t>если реквизит «</w:t>
            </w:r>
            <w:r w:rsidRPr="00827DD3">
              <w:rPr>
                <w:noProof/>
              </w:rPr>
              <w:t>Признак товара, подлежащего прослеживаемости</w:t>
            </w:r>
            <w:r>
              <w:rPr>
                <w:noProof/>
              </w:rPr>
              <w:t xml:space="preserve">» </w:t>
            </w:r>
          </w:p>
          <w:p w14:paraId="5AF45375" w14:textId="3F15E87F" w:rsidR="008C5E38" w:rsidRPr="002533D7" w:rsidRDefault="008C5E38" w:rsidP="002533D7">
            <w:pPr>
              <w:pStyle w:val="af1"/>
            </w:pPr>
            <w:r w:rsidRPr="002533D7">
              <w:rPr>
                <w:noProof/>
              </w:rPr>
              <w:t>(</w:t>
            </w:r>
            <w:r w:rsidRPr="006C617D">
              <w:rPr>
                <w:lang w:val="en-US"/>
              </w:rPr>
              <w:t>ctsdo</w:t>
            </w:r>
            <w:r w:rsidRPr="002533D7">
              <w:t>:​</w:t>
            </w:r>
            <w:r w:rsidRPr="006C617D">
              <w:rPr>
                <w:lang w:val="en-US"/>
              </w:rPr>
              <w:t>Traceability</w:t>
            </w:r>
            <w:r w:rsidRPr="002533D7">
              <w:t>​</w:t>
            </w:r>
            <w:r w:rsidRPr="006C617D">
              <w:rPr>
                <w:lang w:val="en-US"/>
              </w:rPr>
              <w:t>Commodity</w:t>
            </w:r>
            <w:r w:rsidRPr="002533D7">
              <w:t>​</w:t>
            </w:r>
            <w:r w:rsidRPr="006C617D">
              <w:rPr>
                <w:lang w:val="en-US"/>
              </w:rPr>
              <w:t>Indicator</w:t>
            </w:r>
            <w:r w:rsidRPr="002533D7">
              <w:t>​</w:t>
            </w:r>
            <w:r w:rsidRPr="006C617D">
              <w:rPr>
                <w:lang w:val="en-US"/>
              </w:rPr>
              <w:t>Code</w:t>
            </w:r>
            <w:r w:rsidRPr="002533D7">
              <w:t>)</w:t>
            </w:r>
            <w:r>
              <w:t xml:space="preserve"> заполнен, то его значение</w:t>
            </w:r>
            <w:r w:rsidRPr="002533D7">
              <w:t xml:space="preserve"> </w:t>
            </w:r>
            <w:r>
              <w:t>должно соответствовать</w:t>
            </w:r>
            <w:r w:rsidRPr="002533D7">
              <w:t xml:space="preserve"> </w:t>
            </w:r>
            <w:r>
              <w:t>значению:</w:t>
            </w:r>
          </w:p>
          <w:p w14:paraId="1D364FDB" w14:textId="6A328598" w:rsidR="008C5E38" w:rsidRDefault="008C5E38" w:rsidP="002533D7">
            <w:pPr>
              <w:pStyle w:val="af1"/>
              <w:rPr>
                <w:noProof/>
              </w:rPr>
            </w:pPr>
            <w:r>
              <w:t xml:space="preserve">«П» </w:t>
            </w:r>
            <w:r w:rsidRPr="00AA76FA">
              <w:t>–</w:t>
            </w:r>
            <w:r>
              <w:t xml:space="preserve"> </w:t>
            </w:r>
            <w:r w:rsidRPr="00AA76FA">
              <w:t>товар подлежит прослеживаемости</w:t>
            </w:r>
          </w:p>
        </w:tc>
      </w:tr>
      <w:tr w:rsidR="008C5E38" w:rsidRPr="009C366B" w14:paraId="5B2815BE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7B12BA" w14:textId="10A5C2A7" w:rsidR="008C5E38" w:rsidRPr="008A2B6C" w:rsidRDefault="008C5E38" w:rsidP="003614BB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5</w:t>
            </w:r>
            <w:r w:rsidR="003614BB">
              <w:rPr>
                <w:lang w:val="ru-RU"/>
              </w:rPr>
              <w:t>4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8A7143" w14:textId="29985DE2" w:rsidR="008C5E38" w:rsidRDefault="00C8170A" w:rsidP="002533D7">
            <w:pPr>
              <w:pStyle w:val="af1"/>
            </w:pPr>
            <w:r>
              <w:rPr>
                <w:noProof/>
              </w:rPr>
              <w:t xml:space="preserve">в случае заполнения реквизита </w:t>
            </w:r>
            <w:r w:rsidR="008C5E38">
              <w:rPr>
                <w:noProof/>
              </w:rPr>
              <w:t>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="008C5E38" w:rsidRPr="006162DA">
              <w:rPr>
                <w:noProof/>
              </w:rPr>
              <w:t>Код страны</w:t>
            </w:r>
            <w:r w:rsidR="008C5E38">
              <w:rPr>
                <w:noProof/>
              </w:rPr>
              <w:t>»</w:t>
            </w:r>
            <w:r w:rsidR="008C5E38">
              <w:t xml:space="preserve"> </w:t>
            </w:r>
            <w:r w:rsidR="008C5E38" w:rsidRPr="006162DA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sdo</w:t>
            </w:r>
            <w:r w:rsidR="008C5E38" w:rsidRPr="006162DA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C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A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untry</w:t>
            </w:r>
            <w:r w:rsidR="008C5E38" w:rsidRPr="006162DA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de</w:t>
            </w:r>
            <w:r w:rsidR="008C5E38" w:rsidRPr="00872914">
              <w:rPr>
                <w:noProof/>
              </w:rPr>
              <w:t>)</w:t>
            </w:r>
            <w:r w:rsidR="008C5E38">
              <w:rPr>
                <w:noProof/>
              </w:rPr>
              <w:t xml:space="preserve"> в составе реквизита «</w:t>
            </w:r>
            <w:r w:rsidR="008C5E38" w:rsidRPr="002533D7">
              <w:rPr>
                <w:noProof/>
              </w:rPr>
              <w:t>Страна происхождения</w:t>
            </w:r>
            <w:r w:rsidR="008C5E38">
              <w:rPr>
                <w:noProof/>
              </w:rPr>
              <w:t>»</w:t>
            </w:r>
            <w:r w:rsidR="008C5E38">
              <w:t xml:space="preserve"> </w:t>
            </w:r>
            <w:r w:rsidR="008C5E38" w:rsidRPr="002533D7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tcdo</w:t>
            </w:r>
            <w:r w:rsidR="008C5E38" w:rsidRPr="002533D7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Origin</w:t>
            </w:r>
            <w:r w:rsidR="008C5E38" w:rsidRPr="002533D7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untry</w:t>
            </w:r>
            <w:r w:rsidR="008C5E38" w:rsidRPr="002533D7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Details</w:t>
            </w:r>
            <w:r w:rsidR="008C5E38" w:rsidRPr="00872914">
              <w:rPr>
                <w:noProof/>
              </w:rPr>
              <w:t>)</w:t>
            </w:r>
            <w:r w:rsidR="008C5E38">
              <w:rPr>
                <w:noProof/>
              </w:rPr>
              <w:t xml:space="preserve">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</w:r>
            <w:r w:rsidR="008C5E38">
              <w:rPr>
                <w:noProof/>
              </w:rPr>
              <w:t xml:space="preserve">с классификатором стран мира, применяемым </w:t>
            </w:r>
            <w:r w:rsidR="008C5E38" w:rsidRPr="005B68AA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="008C5E38" w:rsidRPr="005B68AA">
              <w:rPr>
                <w:noProof/>
              </w:rPr>
              <w:t>с Решением Комиссии Таможенного союза от 20</w:t>
            </w:r>
            <w:r w:rsidR="008C5E38">
              <w:rPr>
                <w:noProof/>
              </w:rPr>
              <w:t xml:space="preserve"> </w:t>
            </w:r>
            <w:r w:rsidR="008C5E38" w:rsidRPr="005B68AA">
              <w:rPr>
                <w:noProof/>
              </w:rPr>
              <w:t>сентября 2010</w:t>
            </w:r>
            <w:r w:rsidR="008C5E38">
              <w:rPr>
                <w:noProof/>
              </w:rPr>
              <w:t xml:space="preserve"> </w:t>
            </w:r>
            <w:r w:rsidR="008C5E38" w:rsidRPr="005B68AA">
              <w:rPr>
                <w:noProof/>
              </w:rPr>
              <w:t>г. №</w:t>
            </w:r>
            <w:r w:rsidR="008C5E38">
              <w:rPr>
                <w:noProof/>
              </w:rPr>
              <w:t xml:space="preserve"> </w:t>
            </w:r>
            <w:r w:rsidR="008C5E38" w:rsidRPr="005B68AA">
              <w:rPr>
                <w:noProof/>
              </w:rPr>
              <w:t>378</w:t>
            </w:r>
            <w:r w:rsidR="008C5E38">
              <w:rPr>
                <w:noProof/>
              </w:rPr>
              <w:t>, атрибут «</w:t>
            </w:r>
            <w:r w:rsidR="008C5E38" w:rsidRPr="00827DD3">
              <w:rPr>
                <w:noProof/>
              </w:rPr>
              <w:t>Идентификатор справочника (классификатора)</w:t>
            </w:r>
            <w:r w:rsidR="008C5E38">
              <w:rPr>
                <w:noProof/>
              </w:rPr>
              <w:t xml:space="preserve">» </w:t>
            </w:r>
            <w:r w:rsidR="008C5E38" w:rsidRPr="00827DD3">
              <w:rPr>
                <w:noProof/>
              </w:rPr>
              <w:t xml:space="preserve">(атрибут </w:t>
            </w:r>
            <w:r w:rsidR="008C5E38">
              <w:rPr>
                <w:noProof/>
                <w:lang w:val="en-US"/>
              </w:rPr>
              <w:t>code</w:t>
            </w:r>
            <w:r w:rsidR="008C5E38" w:rsidRPr="00827DD3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List</w:t>
            </w:r>
            <w:r w:rsidR="008C5E38" w:rsidRPr="00827DD3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Id</w:t>
            </w:r>
            <w:r w:rsidR="008C5E38" w:rsidRPr="00827DD3">
              <w:rPr>
                <w:noProof/>
              </w:rPr>
              <w:t>)</w:t>
            </w:r>
            <w:r w:rsidR="008C5E38">
              <w:rPr>
                <w:noProof/>
              </w:rPr>
              <w:t xml:space="preserve"> в его составе </w:t>
            </w:r>
            <w:r w:rsidR="008C5E38">
              <w:t>должен содержать значение «2021»</w:t>
            </w:r>
          </w:p>
        </w:tc>
      </w:tr>
      <w:tr w:rsidR="008C5E38" w:rsidRPr="009C366B" w14:paraId="51FE64E5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A89C240" w14:textId="432C70D1" w:rsidR="008C5E38" w:rsidRPr="008A2B6C" w:rsidRDefault="008C5E38" w:rsidP="003614BB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</w:t>
            </w:r>
            <w:r w:rsidR="003614BB">
              <w:rPr>
                <w:lang w:val="ru-RU"/>
              </w:rPr>
              <w:t>5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F9DA8D2" w14:textId="20EA1E4F" w:rsidR="00D1019C" w:rsidRPr="00D1019C" w:rsidRDefault="008C5E38" w:rsidP="00D1019C">
            <w:pPr>
              <w:pStyle w:val="af1"/>
              <w:rPr>
                <w:noProof/>
              </w:rPr>
            </w:pPr>
            <w:r w:rsidRPr="00A94318">
              <w:rPr>
                <w:noProof/>
                <w:lang w:eastAsia="en-US"/>
              </w:rPr>
              <w:t>если реквизит «</w:t>
            </w:r>
            <w:r>
              <w:rPr>
                <w:noProof/>
              </w:rPr>
              <w:t>Код вида документа»</w:t>
            </w:r>
            <w:r w:rsidRPr="00A94318">
              <w:rPr>
                <w:noProof/>
              </w:rPr>
              <w:t xml:space="preserve">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Doc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 в составе сложного реквизита «</w:t>
            </w:r>
            <w:r w:rsidRPr="00EA57C2">
              <w:rPr>
                <w:noProof/>
              </w:rPr>
              <w:t>Документ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заполнен, то </w:t>
            </w:r>
            <w:r w:rsidR="004A30D0">
              <w:rPr>
                <w:noProof/>
                <w:lang w:eastAsia="en-US"/>
              </w:rPr>
              <w:t xml:space="preserve">он должен </w:t>
            </w:r>
            <w:r w:rsidR="00D1019C">
              <w:rPr>
                <w:noProof/>
                <w:lang w:eastAsia="en-US"/>
              </w:rPr>
              <w:t xml:space="preserve">содержать </w:t>
            </w:r>
            <w:r w:rsidR="00D1019C">
              <w:t xml:space="preserve">кодовых обозначений одного из следующих видов </w:t>
            </w:r>
            <w:r w:rsidR="00D1019C" w:rsidRPr="00D1019C">
              <w:rPr>
                <w:noProof/>
              </w:rPr>
              <w:t xml:space="preserve">таможенных документов в соответствии с классификатором видов документов и сведений, используемых при таможенном декларировании: </w:t>
            </w:r>
          </w:p>
          <w:p w14:paraId="4E6249DE" w14:textId="2FED0A28" w:rsidR="00D1019C" w:rsidRDefault="00D1019C" w:rsidP="00B50E8B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noProof/>
              </w:rPr>
            </w:pPr>
            <w:r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«0903</w:t>
            </w:r>
            <w:r w:rsidR="004A30D0"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9</w:t>
            </w:r>
            <w:r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» – </w:t>
            </w:r>
            <w:r w:rsid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</w:t>
            </w:r>
            <w:r w:rsidR="004A30D0"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кумент, подтверждающий конфискацию или обращение товаров в собственность (доход) государства - члена Евразийского экономического союза в соответствии с законодательством этого государства</w:t>
            </w:r>
            <w:r>
              <w:rPr>
                <w:noProof/>
              </w:rPr>
              <w:t>;</w:t>
            </w:r>
          </w:p>
          <w:p w14:paraId="2BB8B1BA" w14:textId="378A21F4" w:rsidR="00D1019C" w:rsidRPr="003614BB" w:rsidRDefault="00D1019C" w:rsidP="003614BB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>
              <w:rPr>
                <w:noProof/>
              </w:rPr>
              <w:t>«</w:t>
            </w:r>
            <w:r w:rsidR="00B50E8B"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03999</w:t>
            </w:r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» – </w:t>
            </w:r>
            <w:r w:rsidR="00B50E8B"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иные документы</w:t>
            </w:r>
            <w:r w:rsidR="003614BB"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, на основании которых в соответствии </w:t>
            </w:r>
            <w:r w:rsid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</w:r>
            <w:r w:rsidR="003614BB"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с законодательством государств-членов товары, подлежащие прослеживаемости, указанные в </w:t>
            </w:r>
            <w:hyperlink r:id="rId28" w:history="1">
              <w:r w:rsidR="003614BB" w:rsidRPr="003614BB">
                <w:rPr>
                  <w:rFonts w:eastAsia="Times New Roman" w:cs="Arial"/>
                  <w:bCs/>
                  <w:noProof/>
                  <w:sz w:val="24"/>
                  <w:szCs w:val="20"/>
                  <w:lang w:eastAsia="ru-RU"/>
                </w:rPr>
                <w:t>подпунктах 2</w:t>
              </w:r>
            </w:hyperlink>
            <w:r w:rsidR="003614BB"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 - </w:t>
            </w:r>
            <w:hyperlink r:id="rId29" w:history="1">
              <w:r w:rsidR="003614BB" w:rsidRPr="003614BB">
                <w:rPr>
                  <w:rFonts w:eastAsia="Times New Roman" w:cs="Arial"/>
                  <w:bCs/>
                  <w:noProof/>
                  <w:sz w:val="24"/>
                  <w:szCs w:val="20"/>
                  <w:lang w:eastAsia="ru-RU"/>
                </w:rPr>
                <w:t>4 пункта 2 статьи 2</w:t>
              </w:r>
            </w:hyperlink>
            <w:r w:rsidR="003614BB"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 настоящего Соглашения, включаются в национальную систему прослеживаемости</w:t>
            </w:r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.</w:t>
            </w:r>
          </w:p>
          <w:p w14:paraId="6786EB82" w14:textId="77777777" w:rsidR="00D1019C" w:rsidRPr="00157E52" w:rsidRDefault="00D1019C" w:rsidP="00D1019C">
            <w:pPr>
              <w:pStyle w:val="af1"/>
            </w:pPr>
            <w:r>
              <w:rPr>
                <w:noProof/>
              </w:rPr>
              <w:t>А</w:t>
            </w:r>
            <w:r>
              <w:rPr>
                <w:noProof/>
                <w:lang w:eastAsia="en-US"/>
              </w:rPr>
              <w:t>трибут</w:t>
            </w:r>
            <w:r w:rsidRPr="00A94318">
              <w:rPr>
                <w:noProof/>
                <w:lang w:eastAsia="en-US"/>
              </w:rPr>
              <w:t xml:space="preserve"> «</w:t>
            </w:r>
            <w:r w:rsidRPr="00A94318">
              <w:rPr>
                <w:noProof/>
              </w:rPr>
              <w:t xml:space="preserve">Идентификатор справочника (классификатора)» (атрибут 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List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в составе </w:t>
            </w:r>
            <w:r>
              <w:rPr>
                <w:noProof/>
                <w:lang w:eastAsia="en-US"/>
              </w:rPr>
              <w:t>реквизита «</w:t>
            </w:r>
            <w:r w:rsidRPr="00157E52">
              <w:rPr>
                <w:noProof/>
              </w:rPr>
              <w:t>Код вида документа</w:t>
            </w:r>
            <w:r>
              <w:rPr>
                <w:noProof/>
              </w:rPr>
              <w:t>»</w:t>
            </w:r>
          </w:p>
          <w:p w14:paraId="71EDFC8B" w14:textId="3E05CA3F" w:rsidR="008C5E38" w:rsidRDefault="00D1019C" w:rsidP="00D1019C">
            <w:pPr>
              <w:pStyle w:val="af1"/>
              <w:rPr>
                <w:noProof/>
              </w:rPr>
            </w:pPr>
            <w:r w:rsidRPr="00157E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57E5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DE6A40">
              <w:rPr>
                <w:noProof/>
              </w:rPr>
              <w:t>)</w:t>
            </w:r>
            <w:r w:rsidRPr="00DE6A40">
              <w:rPr>
                <w:noProof/>
                <w:lang w:eastAsia="en-US"/>
              </w:rPr>
              <w:t xml:space="preserve"> </w:t>
            </w:r>
            <w:r>
              <w:t>должен</w:t>
            </w:r>
            <w:r w:rsidRPr="00DE6A40">
              <w:t xml:space="preserve"> </w:t>
            </w:r>
            <w:r>
              <w:t>содержать</w:t>
            </w:r>
            <w:r w:rsidRPr="00DE6A40">
              <w:t xml:space="preserve"> </w:t>
            </w:r>
            <w:r>
              <w:t>значение</w:t>
            </w:r>
            <w:r w:rsidRPr="00DE6A40">
              <w:t xml:space="preserve"> «2009»</w:t>
            </w:r>
          </w:p>
        </w:tc>
      </w:tr>
      <w:tr w:rsidR="008C5E38" w:rsidRPr="007C3B57" w14:paraId="095666C2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2CD262A" w14:textId="27C6A1E0" w:rsidR="008C5E38" w:rsidRDefault="008C5E38" w:rsidP="003614BB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</w:t>
            </w:r>
            <w:r w:rsidR="003614BB">
              <w:rPr>
                <w:lang w:val="ru-RU"/>
              </w:rPr>
              <w:t>6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A8ADE3" w14:textId="77777777" w:rsidR="008C5E38" w:rsidRDefault="008C5E38" w:rsidP="00EA57C2">
            <w:pPr>
              <w:pStyle w:val="af1"/>
              <w:rPr>
                <w:noProof/>
              </w:rPr>
            </w:pPr>
            <w:r>
              <w:rPr>
                <w:noProof/>
              </w:rPr>
              <w:t>если реквизит «</w:t>
            </w:r>
            <w:r w:rsidRPr="00EA57C2">
              <w:rPr>
                <w:noProof/>
              </w:rPr>
              <w:t>Пункт маршрута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2​</w:t>
            </w:r>
            <w:r>
              <w:rPr>
                <w:noProof/>
                <w:lang w:val="en-US"/>
              </w:rPr>
              <w:t>Details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t xml:space="preserve"> заполнен, то в его составе должны быть заполнены реквизиты «</w:t>
            </w:r>
            <w:r w:rsidRPr="00827DD3">
              <w:rPr>
                <w:noProof/>
              </w:rPr>
              <w:t>Код вида пункта маршрута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t>,</w:t>
            </w:r>
            <w:r w:rsidRPr="00EA57C2">
              <w:rPr>
                <w:noProof/>
              </w:rPr>
              <w:t xml:space="preserve"> </w:t>
            </w:r>
          </w:p>
          <w:p w14:paraId="533DEA68" w14:textId="192397FD" w:rsidR="008C5E38" w:rsidRPr="002533D7" w:rsidRDefault="008C5E38" w:rsidP="00EA57C2">
            <w:pPr>
              <w:pStyle w:val="af1"/>
              <w:rPr>
                <w:noProof/>
                <w:lang w:val="en-US"/>
              </w:rPr>
            </w:pPr>
            <w:r w:rsidRPr="002533D7">
              <w:rPr>
                <w:noProof/>
                <w:lang w:val="en-US"/>
              </w:rPr>
              <w:t>«</w:t>
            </w:r>
            <w:r w:rsidRPr="00EA57C2">
              <w:rPr>
                <w:noProof/>
              </w:rPr>
              <w:t>Адрес</w:t>
            </w:r>
            <w:r w:rsidRPr="002533D7">
              <w:rPr>
                <w:noProof/>
                <w:lang w:val="en-US"/>
              </w:rPr>
              <w:t>» (</w:t>
            </w:r>
            <w:r>
              <w:rPr>
                <w:noProof/>
                <w:lang w:val="en-US"/>
              </w:rPr>
              <w:t>ccdo</w:t>
            </w:r>
            <w:r w:rsidRPr="002533D7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Object</w:t>
            </w:r>
            <w:r w:rsidRPr="002533D7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Address</w:t>
            </w:r>
            <w:r w:rsidRPr="002533D7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2533D7">
              <w:rPr>
                <w:noProof/>
                <w:lang w:val="en-US"/>
              </w:rPr>
              <w:t>)</w:t>
            </w:r>
          </w:p>
        </w:tc>
      </w:tr>
      <w:tr w:rsidR="008C5E38" w:rsidRPr="00EA57C2" w14:paraId="2740341B" w14:textId="77777777" w:rsidTr="008D639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AFCF1CF" w14:textId="58475578" w:rsidR="008C5E38" w:rsidRPr="00EA57C2" w:rsidRDefault="008C5E38" w:rsidP="003614BB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</w:t>
            </w:r>
            <w:r w:rsidR="003614BB">
              <w:rPr>
                <w:lang w:val="ru-RU"/>
              </w:rPr>
              <w:t>7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096DB0E" w14:textId="0B59E4D4" w:rsidR="008C5E38" w:rsidRDefault="00D1019C" w:rsidP="00AA76FA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если </w:t>
            </w:r>
            <w:r w:rsidR="008C5E38">
              <w:rPr>
                <w:noProof/>
              </w:rPr>
              <w:t>реквизит «</w:t>
            </w:r>
            <w:r w:rsidR="008C5E38" w:rsidRPr="00827DD3">
              <w:rPr>
                <w:noProof/>
              </w:rPr>
              <w:t>Код вида пункта маршрута</w:t>
            </w:r>
            <w:r w:rsidR="008C5E38">
              <w:rPr>
                <w:noProof/>
              </w:rPr>
              <w:t xml:space="preserve">» </w:t>
            </w:r>
            <w:r w:rsidR="008C5E38" w:rsidRPr="00EA57C2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sdo</w:t>
            </w:r>
            <w:r w:rsidR="008C5E38" w:rsidRPr="00EA57C2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Route</w:t>
            </w:r>
            <w:r w:rsidR="008C5E38" w:rsidRPr="00EA57C2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Point</w:t>
            </w:r>
            <w:r w:rsidR="008C5E38" w:rsidRPr="00EA57C2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Kind</w:t>
            </w:r>
            <w:r w:rsidR="008C5E38" w:rsidRPr="00EA57C2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Code</w:t>
            </w:r>
            <w:r w:rsidR="008C5E38" w:rsidRPr="00EA57C2">
              <w:rPr>
                <w:noProof/>
              </w:rPr>
              <w:t>)</w:t>
            </w:r>
            <w:r>
              <w:rPr>
                <w:noProof/>
              </w:rPr>
              <w:br/>
            </w:r>
            <w:r w:rsidR="008C5E38">
              <w:rPr>
                <w:noProof/>
              </w:rPr>
              <w:t xml:space="preserve"> в составе сложного реквизита «</w:t>
            </w:r>
            <w:r w:rsidR="008C5E38" w:rsidRPr="00EA57C2">
              <w:rPr>
                <w:noProof/>
              </w:rPr>
              <w:t>Пункт маршрута</w:t>
            </w:r>
            <w:r w:rsidR="008C5E38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="008C5E38" w:rsidRPr="00EA57C2">
              <w:rPr>
                <w:noProof/>
              </w:rPr>
              <w:t>(</w:t>
            </w:r>
            <w:r w:rsidR="008C5E38">
              <w:rPr>
                <w:noProof/>
                <w:lang w:val="en-US"/>
              </w:rPr>
              <w:t>ccdo</w:t>
            </w:r>
            <w:r w:rsidR="008C5E38" w:rsidRPr="00EA57C2">
              <w:rPr>
                <w:noProof/>
              </w:rPr>
              <w:t>:​</w:t>
            </w:r>
            <w:r w:rsidR="008C5E38">
              <w:rPr>
                <w:noProof/>
                <w:lang w:val="en-US"/>
              </w:rPr>
              <w:t>Route</w:t>
            </w:r>
            <w:r w:rsidR="008C5E38" w:rsidRPr="00EA57C2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Point</w:t>
            </w:r>
            <w:r w:rsidR="008C5E38" w:rsidRPr="00EA57C2">
              <w:rPr>
                <w:noProof/>
              </w:rPr>
              <w:t>​</w:t>
            </w:r>
            <w:r w:rsidR="008C5E38">
              <w:rPr>
                <w:noProof/>
                <w:lang w:val="en-US"/>
              </w:rPr>
              <w:t>V</w:t>
            </w:r>
            <w:r w:rsidR="008C5E38" w:rsidRPr="00EA57C2">
              <w:rPr>
                <w:noProof/>
              </w:rPr>
              <w:t>2​</w:t>
            </w:r>
            <w:r w:rsidR="008C5E38">
              <w:rPr>
                <w:noProof/>
                <w:lang w:val="en-US"/>
              </w:rPr>
              <w:t>Details</w:t>
            </w:r>
            <w:r w:rsidR="008C5E38" w:rsidRPr="00EA57C2">
              <w:rPr>
                <w:noProof/>
              </w:rPr>
              <w:t>)</w:t>
            </w:r>
            <w:r w:rsidR="008C5E38">
              <w:rPr>
                <w:noProof/>
              </w:rPr>
              <w:t xml:space="preserve"> </w:t>
            </w:r>
            <w:r>
              <w:rPr>
                <w:noProof/>
              </w:rPr>
              <w:t xml:space="preserve">запонен, то он </w:t>
            </w:r>
            <w:r w:rsidR="008C5E38">
              <w:rPr>
                <w:noProof/>
              </w:rPr>
              <w:t xml:space="preserve">должен содержать одно </w:t>
            </w:r>
            <w:r>
              <w:rPr>
                <w:noProof/>
              </w:rPr>
              <w:br/>
            </w:r>
            <w:r w:rsidR="008C5E38">
              <w:rPr>
                <w:noProof/>
              </w:rPr>
              <w:t>из следующих значений:</w:t>
            </w:r>
          </w:p>
          <w:p w14:paraId="0C04E467" w14:textId="30EDAE75" w:rsidR="008C5E38" w:rsidRDefault="008C5E38" w:rsidP="0040728B">
            <w:pPr>
              <w:tabs>
                <w:tab w:val="left" w:pos="709"/>
              </w:tabs>
              <w:spacing w:line="240" w:lineRule="auto"/>
              <w:jc w:val="left"/>
              <w:rPr>
                <w:rFonts w:eastAsia="Times New Roman"/>
                <w:bCs/>
                <w:noProof/>
                <w:sz w:val="24"/>
                <w:lang w:eastAsia="ru-RU"/>
              </w:rPr>
            </w:pPr>
            <w:r>
              <w:rPr>
                <w:rFonts w:eastAsia="Times New Roman"/>
                <w:bCs/>
                <w:noProof/>
                <w:sz w:val="24"/>
                <w:lang w:eastAsia="ru-RU"/>
              </w:rPr>
              <w:t>«1» – пункт доставки;</w:t>
            </w:r>
          </w:p>
          <w:p w14:paraId="32BAF6BF" w14:textId="294A8251" w:rsidR="008C5E38" w:rsidRDefault="008C5E38" w:rsidP="0040728B">
            <w:pPr>
              <w:tabs>
                <w:tab w:val="left" w:pos="709"/>
              </w:tabs>
              <w:spacing w:line="240" w:lineRule="auto"/>
              <w:jc w:val="left"/>
              <w:rPr>
                <w:rFonts w:eastAsia="Times New Roman"/>
                <w:bCs/>
                <w:noProof/>
                <w:sz w:val="24"/>
                <w:lang w:eastAsia="ru-RU"/>
              </w:rPr>
            </w:pPr>
            <w:r>
              <w:rPr>
                <w:rFonts w:eastAsia="Times New Roman"/>
                <w:bCs/>
                <w:noProof/>
                <w:sz w:val="24"/>
                <w:lang w:eastAsia="ru-RU"/>
              </w:rPr>
              <w:t>«2» – пункт разгрузки;</w:t>
            </w:r>
          </w:p>
          <w:p w14:paraId="24D55590" w14:textId="3746C483" w:rsidR="008C5E38" w:rsidRPr="00EA57C2" w:rsidRDefault="008C5E38" w:rsidP="0040728B">
            <w:pPr>
              <w:pStyle w:val="af1"/>
              <w:rPr>
                <w:noProof/>
              </w:rPr>
            </w:pPr>
            <w:r>
              <w:rPr>
                <w:bCs w:val="0"/>
                <w:noProof/>
              </w:rPr>
              <w:t>«3» – пункт переадресации</w:t>
            </w:r>
          </w:p>
        </w:tc>
      </w:tr>
    </w:tbl>
    <w:p w14:paraId="7987F72C" w14:textId="060F103E" w:rsidR="00057F8F" w:rsidRPr="007762AF" w:rsidRDefault="00057F8F" w:rsidP="00057F8F">
      <w:pPr>
        <w:pStyle w:val="a7"/>
        <w:spacing w:before="120"/>
        <w:rPr>
          <w:rStyle w:val="a9"/>
        </w:rPr>
      </w:pPr>
      <w:r>
        <w:rPr>
          <w:rStyle w:val="a9"/>
          <w:lang w:val="ru-RU"/>
        </w:rPr>
        <w:lastRenderedPageBreak/>
        <w:t>23</w:t>
      </w:r>
      <w:r w:rsidRPr="00AC5340">
        <w:rPr>
          <w:rStyle w:val="a9"/>
        </w:rPr>
        <w:t>. </w:t>
      </w:r>
      <w:r w:rsidRPr="007762AF">
        <w:rPr>
          <w:rStyle w:val="a9"/>
        </w:rPr>
        <w:t>Требования к заполнению реквизитов электронных документов (сведений) «</w:t>
      </w:r>
      <w:r>
        <w:rPr>
          <w:lang w:val="ru-RU"/>
        </w:rPr>
        <w:t>С</w:t>
      </w:r>
      <w:r w:rsidRPr="001E563A">
        <w:rPr>
          <w:lang w:val="ru-RU"/>
        </w:rPr>
        <w:t>ведения о товарах, подлежащих прослеживаемости, и связанных с оборотом таких товаров операциях</w:t>
      </w:r>
      <w:r>
        <w:rPr>
          <w:lang w:val="ru-RU"/>
        </w:rPr>
        <w:t>»</w:t>
      </w:r>
      <w:r w:rsidRPr="001E563A">
        <w:rPr>
          <w:lang w:val="ru-RU"/>
        </w:rPr>
        <w:t xml:space="preserve"> (R.CT.LS.05.001</w:t>
      </w:r>
      <w:r w:rsidRPr="007762AF">
        <w:rPr>
          <w:rStyle w:val="a9"/>
        </w:rPr>
        <w:t>), передаваемых в сообщении «</w:t>
      </w:r>
      <w:r>
        <w:rPr>
          <w:lang w:val="ru-RU"/>
        </w:rPr>
        <w:t>С</w:t>
      </w:r>
      <w:r>
        <w:t>ведения</w:t>
      </w:r>
      <w:r w:rsidRPr="006153DC">
        <w:t xml:space="preserve"> о товарах и связанных с ними операциях</w:t>
      </w:r>
      <w:r w:rsidRPr="003D3AD5">
        <w:t xml:space="preserve"> </w:t>
      </w:r>
      <w:r>
        <w:t>для изменения</w:t>
      </w:r>
      <w:r w:rsidRPr="007762AF">
        <w:rPr>
          <w:rStyle w:val="a9"/>
        </w:rPr>
        <w:t>» (</w:t>
      </w:r>
      <w:r>
        <w:t>P.LS.05.MSG.00</w:t>
      </w:r>
      <w:r>
        <w:rPr>
          <w:lang w:val="ru-RU"/>
        </w:rPr>
        <w:t>6</w:t>
      </w:r>
      <w:r w:rsidRPr="007762AF">
        <w:rPr>
          <w:rStyle w:val="a9"/>
        </w:rPr>
        <w:t>), приведены в таблице</w:t>
      </w:r>
      <w:r w:rsidRPr="007762AF">
        <w:rPr>
          <w:rStyle w:val="a9"/>
          <w:lang w:val="ru-RU"/>
        </w:rPr>
        <w:t xml:space="preserve"> </w:t>
      </w:r>
      <w:r>
        <w:rPr>
          <w:rStyle w:val="a9"/>
          <w:lang w:val="ru-RU"/>
        </w:rPr>
        <w:t>12</w:t>
      </w:r>
      <w:r w:rsidRPr="007762AF">
        <w:rPr>
          <w:rStyle w:val="a9"/>
        </w:rPr>
        <w:t>.</w:t>
      </w:r>
    </w:p>
    <w:p w14:paraId="70223D9B" w14:textId="6D3E4500" w:rsidR="00057F8F" w:rsidRPr="00744110" w:rsidRDefault="00057F8F" w:rsidP="00057F8F">
      <w:pPr>
        <w:pStyle w:val="affd"/>
        <w:spacing w:before="120"/>
        <w:rPr>
          <w:rStyle w:val="afc"/>
          <w:bCs w:val="0"/>
          <w:noProof/>
          <w:lang w:val="ru-RU"/>
        </w:rPr>
      </w:pPr>
      <w:r w:rsidRPr="00E41B9A">
        <w:t>Таблица</w:t>
      </w:r>
      <w:r w:rsidRPr="007762AF">
        <w:rPr>
          <w:lang w:val="en-US"/>
        </w:rPr>
        <w:t> </w:t>
      </w:r>
      <w:r>
        <w:t>12</w:t>
      </w:r>
    </w:p>
    <w:p w14:paraId="6CA24F6D" w14:textId="64DA24A7" w:rsidR="00057F8F" w:rsidRPr="007762AF" w:rsidRDefault="00057F8F" w:rsidP="00057F8F">
      <w:pPr>
        <w:pStyle w:val="a6"/>
      </w:pPr>
      <w:r w:rsidRPr="007762AF">
        <w:rPr>
          <w:rStyle w:val="a9"/>
        </w:rPr>
        <w:t>Требования к заполнению реквизитов электронных документов (сведений) «</w:t>
      </w:r>
      <w:r>
        <w:t>С</w:t>
      </w:r>
      <w:r w:rsidRPr="001E563A">
        <w:t xml:space="preserve">ведения о товарах, подлежащих прослеживаемости, </w:t>
      </w:r>
      <w:r w:rsidR="000B44FD">
        <w:br/>
      </w:r>
      <w:r w:rsidRPr="001E563A">
        <w:t>и связанных с оборотом таких товаров операциях</w:t>
      </w:r>
      <w:r>
        <w:t>»</w:t>
      </w:r>
      <w:r w:rsidRPr="001E563A">
        <w:t xml:space="preserve"> (R.CT.LS.05.001</w:t>
      </w:r>
      <w:r w:rsidRPr="007762AF">
        <w:rPr>
          <w:rStyle w:val="a9"/>
        </w:rPr>
        <w:t>), передаваемых в сообщении «</w:t>
      </w:r>
      <w:r>
        <w:t>Сведения</w:t>
      </w:r>
      <w:r w:rsidRPr="006153DC">
        <w:t xml:space="preserve"> о товарах и связанных с ними операциях</w:t>
      </w:r>
      <w:r w:rsidRPr="003D3AD5">
        <w:t xml:space="preserve"> </w:t>
      </w:r>
      <w:r>
        <w:t>для изменения</w:t>
      </w:r>
      <w:r w:rsidRPr="007762AF">
        <w:rPr>
          <w:rStyle w:val="a9"/>
        </w:rPr>
        <w:t>» (</w:t>
      </w:r>
      <w:r>
        <w:t>P.LS.05.MSG.006</w:t>
      </w:r>
      <w:r w:rsidRPr="007762AF">
        <w:rPr>
          <w:rStyle w:val="a9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057F8F" w:rsidRPr="007762AF" w14:paraId="7675D893" w14:textId="77777777" w:rsidTr="000C64E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9CE0CFF" w14:textId="77777777" w:rsidR="00057F8F" w:rsidRPr="007762AF" w:rsidRDefault="00057F8F" w:rsidP="00057F8F">
            <w:pPr>
              <w:pStyle w:val="af0"/>
              <w:spacing w:line="264" w:lineRule="auto"/>
            </w:pPr>
            <w:r w:rsidRPr="007762AF"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0D56AFA" w14:textId="77777777" w:rsidR="00057F8F" w:rsidRPr="007762AF" w:rsidRDefault="00057F8F" w:rsidP="00057F8F">
            <w:pPr>
              <w:pStyle w:val="af0"/>
              <w:spacing w:line="264" w:lineRule="auto"/>
            </w:pPr>
            <w:r w:rsidRPr="007762AF">
              <w:t>Формулировка требования</w:t>
            </w:r>
          </w:p>
        </w:tc>
      </w:tr>
      <w:tr w:rsidR="001B4133" w:rsidRPr="00455982" w14:paraId="44E900CA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0284DA" w14:textId="53156F6B" w:rsidR="001B4133" w:rsidRDefault="001B4133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5AF6600" w14:textId="77777777" w:rsidR="001B4133" w:rsidRDefault="001B4133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в сообщении передается 1 экземпляр реквизита «</w:t>
            </w:r>
            <w:r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10E77">
              <w:rPr>
                <w:noProof/>
              </w:rPr>
              <w:t>)</w:t>
            </w:r>
          </w:p>
        </w:tc>
      </w:tr>
      <w:tr w:rsidR="001B4133" w:rsidRPr="00B10E77" w14:paraId="18530E53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9D029B6" w14:textId="208309F3" w:rsidR="001B4133" w:rsidRDefault="001B4133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DD0D47" w14:textId="1FBD151A" w:rsidR="001B4133" w:rsidRPr="00B10E77" w:rsidRDefault="001B4133" w:rsidP="00057F8F">
            <w:pPr>
              <w:pStyle w:val="af1"/>
            </w:pPr>
            <w:r>
              <w:rPr>
                <w:noProof/>
              </w:rPr>
              <w:t>реквзит</w:t>
            </w:r>
            <w:r w:rsidRPr="00B10E77">
              <w:rPr>
                <w:noProof/>
              </w:rPr>
              <w:t xml:space="preserve"> «Дата и время»</w:t>
            </w:r>
            <w:r>
              <w:t xml:space="preserve">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Event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Time</w:t>
            </w:r>
            <w:r w:rsidRPr="00B10E7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Сведения о товарах, подлежащих прослеживаемости,</w:t>
            </w:r>
            <w:r w:rsidR="000B44FD">
              <w:rPr>
                <w:noProof/>
              </w:rPr>
              <w:br/>
            </w:r>
            <w:r w:rsidRPr="00827DD3">
              <w:rPr>
                <w:noProof/>
              </w:rPr>
              <w:t xml:space="preserve">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10E77">
              <w:rPr>
                <w:noProof/>
              </w:rPr>
              <w:t>)</w:t>
            </w:r>
            <w:r>
              <w:rPr>
                <w:noProof/>
              </w:rPr>
              <w:t xml:space="preserve"> должен быть заполнен</w:t>
            </w:r>
          </w:p>
        </w:tc>
      </w:tr>
      <w:tr w:rsidR="001B4133" w:rsidRPr="00B10E77" w14:paraId="52192F5D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919322B" w14:textId="4534B0FD" w:rsidR="001B4133" w:rsidRDefault="001B4133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6A6A51D" w14:textId="2B3AD6DB" w:rsidR="001B4133" w:rsidRDefault="001B4133" w:rsidP="00057F8F">
            <w:pPr>
              <w:pStyle w:val="af1"/>
              <w:rPr>
                <w:noProof/>
              </w:rPr>
            </w:pPr>
            <w:r w:rsidRPr="00340B7A">
              <w:rPr>
                <w:noProof/>
              </w:rPr>
              <w:t xml:space="preserve">значения реквизитов, имеющих тип данных «Дата и время» </w:t>
            </w:r>
            <w:r w:rsidRPr="00340B7A">
              <w:rPr>
                <w:noProof/>
              </w:rPr>
              <w:br/>
              <w:t>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Thh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s</w:t>
            </w:r>
            <w:r w:rsidRPr="00340B7A">
              <w:rPr>
                <w:noProof/>
              </w:rPr>
              <w:t>.</w:t>
            </w:r>
            <w:r w:rsidRPr="00340B7A">
              <w:rPr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  <w:lang w:val="en-US"/>
              </w:rPr>
              <w:t>Z</w:t>
            </w:r>
            <w:r w:rsidRPr="00340B7A">
              <w:rPr>
                <w:rFonts w:cs="Times New Roman"/>
                <w:noProof/>
              </w:rPr>
              <w:t xml:space="preserve">, где </w:t>
            </w:r>
            <w:r w:rsidRPr="00340B7A">
              <w:rPr>
                <w:rFonts w:cs="Times New Roman"/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</w:rPr>
              <w:t xml:space="preserve"> – символы, обозначающие значение миллисекунд, </w:t>
            </w:r>
            <w:r w:rsidRPr="00340B7A">
              <w:rPr>
                <w:rFonts w:cs="Times New Roman"/>
                <w:noProof/>
                <w:lang w:val="en-US"/>
              </w:rPr>
              <w:t>Z</w:t>
            </w:r>
            <w:r w:rsidRPr="00340B7A">
              <w:rPr>
                <w:rFonts w:cs="Times New Roman"/>
                <w:noProof/>
              </w:rPr>
              <w:t xml:space="preserve"> – фиксированный символ, обозначающий формат представления времени в соответствии со Всемирным временем (</w:t>
            </w:r>
            <w:r w:rsidRPr="00340B7A">
              <w:rPr>
                <w:rFonts w:cs="Times New Roman"/>
                <w:noProof/>
                <w:lang w:val="en-US"/>
              </w:rPr>
              <w:t>UTC</w:t>
            </w:r>
            <w:r w:rsidRPr="00340B7A">
              <w:rPr>
                <w:rFonts w:cs="Times New Roman"/>
                <w:noProof/>
              </w:rPr>
              <w:t>)</w:t>
            </w:r>
          </w:p>
        </w:tc>
      </w:tr>
      <w:tr w:rsidR="001B4133" w:rsidRPr="00B10E77" w14:paraId="1AE1E727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514A714" w14:textId="107BEE34" w:rsidR="001B4133" w:rsidRDefault="001B4133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9D8182" w14:textId="51BD3D2B" w:rsidR="001B4133" w:rsidRPr="00DF565A" w:rsidRDefault="001B4133" w:rsidP="00C51C75">
            <w:pPr>
              <w:pStyle w:val="af1"/>
            </w:pPr>
            <w:r>
              <w:rPr>
                <w:lang w:eastAsia="x-none"/>
              </w:rPr>
              <w:t xml:space="preserve">в национальной </w:t>
            </w:r>
            <w:r>
              <w:rPr>
                <w:noProof/>
              </w:rPr>
              <w:t xml:space="preserve">системе прослеживаемости </w:t>
            </w:r>
            <w:r>
              <w:rPr>
                <w:lang w:eastAsia="x-none"/>
              </w:rPr>
              <w:t xml:space="preserve">уполномоченного </w:t>
            </w:r>
            <w:r w:rsidRPr="00312D3C">
              <w:rPr>
                <w:lang w:eastAsia="x-none"/>
              </w:rPr>
              <w:t>орган</w:t>
            </w:r>
            <w:r>
              <w:rPr>
                <w:lang w:eastAsia="x-none"/>
              </w:rPr>
              <w:t>а, получающего сведения, должна содержаться запись, не имеющая статуса аннулированной</w:t>
            </w:r>
            <w:r w:rsidR="00D60A89">
              <w:rPr>
                <w:lang w:eastAsia="x-none"/>
              </w:rPr>
              <w:t xml:space="preserve"> или отозванной</w:t>
            </w:r>
            <w:r>
              <w:rPr>
                <w:lang w:eastAsia="x-none"/>
              </w:rPr>
              <w:t xml:space="preserve">, в которой </w:t>
            </w:r>
            <w:r>
              <w:rPr>
                <w:rFonts w:asciiTheme="minorHAnsi" w:hAnsiTheme="minorHAnsi" w:cstheme="minorHAnsi"/>
                <w:noProof/>
                <w:szCs w:val="24"/>
              </w:rPr>
              <w:t>значения совокупности реквизитов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>»</w:t>
            </w:r>
            <w:r>
              <w:t xml:space="preserve"> </w:t>
            </w:r>
            <w: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>, «</w:t>
            </w:r>
            <w:r w:rsidRPr="00DF565A">
              <w:rPr>
                <w:noProof/>
              </w:rPr>
              <w:t>Дата документа</w:t>
            </w:r>
            <w:r>
              <w:rPr>
                <w:noProof/>
              </w:rPr>
              <w:t>»</w:t>
            </w:r>
          </w:p>
          <w:p w14:paraId="045A6503" w14:textId="1BEBEDCC" w:rsidR="001B4133" w:rsidRPr="00C51C75" w:rsidRDefault="001B4133" w:rsidP="00BE6631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DF565A">
              <w:rPr>
                <w:noProof/>
              </w:rPr>
              <w:t>)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в составе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ложного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реквизита «</w:t>
            </w:r>
            <w:r w:rsidRPr="00827DD3">
              <w:rPr>
                <w:noProof/>
              </w:rPr>
              <w:t xml:space="preserve">Сведения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овпадают 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 xml:space="preserve">со значениями совокупности реквизитов 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>, «</w:t>
            </w:r>
            <w:r w:rsidRPr="00DF565A">
              <w:rPr>
                <w:noProof/>
              </w:rPr>
              <w:t>Дата документа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DF565A">
              <w:rPr>
                <w:noProof/>
              </w:rPr>
              <w:t>)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в составе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ложного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реквизита «</w:t>
            </w:r>
            <w:r w:rsidRPr="00827DD3">
              <w:rPr>
                <w:noProof/>
              </w:rPr>
              <w:t xml:space="preserve">Сведения о товарах, подлежащих прослеживаемости, и связанных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>в</w:t>
            </w:r>
            <w:r w:rsidRPr="00F320EE"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t>передаваемом</w:t>
            </w:r>
            <w:r w:rsidRPr="00F320EE"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t>сообщении</w:t>
            </w:r>
          </w:p>
        </w:tc>
      </w:tr>
      <w:tr w:rsidR="00CE170E" w:rsidRPr="00B10E77" w14:paraId="1CEB76DF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5593C1A" w14:textId="1F9E3BAF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713C7FA" w14:textId="6DE939D1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CE170E" w:rsidRPr="00A74CC7" w14:paraId="6008C03A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03C1392" w14:textId="0E906580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68D6D74" w14:textId="77777777" w:rsidR="00CE170E" w:rsidRPr="00827DD3" w:rsidRDefault="00CE170E" w:rsidP="000C64E4">
            <w:pPr>
              <w:pStyle w:val="af1"/>
            </w:pPr>
            <w:r>
              <w:rPr>
                <w:noProof/>
              </w:rPr>
              <w:t>значение атрибута «</w:t>
            </w:r>
            <w:r w:rsidRPr="00A74CC7">
              <w:rPr>
                <w:noProof/>
              </w:rPr>
              <w:t>Код вида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A74CC7">
              <w:rPr>
                <w:noProof/>
              </w:rPr>
              <w:t>(атрибут ​</w:t>
            </w:r>
            <w:r>
              <w:rPr>
                <w:noProof/>
                <w:lang w:val="en-US"/>
              </w:rPr>
              <w:t>Route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74CC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>»</w:t>
            </w:r>
          </w:p>
          <w:p w14:paraId="4AACA6E6" w14:textId="77777777" w:rsidR="00CE170E" w:rsidRDefault="00CE170E" w:rsidP="000C64E4">
            <w:pPr>
              <w:pStyle w:val="af1"/>
              <w:rPr>
                <w:noProof/>
              </w:rPr>
            </w:pP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>, входящему в состав сложного реквизита «</w:t>
            </w:r>
            <w:r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854FB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54FB2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854FB2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854FB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54FB2">
              <w:rPr>
                <w:noProof/>
              </w:rPr>
              <w:t>)</w:t>
            </w:r>
            <w:r>
              <w:rPr>
                <w:noProof/>
              </w:rPr>
              <w:t>, должно соответствовать одному из следующих значений:</w:t>
            </w:r>
          </w:p>
          <w:p w14:paraId="5C8BA264" w14:textId="3BA19B41" w:rsidR="00CE170E" w:rsidRDefault="00CE170E" w:rsidP="000C64E4">
            <w:pPr>
              <w:pStyle w:val="af1"/>
            </w:pPr>
            <w:r>
              <w:t>«</w:t>
            </w:r>
            <w:r w:rsidR="00C439EC">
              <w:t>0</w:t>
            </w:r>
            <w:r>
              <w:t xml:space="preserve">1» </w:t>
            </w:r>
            <w:r w:rsidRPr="001173E0">
              <w:rPr>
                <w:bCs w:val="0"/>
              </w:rPr>
              <w:t>–</w:t>
            </w:r>
            <w:r>
              <w:t xml:space="preserve"> страна отправления;</w:t>
            </w:r>
          </w:p>
          <w:p w14:paraId="73E1B230" w14:textId="5CA21191" w:rsidR="00CE170E" w:rsidRDefault="00CE170E" w:rsidP="000C64E4">
            <w:pPr>
              <w:pStyle w:val="af1"/>
            </w:pPr>
            <w:r>
              <w:t>«</w:t>
            </w:r>
            <w:r w:rsidR="00C439EC">
              <w:t>0</w:t>
            </w:r>
            <w:r>
              <w:t xml:space="preserve">2» </w:t>
            </w:r>
            <w:r w:rsidRPr="001173E0">
              <w:rPr>
                <w:bCs w:val="0"/>
              </w:rPr>
              <w:t>–</w:t>
            </w:r>
            <w:r>
              <w:t xml:space="preserve"> страна назначения;</w:t>
            </w:r>
          </w:p>
          <w:p w14:paraId="559569CD" w14:textId="1BD9E93E" w:rsidR="00CE170E" w:rsidRPr="00A74CC7" w:rsidRDefault="00CE170E" w:rsidP="00057F8F">
            <w:pPr>
              <w:pStyle w:val="af1"/>
            </w:pPr>
            <w:r>
              <w:t>«</w:t>
            </w:r>
            <w:r w:rsidR="00C439EC">
              <w:t>0</w:t>
            </w:r>
            <w:r>
              <w:t xml:space="preserve">3» </w:t>
            </w:r>
            <w:r w:rsidRPr="001173E0">
              <w:rPr>
                <w:bCs w:val="0"/>
              </w:rPr>
              <w:t>–</w:t>
            </w:r>
            <w:r>
              <w:t xml:space="preserve"> страна транзита</w:t>
            </w:r>
          </w:p>
        </w:tc>
      </w:tr>
      <w:tr w:rsidR="00CE170E" w:rsidRPr="00A74CC7" w14:paraId="76820E4C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480DD77" w14:textId="7BB799C8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EBD12AB" w14:textId="38E71679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значение «</w:t>
            </w:r>
            <w:r w:rsidR="00C439EC">
              <w:rPr>
                <w:noProof/>
              </w:rPr>
              <w:t>0</w:t>
            </w:r>
            <w:r>
              <w:rPr>
                <w:noProof/>
              </w:rPr>
              <w:t>1» должно быть установлено для одного экземпляра реквизита «</w:t>
            </w:r>
            <w:r w:rsidRPr="00A74CC7">
              <w:rPr>
                <w:noProof/>
              </w:rPr>
              <w:t>Код вида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A74CC7">
              <w:rPr>
                <w:noProof/>
              </w:rPr>
              <w:t>(атрибут ​</w:t>
            </w:r>
            <w:r>
              <w:rPr>
                <w:noProof/>
                <w:lang w:val="en-US"/>
              </w:rPr>
              <w:t>Route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74CC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</w:p>
        </w:tc>
      </w:tr>
      <w:tr w:rsidR="00CE170E" w:rsidRPr="00A74CC7" w14:paraId="221A9231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00F4682" w14:textId="1AA4CFA8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10D725" w14:textId="05F82B08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значение «</w:t>
            </w:r>
            <w:r w:rsidR="00C439EC">
              <w:rPr>
                <w:noProof/>
              </w:rPr>
              <w:t>0</w:t>
            </w:r>
            <w:r>
              <w:rPr>
                <w:noProof/>
              </w:rPr>
              <w:t>2» должно быть установлено для одного экземпляра реквизита «</w:t>
            </w:r>
            <w:r w:rsidRPr="00A74CC7">
              <w:rPr>
                <w:noProof/>
              </w:rPr>
              <w:t>Код вида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A74CC7">
              <w:rPr>
                <w:noProof/>
              </w:rPr>
              <w:t>(атрибут ​</w:t>
            </w:r>
            <w:r>
              <w:rPr>
                <w:noProof/>
                <w:lang w:val="en-US"/>
              </w:rPr>
              <w:t>Route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74CC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</w:p>
        </w:tc>
      </w:tr>
      <w:tr w:rsidR="00CE170E" w:rsidRPr="00A74CC7" w14:paraId="64F8984A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AC35A58" w14:textId="6E5EAAC2" w:rsidR="00CE170E" w:rsidRPr="00A74CC7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6DC3AD" w14:textId="19D42A41" w:rsidR="00CE170E" w:rsidRPr="00A74CC7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CE170E" w:rsidRPr="007A2C26" w14:paraId="3C082F2A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279351B" w14:textId="08FB9ADE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4EBC43" w14:textId="77777777" w:rsidR="00CE170E" w:rsidRDefault="00CE170E" w:rsidP="000C64E4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AM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0EF73064" w14:textId="0A99587E" w:rsidR="00CE170E" w:rsidRDefault="00CE170E" w:rsidP="00C51C75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]{1}[A-Za-z0-9]{10</w:t>
            </w:r>
            <w:r w:rsidRPr="00711226">
              <w:rPr>
                <w:szCs w:val="24"/>
                <w:lang w:eastAsia="x-none"/>
              </w:rPr>
              <w:t>}</w:t>
            </w:r>
          </w:p>
        </w:tc>
      </w:tr>
      <w:tr w:rsidR="00CE170E" w:rsidRPr="007A2C26" w14:paraId="5E150430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1063900" w14:textId="58FCC00A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6C56735" w14:textId="47D812FA" w:rsidR="00CE170E" w:rsidRDefault="00CE170E" w:rsidP="00C51C75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BY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  <w:r w:rsidRPr="00711226">
              <w:rPr>
                <w:noProof/>
              </w:rPr>
              <w:br/>
            </w:r>
            <w:r w:rsidRPr="008A0693">
              <w:rPr>
                <w:szCs w:val="24"/>
                <w:lang w:eastAsia="x-none"/>
              </w:rPr>
              <w:t>[</w:t>
            </w:r>
            <w:r w:rsidRPr="00F21CA2">
              <w:rPr>
                <w:szCs w:val="24"/>
                <w:lang w:eastAsia="x-none"/>
              </w:rPr>
              <w:t>A-Za-z0-9]{</w:t>
            </w:r>
            <w:r w:rsidRPr="008A0693">
              <w:rPr>
                <w:szCs w:val="24"/>
                <w:lang w:eastAsia="x-none"/>
              </w:rPr>
              <w:t>3</w:t>
            </w:r>
            <w:r w:rsidRPr="00F21CA2">
              <w:rPr>
                <w:szCs w:val="24"/>
                <w:lang w:eastAsia="x-none"/>
              </w:rPr>
              <w:t>}</w:t>
            </w:r>
            <w:r w:rsidRPr="008A0693">
              <w:rPr>
                <w:szCs w:val="24"/>
                <w:lang w:eastAsia="x-none"/>
              </w:rPr>
              <w:t>-[</w:t>
            </w:r>
            <w:r w:rsidRPr="00F21CA2">
              <w:rPr>
                <w:szCs w:val="24"/>
                <w:lang w:eastAsia="x-none"/>
              </w:rPr>
              <w:t>A-Za-z0-9]{</w:t>
            </w:r>
            <w:r w:rsidRPr="008A0693">
              <w:rPr>
                <w:szCs w:val="24"/>
                <w:lang w:eastAsia="x-none"/>
              </w:rPr>
              <w:t>13</w:t>
            </w:r>
            <w:r w:rsidRPr="00F21CA2">
              <w:rPr>
                <w:szCs w:val="24"/>
                <w:lang w:eastAsia="x-none"/>
              </w:rPr>
              <w:t>}</w:t>
            </w:r>
            <w:r w:rsidRPr="008A0693">
              <w:rPr>
                <w:szCs w:val="24"/>
                <w:lang w:eastAsia="x-none"/>
              </w:rPr>
              <w:t>-[</w:t>
            </w:r>
            <w:r w:rsidRPr="00F21CA2">
              <w:rPr>
                <w:szCs w:val="24"/>
                <w:lang w:eastAsia="x-none"/>
              </w:rPr>
              <w:t>0-9]{</w:t>
            </w:r>
            <w:r w:rsidRPr="001576E1">
              <w:rPr>
                <w:szCs w:val="24"/>
                <w:lang w:eastAsia="x-none"/>
              </w:rPr>
              <w:t>1</w:t>
            </w:r>
            <w:r>
              <w:rPr>
                <w:szCs w:val="24"/>
                <w:lang w:eastAsia="x-none"/>
              </w:rPr>
              <w:t>,</w:t>
            </w:r>
            <w:r w:rsidRPr="001576E1">
              <w:rPr>
                <w:szCs w:val="24"/>
                <w:lang w:eastAsia="x-none"/>
              </w:rPr>
              <w:t>25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CE170E" w:rsidRPr="007A2C26" w14:paraId="50487842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84A8ABC" w14:textId="4DD632BE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9517D83" w14:textId="77777777" w:rsidR="00CE170E" w:rsidRDefault="00CE170E" w:rsidP="000C64E4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KZ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6EB92835" w14:textId="3648C8B5" w:rsidR="00CE170E" w:rsidRDefault="00CE170E" w:rsidP="00C51C75">
            <w:pPr>
              <w:pStyle w:val="af1"/>
              <w:rPr>
                <w:noProof/>
              </w:rPr>
            </w:pPr>
            <w:r w:rsidRPr="001576E1">
              <w:rPr>
                <w:szCs w:val="24"/>
                <w:lang w:eastAsia="x-none"/>
              </w:rPr>
              <w:t>ESF- [0-9]{</w:t>
            </w:r>
            <w:r>
              <w:rPr>
                <w:szCs w:val="24"/>
                <w:lang w:eastAsia="x-none"/>
              </w:rPr>
              <w:t>12</w:t>
            </w:r>
            <w:r w:rsidRPr="001576E1">
              <w:rPr>
                <w:szCs w:val="24"/>
                <w:lang w:eastAsia="x-none"/>
              </w:rPr>
              <w:t>}-</w:t>
            </w:r>
            <w:r w:rsidRPr="00473122">
              <w:rPr>
                <w:szCs w:val="24"/>
                <w:lang w:eastAsia="x-none"/>
              </w:rPr>
              <w:t>[0-9]{4}</w:t>
            </w:r>
            <w:r>
              <w:rPr>
                <w:szCs w:val="24"/>
                <w:lang w:eastAsia="x-none"/>
              </w:rPr>
              <w:t>(0[1-9]</w:t>
            </w:r>
            <w:r w:rsidRPr="00473122">
              <w:rPr>
                <w:szCs w:val="24"/>
                <w:lang w:eastAsia="x-none"/>
              </w:rPr>
              <w:t>|1[012])(0[1-9]|1[0-9]|2[0-9]|3[01])</w:t>
            </w:r>
            <w:r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eastAsia="x-none"/>
              </w:rPr>
              <w:t>[</w:t>
            </w:r>
            <w:r w:rsidRPr="001576E1">
              <w:rPr>
                <w:szCs w:val="24"/>
                <w:lang w:val="en-US" w:eastAsia="x-none"/>
              </w:rPr>
              <w:t>A</w:t>
            </w:r>
            <w:r w:rsidRPr="001576E1"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val="en-US" w:eastAsia="x-none"/>
              </w:rPr>
              <w:t>Za</w:t>
            </w:r>
            <w:r w:rsidRPr="001576E1"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val="en-US" w:eastAsia="x-none"/>
              </w:rPr>
              <w:t>z</w:t>
            </w:r>
            <w:r w:rsidRPr="001576E1">
              <w:rPr>
                <w:szCs w:val="24"/>
                <w:lang w:eastAsia="x-none"/>
              </w:rPr>
              <w:t>0-9]{</w:t>
            </w:r>
            <w:r>
              <w:rPr>
                <w:szCs w:val="24"/>
                <w:lang w:eastAsia="x-none"/>
              </w:rPr>
              <w:t>8</w:t>
            </w:r>
            <w:r w:rsidRPr="001576E1">
              <w:rPr>
                <w:szCs w:val="24"/>
                <w:lang w:eastAsia="x-none"/>
              </w:rPr>
              <w:t>}</w:t>
            </w:r>
          </w:p>
        </w:tc>
      </w:tr>
      <w:tr w:rsidR="00CE170E" w:rsidRPr="007A2C26" w14:paraId="576B6988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73A5153" w14:textId="780211B1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607C7F9" w14:textId="77777777" w:rsidR="00CE170E" w:rsidRDefault="00CE170E" w:rsidP="000C64E4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KG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634E8C5B" w14:textId="338F8376" w:rsidR="00CE170E" w:rsidRDefault="00CE170E" w:rsidP="00C51C75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a-z0-9]{</w:t>
            </w:r>
            <w:r>
              <w:rPr>
                <w:szCs w:val="24"/>
                <w:lang w:eastAsia="x-none"/>
              </w:rPr>
              <w:t>1,41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CE170E" w:rsidRPr="007A2C26" w14:paraId="1A7EAD60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7EDF226" w14:textId="2833672E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967D4BC" w14:textId="77777777" w:rsidR="00CE170E" w:rsidRDefault="00CE170E" w:rsidP="000C64E4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7E6F9A48" w14:textId="5F5907F6" w:rsidR="00CE170E" w:rsidRDefault="00CE170E" w:rsidP="00C51C75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a-z0-9]{</w:t>
            </w:r>
            <w:r>
              <w:rPr>
                <w:szCs w:val="24"/>
                <w:lang w:eastAsia="x-none"/>
              </w:rPr>
              <w:t>13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CE170E" w:rsidRPr="007A2C26" w14:paraId="1767D9E3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8CFE7C9" w14:textId="305C5A87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AFBC2AB" w14:textId="28C14493" w:rsidR="00CE170E" w:rsidRDefault="00CE170E" w:rsidP="00C51C75">
            <w:pPr>
              <w:pStyle w:val="af1"/>
              <w:rPr>
                <w:noProof/>
              </w:rPr>
            </w:pPr>
            <w:r w:rsidRPr="00340B7A">
              <w:rPr>
                <w:noProof/>
              </w:rPr>
              <w:t>значения реквизитов, имеющих тип данных «Дата» 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</w:t>
            </w:r>
          </w:p>
        </w:tc>
      </w:tr>
      <w:tr w:rsidR="00CE170E" w:rsidRPr="007A2C26" w14:paraId="54D34170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FF743EC" w14:textId="0A96B130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F583EF" w14:textId="063CA44E" w:rsidR="00CE170E" w:rsidRPr="007A2C26" w:rsidRDefault="00CE170E" w:rsidP="00C51C75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ы «</w:t>
            </w:r>
            <w:r w:rsidRPr="00827DD3">
              <w:rPr>
                <w:noProof/>
              </w:rPr>
              <w:t>Регистрационный номер исходного сопроводительного документа</w:t>
            </w:r>
            <w:r>
              <w:rPr>
                <w:noProof/>
              </w:rPr>
              <w:t xml:space="preserve">» </w:t>
            </w:r>
            <w:r w:rsidRPr="00CA548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A548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Ref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A5482">
              <w:rPr>
                <w:noProof/>
              </w:rPr>
              <w:t>)</w:t>
            </w:r>
            <w:r>
              <w:rPr>
                <w:noProof/>
              </w:rPr>
              <w:t xml:space="preserve"> и «</w:t>
            </w:r>
            <w:r w:rsidRPr="00827DD3">
              <w:rPr>
                <w:noProof/>
              </w:rPr>
              <w:t>Дата исходного документа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Ref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7A2C26">
              <w:rPr>
                <w:noProof/>
              </w:rPr>
              <w:t xml:space="preserve">) </w:t>
            </w:r>
            <w:r>
              <w:rPr>
                <w:noProof/>
              </w:rPr>
              <w:t>не</w:t>
            </w:r>
            <w:r w:rsidRPr="007A2C26">
              <w:rPr>
                <w:noProof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CE170E" w:rsidRPr="00057F8F" w14:paraId="2D2C962C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F4ADD5F" w14:textId="15BE9704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61B377E" w14:textId="5C9D0267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 xml:space="preserve">Сведения о лице, передающем право владения, пользования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 распоряжения товарами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rPr>
                <w:noProof/>
              </w:rPr>
              <w:br/>
              <w:t>должен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CE170E" w:rsidRPr="007C3B57" w14:paraId="720ACCDE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89CEB5" w14:textId="49B6ECD5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ADEDC6" w14:textId="77777777" w:rsidR="00CE170E" w:rsidRPr="00827DD3" w:rsidRDefault="00CE170E" w:rsidP="000C64E4">
            <w:pPr>
              <w:pStyle w:val="af1"/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>Сведения о лице, осуществляющем перемещение товаров</w:t>
            </w:r>
            <w:r>
              <w:rPr>
                <w:noProof/>
              </w:rPr>
              <w:t>»</w:t>
            </w:r>
          </w:p>
          <w:p w14:paraId="1BCBBC7D" w14:textId="62877A5A" w:rsidR="00CE170E" w:rsidRPr="003057AB" w:rsidRDefault="00CE170E" w:rsidP="00057F8F">
            <w:pPr>
              <w:pStyle w:val="af1"/>
              <w:rPr>
                <w:noProof/>
                <w:lang w:val="en-US"/>
              </w:rPr>
            </w:pPr>
            <w:r w:rsidRPr="00330E8E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330E8E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330E8E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330E8E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330E8E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330E8E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должен</w:t>
            </w:r>
            <w:r w:rsidRPr="00330E8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330E8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CE170E" w:rsidRPr="00057F8F" w14:paraId="639E2E87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80FEDFD" w14:textId="46D59FB0" w:rsidR="00CE170E" w:rsidRPr="003057AB" w:rsidRDefault="00CE170E" w:rsidP="00057F8F">
            <w:pPr>
              <w:pStyle w:val="aff4"/>
            </w:pPr>
            <w:r>
              <w:rPr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629FB66" w14:textId="3FB56A34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реквизит </w:t>
            </w:r>
            <w:r w:rsidRPr="007A2C26">
              <w:rPr>
                <w:noProof/>
              </w:rPr>
              <w:t>«</w:t>
            </w:r>
            <w:r w:rsidRPr="00827DD3">
              <w:rPr>
                <w:noProof/>
              </w:rPr>
              <w:t xml:space="preserve">Сведения о лице, получающем право владения, пользования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 распоряжения товарами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9503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95037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95037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CE170E" w:rsidRPr="00057F8F" w14:paraId="3E925540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487802" w14:textId="0976CADB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4EDADC" w14:textId="77777777" w:rsidR="00CE170E" w:rsidRDefault="00CE170E" w:rsidP="000C64E4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ы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, «</w:t>
            </w:r>
            <w:r w:rsidRPr="007A2C26">
              <w:rPr>
                <w:noProof/>
              </w:rPr>
              <w:t>Наименование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705D52">
              <w:rPr>
                <w:noProof/>
              </w:rPr>
              <w:t>»</w:t>
            </w:r>
            <w:r w:rsidRPr="00705D52">
              <w:t xml:space="preserve"> </w:t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705D52">
              <w:rPr>
                <w:noProof/>
              </w:rPr>
              <w:t>), «</w:t>
            </w:r>
            <w:r w:rsidRPr="00494EDA">
              <w:rPr>
                <w:noProof/>
              </w:rPr>
              <w:t>Адрес</w:t>
            </w:r>
            <w:r w:rsidRPr="00705D52">
              <w:rPr>
                <w:noProof/>
              </w:rPr>
              <w:t xml:space="preserve">» </w:t>
            </w:r>
          </w:p>
          <w:p w14:paraId="532EE018" w14:textId="77777777" w:rsidR="00CE170E" w:rsidRPr="00730EA8" w:rsidRDefault="00CE170E" w:rsidP="000C64E4">
            <w:pPr>
              <w:pStyle w:val="af1"/>
            </w:pP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730EA8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>»</w:t>
            </w:r>
          </w:p>
          <w:p w14:paraId="6F30CF6C" w14:textId="4857DF12" w:rsidR="00CE170E" w:rsidRDefault="00CE170E" w:rsidP="00057F8F">
            <w:pPr>
              <w:pStyle w:val="af1"/>
              <w:rPr>
                <w:noProof/>
              </w:rPr>
            </w:pPr>
            <w:r w:rsidRPr="00730EA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30EA8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730EA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30EA8">
              <w:rPr>
                <w:noProof/>
              </w:rPr>
              <w:t>)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ы быть заполнены</w:t>
            </w:r>
          </w:p>
        </w:tc>
      </w:tr>
      <w:tr w:rsidR="00CE170E" w:rsidRPr="00057F8F" w14:paraId="1AD0CB5E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DF7A690" w14:textId="4CDC85E4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A0B3D11" w14:textId="77777777" w:rsidR="00CE170E" w:rsidRPr="00730EA8" w:rsidRDefault="00CE170E" w:rsidP="000C64E4">
            <w:pPr>
              <w:pStyle w:val="af1"/>
            </w:pPr>
            <w:r>
              <w:rPr>
                <w:noProof/>
              </w:rPr>
              <w:t>реквизиты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, «</w:t>
            </w:r>
            <w:r w:rsidRPr="007A2C26">
              <w:rPr>
                <w:noProof/>
              </w:rPr>
              <w:t>Наименование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705D52">
              <w:rPr>
                <w:noProof/>
              </w:rPr>
              <w:t>»</w:t>
            </w:r>
            <w:r w:rsidRPr="00705D52">
              <w:t xml:space="preserve"> </w:t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705D52">
              <w:rPr>
                <w:noProof/>
              </w:rPr>
              <w:t>), «</w:t>
            </w:r>
            <w:r w:rsidRPr="00494EDA">
              <w:rPr>
                <w:noProof/>
              </w:rPr>
              <w:t>Адрес</w:t>
            </w:r>
            <w:r w:rsidRPr="00705D52"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730EA8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>»</w:t>
            </w:r>
          </w:p>
          <w:p w14:paraId="50BDC238" w14:textId="7C328CC3" w:rsidR="00CE170E" w:rsidRDefault="00CE170E" w:rsidP="00057F8F">
            <w:pPr>
              <w:pStyle w:val="af1"/>
              <w:rPr>
                <w:noProof/>
              </w:rPr>
            </w:pPr>
            <w:r w:rsidRPr="00730EA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30EA8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730EA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30EA8">
              <w:rPr>
                <w:noProof/>
              </w:rPr>
              <w:t>)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осуществля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еремещение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ов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должны быть заполнены</w:t>
            </w:r>
          </w:p>
        </w:tc>
      </w:tr>
      <w:tr w:rsidR="00CE170E" w:rsidRPr="00057F8F" w14:paraId="3B32C06D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71693A3" w14:textId="08D8624C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CC6FE4" w14:textId="77777777" w:rsidR="00CE170E" w:rsidRPr="00730EA8" w:rsidRDefault="00CE170E" w:rsidP="000C64E4">
            <w:pPr>
              <w:pStyle w:val="af1"/>
            </w:pPr>
            <w:r>
              <w:rPr>
                <w:noProof/>
              </w:rPr>
              <w:t>реквизиты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, «</w:t>
            </w:r>
            <w:r w:rsidRPr="007A2C26">
              <w:rPr>
                <w:noProof/>
              </w:rPr>
              <w:t>Наименование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705D52">
              <w:rPr>
                <w:noProof/>
              </w:rPr>
              <w:t>»</w:t>
            </w:r>
            <w:r w:rsidRPr="00705D52">
              <w:t xml:space="preserve"> </w:t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705D52">
              <w:rPr>
                <w:noProof/>
              </w:rPr>
              <w:t>), «</w:t>
            </w:r>
            <w:r w:rsidRPr="00494EDA">
              <w:rPr>
                <w:noProof/>
              </w:rPr>
              <w:t>Адрес</w:t>
            </w:r>
            <w:r w:rsidRPr="00705D52"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730EA8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>»</w:t>
            </w:r>
          </w:p>
          <w:p w14:paraId="182AC0CA" w14:textId="35ED7497" w:rsidR="00CE170E" w:rsidRDefault="00CE170E" w:rsidP="00057F8F">
            <w:pPr>
              <w:pStyle w:val="af1"/>
              <w:rPr>
                <w:noProof/>
              </w:rPr>
            </w:pPr>
            <w:r w:rsidRPr="00730EA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30EA8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730EA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30EA8">
              <w:rPr>
                <w:noProof/>
              </w:rPr>
              <w:t>)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уч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ы быть заполнены</w:t>
            </w:r>
          </w:p>
        </w:tc>
      </w:tr>
      <w:tr w:rsidR="00CE170E" w:rsidRPr="00057F8F" w14:paraId="19065C61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50CF489" w14:textId="6CA84AEE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0DE490" w14:textId="76C64AAE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о соответствовать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</w:t>
            </w:r>
          </w:p>
        </w:tc>
      </w:tr>
      <w:tr w:rsidR="00CE170E" w:rsidRPr="00057F8F" w14:paraId="01BC0F3A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412B6A7" w14:textId="1DEEFDA9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CF5EE18" w14:textId="54D3C734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осуществля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еремещение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ов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осуществля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еремещение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ов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</w:t>
            </w:r>
          </w:p>
        </w:tc>
      </w:tr>
      <w:tr w:rsidR="00CE170E" w:rsidRPr="00CE170E" w14:paraId="2B678095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9E1871" w14:textId="714F124A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61C6BFD" w14:textId="4A68E872" w:rsidR="00CE170E" w:rsidRP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уч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уч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 xml:space="preserve">» </w:t>
            </w:r>
            <w:r w:rsidRPr="00A6586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65860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65860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A65860">
              <w:rPr>
                <w:noProof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A65860">
              <w:rPr>
                <w:noProof/>
              </w:rPr>
              <w:t xml:space="preserve"> «</w:t>
            </w:r>
            <w:r>
              <w:rPr>
                <w:noProof/>
                <w:lang w:val="en-US"/>
              </w:rPr>
              <w:t>RU</w:t>
            </w:r>
            <w:r w:rsidRPr="00A65860">
              <w:rPr>
                <w:noProof/>
              </w:rPr>
              <w:t>»</w:t>
            </w:r>
          </w:p>
        </w:tc>
      </w:tr>
      <w:tr w:rsidR="00CE170E" w:rsidRPr="009143A5" w14:paraId="5B141F43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F299C0E" w14:textId="6149D0E4" w:rsidR="00CE170E" w:rsidRPr="00494EDA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A549CE7" w14:textId="0848AAEF" w:rsidR="00CE170E" w:rsidRPr="009143A5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D0747D">
              <w:rPr>
                <w:noProof/>
              </w:rPr>
              <w:t>Удостоверение личности</w:t>
            </w:r>
            <w:r>
              <w:rPr>
                <w:noProof/>
              </w:rPr>
              <w:t>»</w:t>
            </w:r>
            <w:r>
              <w:t xml:space="preserve"> </w:t>
            </w:r>
            <w:r>
              <w:br/>
            </w:r>
            <w:r w:rsidRPr="00D0747D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D0747D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D0747D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D0747D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D0747D">
              <w:rPr>
                <w:noProof/>
              </w:rPr>
              <w:t>3​</w:t>
            </w:r>
            <w:r>
              <w:rPr>
                <w:noProof/>
                <w:lang w:val="en-US"/>
              </w:rPr>
              <w:t>Details</w:t>
            </w:r>
            <w:r w:rsidRPr="00D0747D">
              <w:rPr>
                <w:noProof/>
              </w:rPr>
              <w:t>)</w:t>
            </w:r>
            <w:r>
              <w:rPr>
                <w:noProof/>
              </w:rPr>
              <w:t xml:space="preserve"> заполнен, то реквизит</w:t>
            </w:r>
            <w:r w:rsidRPr="00827DD3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>Код вида документа, удостоверяющего личность</w:t>
            </w:r>
            <w:r>
              <w:rPr>
                <w:noProof/>
              </w:rPr>
              <w:t xml:space="preserve">» </w:t>
            </w:r>
            <w:r w:rsidRPr="009143A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9143A5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9143A5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9143A5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143A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9143A5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должен содержать кодовое обозначение вида документа, удостоверяющего личность в соответсвтии с </w:t>
            </w:r>
            <w:r>
              <w:rPr>
                <w:rFonts w:eastAsiaTheme="minorEastAsia"/>
                <w:noProof/>
              </w:rPr>
              <w:t>к</w:t>
            </w:r>
            <w:r w:rsidRPr="002A0A92">
              <w:rPr>
                <w:rFonts w:eastAsiaTheme="minorEastAsia"/>
                <w:noProof/>
              </w:rPr>
              <w:t>лассификатор</w:t>
            </w:r>
            <w:r>
              <w:rPr>
                <w:rFonts w:eastAsiaTheme="minorEastAsia"/>
                <w:noProof/>
              </w:rPr>
              <w:t>ом</w:t>
            </w:r>
            <w:r w:rsidRPr="002A0A92">
              <w:rPr>
                <w:rFonts w:eastAsiaTheme="minorEastAsia"/>
                <w:noProof/>
              </w:rPr>
              <w:t xml:space="preserve"> видов документов, удостоверяющих личность</w:t>
            </w:r>
            <w:r>
              <w:rPr>
                <w:noProof/>
              </w:rPr>
              <w:t xml:space="preserve">, утвержденным </w:t>
            </w:r>
            <w:r w:rsidRPr="005B68AA">
              <w:rPr>
                <w:noProof/>
              </w:rPr>
              <w:t xml:space="preserve">Решением </w:t>
            </w:r>
            <w:r w:rsidRPr="002A0A92">
              <w:rPr>
                <w:noProof/>
              </w:rPr>
              <w:t>Коллегии Евразийской экономической комиссии</w:t>
            </w:r>
            <w:r w:rsidRPr="005B68AA">
              <w:rPr>
                <w:noProof/>
              </w:rPr>
              <w:t xml:space="preserve"> </w:t>
            </w:r>
            <w:r>
              <w:rPr>
                <w:noProof/>
              </w:rPr>
              <w:t xml:space="preserve">от 2 апреля 2019 </w:t>
            </w:r>
            <w:r w:rsidRPr="005B68AA">
              <w:rPr>
                <w:noProof/>
              </w:rPr>
              <w:t xml:space="preserve">г.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>№</w:t>
            </w:r>
            <w:r>
              <w:rPr>
                <w:noProof/>
              </w:rPr>
              <w:t xml:space="preserve"> 53. При этом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должен содержать значение «2053».</w:t>
            </w:r>
          </w:p>
        </w:tc>
      </w:tr>
      <w:tr w:rsidR="00CE170E" w:rsidRPr="009143A5" w14:paraId="11B613F2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E0022E9" w14:textId="2BAC0BF9" w:rsidR="00CE170E" w:rsidRPr="009143A5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14E1F74" w14:textId="77777777" w:rsidR="00CE170E" w:rsidRPr="00A94318" w:rsidRDefault="00CE170E" w:rsidP="000C64E4">
            <w:pPr>
              <w:pStyle w:val="af1"/>
            </w:pPr>
            <w:r>
              <w:t>в составе сложного</w:t>
            </w:r>
            <w:r w:rsidRPr="00A94318">
              <w:t xml:space="preserve"> реквизит</w:t>
            </w:r>
            <w:r>
              <w:t>а</w:t>
            </w:r>
            <w:r w:rsidRPr="00A94318">
              <w:t xml:space="preserve"> «Адрес» 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 w:rsidRPr="00A94318">
              <w:rPr>
                <w:noProof/>
              </w:rPr>
              <w:t xml:space="preserve"> должны быть заполнены реквизиты «Код вида адреса»</w:t>
            </w:r>
          </w:p>
          <w:p w14:paraId="2484B23A" w14:textId="5D1989EC" w:rsidR="00CE170E" w:rsidRPr="009143A5" w:rsidRDefault="00CE170E" w:rsidP="00057F8F">
            <w:pPr>
              <w:pStyle w:val="af1"/>
              <w:rPr>
                <w:noProof/>
              </w:rPr>
            </w:pPr>
            <w:r w:rsidRPr="00A94318">
              <w:rPr>
                <w:noProof/>
              </w:rPr>
              <w:t>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Address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, «Код страны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UnifiedCountryCode</w:t>
            </w:r>
            <w:r>
              <w:rPr>
                <w:noProof/>
              </w:rPr>
              <w:t>)</w:t>
            </w:r>
            <w:r w:rsidRPr="00A94318">
              <w:rPr>
                <w:noProof/>
              </w:rPr>
              <w:t>, «Город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CityName</w:t>
            </w:r>
            <w:r w:rsidRPr="00A94318">
              <w:rPr>
                <w:noProof/>
              </w:rPr>
              <w:t xml:space="preserve">) </w:t>
            </w:r>
            <w:r>
              <w:rPr>
                <w:noProof/>
              </w:rPr>
              <w:t>и</w:t>
            </w:r>
            <w:r w:rsidRPr="002842EF">
              <w:rPr>
                <w:noProof/>
              </w:rPr>
              <w:t>/</w:t>
            </w:r>
            <w:r w:rsidRPr="00A94318">
              <w:rPr>
                <w:noProof/>
              </w:rPr>
              <w:t>или «Населенный пункт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SettlementName</w:t>
            </w:r>
            <w:r w:rsidRPr="00A94318">
              <w:rPr>
                <w:noProof/>
              </w:rPr>
              <w:t>), «Номер дома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BuildingNumberId</w:t>
            </w:r>
            <w:r w:rsidRPr="00A94318">
              <w:rPr>
                <w:noProof/>
              </w:rPr>
              <w:t>)</w:t>
            </w:r>
          </w:p>
        </w:tc>
      </w:tr>
      <w:tr w:rsidR="00CE170E" w:rsidRPr="009143A5" w14:paraId="64F372EF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127D939" w14:textId="4D786B48" w:rsidR="00CE170E" w:rsidRPr="009143A5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0C51CEC" w14:textId="055AF8BE" w:rsidR="00CE170E" w:rsidRPr="009143A5" w:rsidRDefault="00CE170E" w:rsidP="00057F8F">
            <w:pPr>
              <w:pStyle w:val="af1"/>
              <w:rPr>
                <w:noProof/>
              </w:rPr>
            </w:pPr>
            <w:r>
              <w:rPr>
                <w:rFonts w:asciiTheme="minorHAnsi" w:hAnsiTheme="minorHAnsi" w:cstheme="minorHAnsi"/>
                <w:noProof/>
                <w:szCs w:val="24"/>
              </w:rPr>
              <w:t>значение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 реквизит</w:t>
            </w:r>
            <w:r>
              <w:rPr>
                <w:rFonts w:asciiTheme="minorHAnsi" w:hAnsiTheme="minorHAnsi" w:cstheme="minorHAnsi"/>
                <w:noProof/>
                <w:szCs w:val="24"/>
              </w:rPr>
              <w:t>а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 «Код вида адреса» (csdo:AddressKindCode) в составе сложного реквизита «Адрес» 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) должно соответствовать одному из следующих значений: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  <w:t>«1» – адрес регис</w:t>
            </w:r>
            <w:r>
              <w:rPr>
                <w:rFonts w:asciiTheme="minorHAnsi" w:hAnsiTheme="minorHAnsi" w:cstheme="minorHAnsi"/>
                <w:noProof/>
                <w:szCs w:val="24"/>
              </w:rPr>
              <w:t>трации;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>«2» – фактический адрес</w:t>
            </w:r>
          </w:p>
        </w:tc>
      </w:tr>
      <w:tr w:rsidR="00CE170E" w:rsidRPr="009143A5" w14:paraId="349F706E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A8D158F" w14:textId="7B5B3195" w:rsidR="00CE170E" w:rsidRPr="009143A5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141D63A" w14:textId="77777777" w:rsidR="00CE170E" w:rsidRPr="008B087D" w:rsidRDefault="00CE170E" w:rsidP="000C64E4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A94318">
              <w:rPr>
                <w:rFonts w:asciiTheme="minorHAnsi" w:hAnsiTheme="minorHAnsi" w:cstheme="minorHAnsi"/>
                <w:noProof/>
                <w:szCs w:val="24"/>
              </w:rPr>
              <w:t>если реквизит «Код вида связи» (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sdo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: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mmunication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hannel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de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) 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в составе сложного реквизита «Контактный реквизит»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  <w:t>(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cdo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: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mmunicationDetails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) заполнен, то его значение должно соответствовать одному из следующих значений: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«AO» – адрес сайта в информационно-телекоммуникационной сети «Интернет»;</w:t>
            </w:r>
          </w:p>
          <w:p w14:paraId="05C46E87" w14:textId="77777777" w:rsidR="00CE170E" w:rsidRPr="008B087D" w:rsidRDefault="00CE170E" w:rsidP="000C64E4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EM» – электронная почта;</w:t>
            </w:r>
          </w:p>
          <w:p w14:paraId="5BD0E378" w14:textId="77777777" w:rsidR="00CE170E" w:rsidRPr="008B087D" w:rsidRDefault="00CE170E" w:rsidP="000C64E4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FX» – телефакс;</w:t>
            </w:r>
          </w:p>
          <w:p w14:paraId="77B355CC" w14:textId="77777777" w:rsidR="00CE170E" w:rsidRPr="008B087D" w:rsidRDefault="00CE170E" w:rsidP="000C64E4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E» – телефон;</w:t>
            </w:r>
          </w:p>
          <w:p w14:paraId="35EF5FD5" w14:textId="77777777" w:rsidR="00CE170E" w:rsidRPr="008B087D" w:rsidRDefault="00CE170E" w:rsidP="000C64E4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G» – телеграф;</w:t>
            </w:r>
          </w:p>
          <w:p w14:paraId="2DAF2EB4" w14:textId="3B3C376F" w:rsidR="00CE170E" w:rsidRPr="009143A5" w:rsidRDefault="00CE170E" w:rsidP="00057F8F">
            <w:pPr>
              <w:pStyle w:val="af1"/>
              <w:rPr>
                <w:noProof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L» – телекс</w:t>
            </w:r>
          </w:p>
        </w:tc>
      </w:tr>
      <w:tr w:rsidR="00CE170E" w:rsidRPr="009143A5" w14:paraId="1C764EA4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3A8F8E9" w14:textId="55A5F155" w:rsidR="00CE170E" w:rsidRPr="009143A5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461F163" w14:textId="53DD59C3" w:rsidR="00CE170E" w:rsidRPr="009143A5" w:rsidRDefault="00CE170E" w:rsidP="00057F8F">
            <w:pPr>
              <w:pStyle w:val="af1"/>
              <w:rPr>
                <w:noProof/>
              </w:rPr>
            </w:pPr>
            <w:r w:rsidRPr="007762AF">
              <w:rPr>
                <w:noProof/>
              </w:rPr>
              <w:t>реквизит «Код товара по ТН</w:t>
            </w:r>
            <w:r w:rsidRPr="007762AF">
              <w:rPr>
                <w:noProof/>
                <w:lang w:val="en-US"/>
              </w:rPr>
              <w:t> </w:t>
            </w:r>
            <w:r w:rsidRPr="007762AF">
              <w:rPr>
                <w:noProof/>
              </w:rPr>
              <w:t>ВЭД</w:t>
            </w:r>
            <w:r w:rsidRPr="007762AF">
              <w:rPr>
                <w:noProof/>
                <w:lang w:val="en-US"/>
              </w:rPr>
              <w:t> </w:t>
            </w:r>
            <w:r w:rsidRPr="007762AF">
              <w:rPr>
                <w:noProof/>
              </w:rPr>
              <w:t xml:space="preserve">ЕАЭС» </w:t>
            </w:r>
            <w:r w:rsidRPr="007762AF">
              <w:t>(</w:t>
            </w:r>
            <w:r w:rsidRPr="007762AF">
              <w:rPr>
                <w:noProof/>
                <w:lang w:val="en-US"/>
              </w:rPr>
              <w:t>csdo</w:t>
            </w:r>
            <w:r w:rsidRPr="007762AF">
              <w:rPr>
                <w:noProof/>
              </w:rPr>
              <w:t>:‌</w:t>
            </w:r>
            <w:r w:rsidRPr="007762AF">
              <w:rPr>
                <w:noProof/>
                <w:lang w:val="en-US"/>
              </w:rPr>
              <w:t>Commodity</w:t>
            </w:r>
            <w:r w:rsidRPr="007762AF">
              <w:rPr>
                <w:noProof/>
              </w:rPr>
              <w:t>‌</w:t>
            </w:r>
            <w:r w:rsidRPr="007762AF">
              <w:rPr>
                <w:noProof/>
                <w:lang w:val="en-US"/>
              </w:rPr>
              <w:t>Code</w:t>
            </w:r>
            <w:r w:rsidRPr="007762AF">
              <w:t>)</w:t>
            </w:r>
            <w:r>
              <w:t xml:space="preserve"> </w:t>
            </w:r>
            <w:r w:rsidRPr="007762AF">
              <w:t>должен содержать значение кода</w:t>
            </w:r>
            <w:r>
              <w:t xml:space="preserve"> </w:t>
            </w:r>
            <w:r w:rsidRPr="00A94318">
              <w:t>из единой Товарной номенклатуры внешнеэкономической деятельности Евразийского экономического союза (ТН ВЭД ЕАЭС)</w:t>
            </w:r>
            <w:r>
              <w:t xml:space="preserve"> </w:t>
            </w:r>
            <w:r w:rsidRPr="007762AF">
              <w:t xml:space="preserve">на уровне не менее </w:t>
            </w:r>
            <w:r>
              <w:t>10-ти</w:t>
            </w:r>
            <w:r w:rsidRPr="007762AF">
              <w:t xml:space="preserve"> знаков</w:t>
            </w:r>
            <w:r>
              <w:t xml:space="preserve"> кода</w:t>
            </w:r>
          </w:p>
        </w:tc>
      </w:tr>
      <w:tr w:rsidR="00CE170E" w:rsidRPr="00455982" w14:paraId="60CBE5C2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2940840" w14:textId="6253731D" w:rsidR="00CE170E" w:rsidRDefault="00CE170E" w:rsidP="00057F8F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40D6442" w14:textId="1E153CCD" w:rsidR="00CE170E" w:rsidRDefault="00CE170E" w:rsidP="00057F8F">
            <w:pPr>
              <w:pStyle w:val="af1"/>
            </w:pPr>
            <w:r>
              <w:t>значение реквизита «</w:t>
            </w:r>
            <w:r w:rsidRPr="0089638B">
              <w:rPr>
                <w:noProof/>
              </w:rPr>
              <w:t>Порядковый номер</w:t>
            </w:r>
            <w:r>
              <w:rPr>
                <w:noProof/>
              </w:rPr>
              <w:t xml:space="preserve">» </w:t>
            </w:r>
            <w:r w:rsidRPr="0089638B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9638B">
              <w:rPr>
                <w:noProof/>
              </w:rPr>
              <w:t>:​</w:t>
            </w:r>
            <w:r>
              <w:rPr>
                <w:noProof/>
                <w:lang w:val="en-US"/>
              </w:rPr>
              <w:t>Object</w:t>
            </w:r>
            <w:r w:rsidRPr="0089638B">
              <w:rPr>
                <w:noProof/>
              </w:rPr>
              <w:t>​</w:t>
            </w:r>
            <w:r>
              <w:rPr>
                <w:noProof/>
                <w:lang w:val="en-US"/>
              </w:rPr>
              <w:t>Ordinal</w:t>
            </w:r>
            <w:r w:rsidRPr="0089638B">
              <w:rPr>
                <w:noProof/>
              </w:rPr>
              <w:t>)</w:t>
            </w:r>
            <w:r>
              <w:rPr>
                <w:noProof/>
              </w:rPr>
              <w:t xml:space="preserve"> должно быть уникально в рамках 1 экземпляра реквизита «</w:t>
            </w:r>
            <w:r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10E77">
              <w:rPr>
                <w:noProof/>
              </w:rPr>
              <w:t>)</w:t>
            </w:r>
          </w:p>
        </w:tc>
      </w:tr>
      <w:tr w:rsidR="00CE170E" w:rsidRPr="00455982" w14:paraId="100FA575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93A1CA5" w14:textId="008880A3" w:rsidR="00CE170E" w:rsidRDefault="00CE170E" w:rsidP="00057F8F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B52C083" w14:textId="77777777" w:rsidR="00CE170E" w:rsidRPr="00206C8D" w:rsidRDefault="00CE170E" w:rsidP="000C64E4">
            <w:pPr>
              <w:pStyle w:val="af1"/>
            </w:pPr>
            <w:r w:rsidRPr="006B388D">
              <w:t>при заполнении реквизитов «</w:t>
            </w:r>
            <w:r w:rsidRPr="006B388D">
              <w:rPr>
                <w:noProof/>
              </w:rPr>
              <w:t>Количество товара»</w:t>
            </w:r>
          </w:p>
          <w:p w14:paraId="15699F44" w14:textId="20B02391" w:rsidR="00CE170E" w:rsidRDefault="00CE170E" w:rsidP="00057F8F">
            <w:pPr>
              <w:pStyle w:val="af1"/>
            </w:pPr>
            <w:r w:rsidRPr="00206C8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206C8D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206C8D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 w:rsidRPr="006B388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6B388D">
              <w:t>атрибут «Единица измерения</w:t>
            </w:r>
            <w:r>
              <w:t>»</w:t>
            </w:r>
            <w:r w:rsidRPr="006B388D">
              <w:t xml:space="preserve"> </w:t>
            </w:r>
            <w:r>
              <w:t>(атрибут measurement​Unit​Code)</w:t>
            </w:r>
            <w:r w:rsidRPr="006B388D">
              <w:t xml:space="preserve"> в </w:t>
            </w:r>
            <w:r>
              <w:t>его</w:t>
            </w:r>
            <w:r w:rsidRPr="006B388D">
              <w:t xml:space="preserve"> составе должен содержать кодовое обозначение единицы измерения в соответствии со значениями, указанными в классификаторе, </w:t>
            </w:r>
            <w:r>
              <w:t xml:space="preserve">идентификатор которого указан </w:t>
            </w:r>
            <w:r>
              <w:br/>
              <w:t xml:space="preserve">в атрибуте </w:t>
            </w:r>
            <w:r w:rsidRPr="006B388D">
              <w:t>«Идентификатор справочника (классификатора)</w:t>
            </w:r>
            <w:r>
              <w:t>»</w:t>
            </w:r>
            <w:r w:rsidRPr="006B388D">
              <w:t xml:space="preserve"> (атрибут</w:t>
            </w:r>
            <w:r>
              <w:t xml:space="preserve"> measurement​Unit​Code​List​Id)</w:t>
            </w:r>
            <w:r w:rsidRPr="006B388D">
              <w:t xml:space="preserve"> </w:t>
            </w:r>
            <w:r>
              <w:t>и соответствует</w:t>
            </w:r>
            <w:r w:rsidRPr="006B388D">
              <w:t xml:space="preserve"> значени</w:t>
            </w:r>
            <w:r>
              <w:t>ю</w:t>
            </w:r>
            <w:r w:rsidRPr="006B388D">
              <w:t xml:space="preserve"> «20</w:t>
            </w:r>
            <w:r>
              <w:t>64</w:t>
            </w:r>
            <w:r w:rsidRPr="006B388D">
              <w:t>»</w:t>
            </w:r>
          </w:p>
        </w:tc>
      </w:tr>
      <w:tr w:rsidR="00CE170E" w:rsidRPr="00455982" w14:paraId="08263AD7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4B445B" w14:textId="668AAE10" w:rsidR="00CE170E" w:rsidRDefault="00CE170E" w:rsidP="00057F8F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98A4282" w14:textId="6DC22283" w:rsidR="00CE170E" w:rsidRDefault="00CE170E" w:rsidP="00057F8F">
            <w:pPr>
              <w:pStyle w:val="af1"/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реквизит</w:t>
            </w:r>
            <w:r w:rsidRPr="00977F8B">
              <w:t xml:space="preserve"> «</w:t>
            </w:r>
            <w:r w:rsidRPr="00977F8B">
              <w:rPr>
                <w:noProof/>
              </w:rPr>
              <w:t>Признак нанесения контрольных (идентификационных) знаков после выпуска товаров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977F8B">
              <w:rPr>
                <w:noProof/>
              </w:rPr>
              <w:t>(</w:t>
            </w:r>
            <w:r w:rsidRPr="00977F8B">
              <w:rPr>
                <w:noProof/>
                <w:lang w:val="en-US"/>
              </w:rPr>
              <w:t>ctsdo</w:t>
            </w:r>
            <w:r w:rsidRPr="00977F8B">
              <w:rPr>
                <w:noProof/>
              </w:rPr>
              <w:t>:​</w:t>
            </w:r>
            <w:r w:rsidRPr="00977F8B">
              <w:rPr>
                <w:noProof/>
                <w:lang w:val="en-US"/>
              </w:rPr>
              <w:t>C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I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M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Marking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Code</w:t>
            </w:r>
            <w:r>
              <w:rPr>
                <w:noProof/>
              </w:rPr>
              <w:t>) в его составе не заполняется</w:t>
            </w:r>
          </w:p>
        </w:tc>
      </w:tr>
      <w:tr w:rsidR="00CE170E" w:rsidRPr="00455982" w14:paraId="557E615E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CCA81AD" w14:textId="2B4D39B0" w:rsidR="00CE170E" w:rsidRPr="000C2478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F9233C6" w14:textId="77777777" w:rsidR="00CE170E" w:rsidRPr="00157E52" w:rsidRDefault="00CE170E" w:rsidP="000C64E4">
            <w:pPr>
              <w:pStyle w:val="af1"/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реквизит</w:t>
            </w:r>
            <w:r w:rsidRPr="00977F8B">
              <w:t xml:space="preserve"> «</w:t>
            </w:r>
            <w:r w:rsidRPr="00157E52">
              <w:rPr>
                <w:noProof/>
              </w:rPr>
              <w:t>Количество контрольных (идентификационных) знаков</w:t>
            </w:r>
          </w:p>
          <w:p w14:paraId="5FDDA7E2" w14:textId="36D90CFF" w:rsidR="00CE170E" w:rsidRDefault="00CE170E" w:rsidP="00F25FBB">
            <w:pPr>
              <w:pStyle w:val="af1"/>
            </w:pPr>
            <w:r w:rsidRPr="008C5E38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C5E38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Quantity</w:t>
            </w:r>
            <w:r w:rsidRPr="008C5E38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должен быть заполнен</w:t>
            </w:r>
          </w:p>
        </w:tc>
      </w:tr>
      <w:tr w:rsidR="00CE170E" w:rsidRPr="00CE170E" w14:paraId="6938782F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DABF3C4" w14:textId="4F7B4239" w:rsidR="00CE170E" w:rsidRDefault="00CE170E" w:rsidP="00057F8F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lastRenderedPageBreak/>
              <w:t>3</w:t>
            </w: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2AD84A3" w14:textId="77777777" w:rsidR="00CE170E" w:rsidRDefault="00CE170E" w:rsidP="000C64E4">
            <w:pPr>
              <w:pStyle w:val="af1"/>
              <w:rPr>
                <w:rFonts w:cs="Times New Roman"/>
                <w:szCs w:val="24"/>
              </w:rPr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должен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быть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заполнен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 xml:space="preserve">хотя бы </w:t>
            </w:r>
            <w:r w:rsidRPr="00820BD5">
              <w:rPr>
                <w:rFonts w:cs="Times New Roman"/>
                <w:szCs w:val="24"/>
              </w:rPr>
              <w:t xml:space="preserve">1 </w:t>
            </w:r>
            <w:r w:rsidRPr="006325F1">
              <w:rPr>
                <w:rFonts w:cs="Times New Roman"/>
                <w:szCs w:val="24"/>
              </w:rPr>
              <w:t>из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реквизитов</w:t>
            </w:r>
            <w:r w:rsidRPr="00820BD5">
              <w:rPr>
                <w:rFonts w:cs="Times New Roman"/>
                <w:szCs w:val="24"/>
              </w:rPr>
              <w:t xml:space="preserve">: </w:t>
            </w:r>
          </w:p>
          <w:p w14:paraId="08B37FBF" w14:textId="15C63C1B" w:rsidR="00CE170E" w:rsidRPr="00CE170E" w:rsidRDefault="00CE170E" w:rsidP="00057F8F">
            <w:pPr>
              <w:pStyle w:val="af1"/>
            </w:pPr>
            <w:r>
              <w:t>«Перечень идентификационных номеров (идентификаторов) контрольных (идентификационных) знаков» (ctcdo:CIMListDetails); «Диапазон идентификационных номеров (идентификаторов) контрольных (идентификационных) знаков» (ctcdo:CIMRangeDetails)</w:t>
            </w:r>
          </w:p>
        </w:tc>
      </w:tr>
      <w:tr w:rsidR="00CE170E" w:rsidRPr="00BE642F" w14:paraId="0C5C9F81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6681AC" w14:textId="255E0B56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F89966C" w14:textId="3E7BCE2A" w:rsidR="00CE170E" w:rsidRPr="00BE642F" w:rsidRDefault="00CE170E" w:rsidP="00057F8F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>в случае заполнения реквизита «</w:t>
            </w:r>
            <w:r w:rsidRPr="007D0733">
              <w:rPr>
                <w:noProof/>
              </w:rPr>
              <w:t>Сведения об идентификации маркированного товара» (</w:t>
            </w:r>
            <w:r w:rsidRPr="007D0733">
              <w:rPr>
                <w:noProof/>
                <w:lang w:val="en-US"/>
              </w:rPr>
              <w:t>ctc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Identific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Means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Info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Details</w:t>
            </w:r>
            <w:r w:rsidRPr="007D0733">
              <w:rPr>
                <w:rFonts w:cs="Times New Roman"/>
                <w:szCs w:val="24"/>
              </w:rPr>
              <w:t xml:space="preserve">) должен </w:t>
            </w:r>
            <w:r>
              <w:rPr>
                <w:rFonts w:cs="Times New Roman"/>
                <w:szCs w:val="24"/>
              </w:rPr>
              <w:t xml:space="preserve">быть заполнен </w:t>
            </w:r>
            <w:r w:rsidRPr="007D0733">
              <w:rPr>
                <w:rFonts w:cs="Times New Roman"/>
                <w:szCs w:val="24"/>
              </w:rPr>
              <w:t>«</w:t>
            </w:r>
            <w:r w:rsidRPr="007D0733">
              <w:rPr>
                <w:noProof/>
              </w:rPr>
              <w:t>Вид агрегации упаковки»</w:t>
            </w:r>
            <w:r w:rsidRPr="007D0733">
              <w:t xml:space="preserve"> </w:t>
            </w:r>
            <w:r w:rsidRPr="007D0733">
              <w:rPr>
                <w:noProof/>
              </w:rPr>
              <w:t>(</w:t>
            </w:r>
            <w:r w:rsidRPr="007D0733">
              <w:rPr>
                <w:noProof/>
                <w:lang w:val="en-US"/>
              </w:rPr>
              <w:t>cts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Aggreg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Kind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Code</w:t>
            </w:r>
            <w:r>
              <w:rPr>
                <w:noProof/>
              </w:rPr>
              <w:t>)</w:t>
            </w:r>
          </w:p>
        </w:tc>
      </w:tr>
      <w:tr w:rsidR="00CE170E" w:rsidRPr="00CE170E" w14:paraId="37A042F7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5FCB7D" w14:textId="70DEFEFA" w:rsidR="00CE170E" w:rsidRPr="00996961" w:rsidRDefault="00CE170E" w:rsidP="00057F8F">
            <w:pPr>
              <w:pStyle w:val="aff4"/>
            </w:pPr>
            <w:r w:rsidRPr="000C2478">
              <w:rPr>
                <w:lang w:val="ru-RU"/>
              </w:rPr>
              <w:t>3</w:t>
            </w:r>
            <w:r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E28C61" w14:textId="77777777" w:rsidR="00CE170E" w:rsidRPr="0066353D" w:rsidRDefault="00CE170E" w:rsidP="000C64E4">
            <w:pPr>
              <w:pStyle w:val="af1"/>
            </w:pPr>
            <w:r>
              <w:t xml:space="preserve">в случае если </w:t>
            </w:r>
            <w:r w:rsidRPr="00AC5340">
              <w:t>реквизит</w:t>
            </w:r>
            <w:r w:rsidRPr="00CD7051">
              <w:t xml:space="preserve"> </w:t>
            </w:r>
            <w:r>
              <w:t>«</w:t>
            </w:r>
            <w:r w:rsidRPr="0066353D">
              <w:rPr>
                <w:noProof/>
              </w:rPr>
              <w:t>Вид агрегации упаковки</w:t>
            </w:r>
            <w:r>
              <w:rPr>
                <w:noProof/>
              </w:rPr>
              <w:t>»</w:t>
            </w:r>
          </w:p>
          <w:p w14:paraId="66304931" w14:textId="77777777" w:rsidR="00CE170E" w:rsidRDefault="00CE170E" w:rsidP="000C64E4">
            <w:pPr>
              <w:pStyle w:val="afff0"/>
              <w:jc w:val="left"/>
              <w:rPr>
                <w:noProof/>
              </w:rPr>
            </w:pPr>
            <w:r w:rsidRPr="0066353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6353D">
              <w:rPr>
                <w:noProof/>
              </w:rPr>
              <w:t>:​</w:t>
            </w:r>
            <w:r>
              <w:rPr>
                <w:noProof/>
                <w:lang w:val="en-US"/>
              </w:rPr>
              <w:t>Aggregation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66353D">
              <w:rPr>
                <w:noProof/>
              </w:rPr>
              <w:t>)</w:t>
            </w:r>
            <w:r w:rsidRPr="00FE0F6D">
              <w:t xml:space="preserve"> </w:t>
            </w:r>
            <w:r>
              <w:t>в составе реквизита «</w:t>
            </w:r>
            <w:r>
              <w:rPr>
                <w:noProof/>
              </w:rPr>
              <w:t>Сведения об идентификации маркированного товара»</w:t>
            </w:r>
          </w:p>
          <w:p w14:paraId="6574C27A" w14:textId="77777777" w:rsidR="00CE170E" w:rsidRPr="0066353D" w:rsidRDefault="00CE170E" w:rsidP="000C64E4">
            <w:pPr>
              <w:pStyle w:val="afff0"/>
              <w:jc w:val="left"/>
            </w:pPr>
            <w:r>
              <w:rPr>
                <w:noProof/>
              </w:rPr>
              <w:t>(ctcdo:IdentificationMeansInfoDetails)</w:t>
            </w:r>
            <w:r>
              <w:t xml:space="preserve"> заполнен, то его значение</w:t>
            </w:r>
            <w:r w:rsidRPr="0066353D">
              <w:t xml:space="preserve"> </w:t>
            </w:r>
            <w:r>
              <w:t>должно</w:t>
            </w:r>
            <w:r w:rsidRPr="0066353D">
              <w:t xml:space="preserve"> </w:t>
            </w:r>
            <w:r>
              <w:t>соответствовать</w:t>
            </w:r>
            <w:r w:rsidRPr="0066353D">
              <w:t xml:space="preserve"> </w:t>
            </w:r>
            <w:r>
              <w:t>одному</w:t>
            </w:r>
            <w:r w:rsidRPr="0066353D">
              <w:t xml:space="preserve"> </w:t>
            </w:r>
            <w:r>
              <w:t>из</w:t>
            </w:r>
            <w:r w:rsidRPr="0066353D">
              <w:t xml:space="preserve"> </w:t>
            </w:r>
            <w:r>
              <w:t>значений</w:t>
            </w:r>
            <w:r w:rsidRPr="0066353D">
              <w:t>:</w:t>
            </w:r>
          </w:p>
          <w:p w14:paraId="4B55AED1" w14:textId="77777777" w:rsidR="00CE170E" w:rsidRDefault="00CE170E" w:rsidP="000C64E4">
            <w:pPr>
              <w:pStyle w:val="af1"/>
            </w:pPr>
            <w:r>
              <w:t>0 – средство идентификации предназначено для нанесения на товар, индивидуальную или потребительскую упаковки;</w:t>
            </w:r>
          </w:p>
          <w:p w14:paraId="3120625E" w14:textId="77777777" w:rsidR="00CE170E" w:rsidRDefault="00CE170E" w:rsidP="000C64E4">
            <w:pPr>
              <w:pStyle w:val="af1"/>
            </w:pPr>
            <w:r>
              <w:t>1 – средство идентификации предназначено для нанесения на групповую упаковку;</w:t>
            </w:r>
          </w:p>
          <w:p w14:paraId="6E0E5A04" w14:textId="426A6CD7" w:rsidR="00CE170E" w:rsidRPr="00CE170E" w:rsidRDefault="00CE170E" w:rsidP="00057F8F">
            <w:pPr>
              <w:pStyle w:val="af1"/>
            </w:pPr>
            <w:r>
              <w:t>2 – средство идентификации предназначено для нанесения на транспортную упаковку</w:t>
            </w:r>
          </w:p>
        </w:tc>
      </w:tr>
      <w:tr w:rsidR="00CE170E" w:rsidRPr="00455982" w14:paraId="299212F2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48D7E3" w14:textId="771EC60C" w:rsidR="00CE170E" w:rsidRDefault="00CE170E" w:rsidP="00057F8F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</w:t>
            </w:r>
            <w:r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48EE91E" w14:textId="1A8C7EC9" w:rsidR="00CE170E" w:rsidRDefault="00CE170E" w:rsidP="00057F8F">
            <w:pPr>
              <w:pStyle w:val="af1"/>
            </w:pPr>
            <w:r w:rsidRPr="006325F1">
              <w:rPr>
                <w:rFonts w:cs="Times New Roman"/>
                <w:bCs w:val="0"/>
                <w:noProof/>
                <w:szCs w:val="24"/>
              </w:rPr>
              <w:t>если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реквизит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66353D">
              <w:rPr>
                <w:noProof/>
              </w:rPr>
              <w:t>Вид агрегации упаковки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6353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6353D">
              <w:rPr>
                <w:noProof/>
              </w:rPr>
              <w:t>:​</w:t>
            </w:r>
            <w:r>
              <w:rPr>
                <w:noProof/>
                <w:lang w:val="en-US"/>
              </w:rPr>
              <w:t>Aggregation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0BD5">
              <w:rPr>
                <w:rFonts w:cs="Times New Roman"/>
                <w:szCs w:val="24"/>
              </w:rPr>
              <w:t>)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>
              <w:rPr>
                <w:rFonts w:cs="Times New Roman"/>
                <w:bCs w:val="0"/>
                <w:noProof/>
                <w:szCs w:val="24"/>
              </w:rPr>
              <w:br/>
              <w:t xml:space="preserve">в составе </w:t>
            </w:r>
            <w:r w:rsidRPr="006325F1">
              <w:rPr>
                <w:rFonts w:cs="Times New Roman"/>
                <w:noProof/>
                <w:szCs w:val="24"/>
              </w:rPr>
              <w:t>реквизита</w:t>
            </w:r>
            <w:r w:rsidRPr="00820BD5">
              <w:rPr>
                <w:rFonts w:cs="Times New Roman"/>
                <w:noProof/>
                <w:szCs w:val="24"/>
              </w:rPr>
              <w:t xml:space="preserve"> «</w:t>
            </w:r>
            <w:r w:rsidRPr="000D7416">
              <w:rPr>
                <w:noProof/>
              </w:rPr>
              <w:t>Сведения об идентификации маркированного товара</w:t>
            </w:r>
            <w:r>
              <w:rPr>
                <w:noProof/>
              </w:rPr>
              <w:t xml:space="preserve">» </w:t>
            </w:r>
            <w:r w:rsidRPr="00A6348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6348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rFonts w:cs="Times New Roman"/>
                <w:szCs w:val="24"/>
              </w:rPr>
              <w:t xml:space="preserve">)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заполнен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,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то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долж</w:t>
            </w:r>
            <w:r>
              <w:rPr>
                <w:rFonts w:cs="Times New Roman"/>
                <w:bCs w:val="0"/>
                <w:noProof/>
                <w:szCs w:val="24"/>
              </w:rPr>
              <w:t>е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н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быть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реквизит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7E6BF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E6BF6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E6BF6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t>и</w:t>
            </w:r>
            <w:r w:rsidRPr="007E6BF6">
              <w:rPr>
                <w:rFonts w:cs="Times New Roman"/>
                <w:szCs w:val="24"/>
              </w:rPr>
              <w:t xml:space="preserve"> (</w:t>
            </w:r>
            <w:r>
              <w:rPr>
                <w:rFonts w:cs="Times New Roman"/>
                <w:szCs w:val="24"/>
              </w:rPr>
              <w:t>или) реквизит</w:t>
            </w:r>
            <w:r w:rsidRPr="007E6BF6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7E6BF6">
              <w:rPr>
                <w:noProof/>
              </w:rPr>
              <w:t>Диапазон значений средств идентификации»</w:t>
            </w:r>
            <w:r w:rsidRPr="007E6BF6">
              <w:t xml:space="preserve"> </w:t>
            </w:r>
            <w:r w:rsidRPr="007E6BF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E6BF6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E6BF6">
              <w:rPr>
                <w:rFonts w:cs="Times New Roman"/>
                <w:szCs w:val="24"/>
              </w:rPr>
              <w:t>)</w:t>
            </w:r>
          </w:p>
        </w:tc>
      </w:tr>
      <w:tr w:rsidR="00CE170E" w:rsidRPr="00CE170E" w14:paraId="415350CF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217521F" w14:textId="6C8A5FA1" w:rsidR="00CE170E" w:rsidRDefault="00CE170E" w:rsidP="00057F8F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</w:t>
            </w:r>
            <w:r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31FCD4" w14:textId="77777777" w:rsidR="00CE170E" w:rsidRPr="009C366B" w:rsidRDefault="00CE170E" w:rsidP="000C64E4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>в случае заполнения реквизита «</w:t>
            </w:r>
            <w:r w:rsidRPr="007D0733">
              <w:rPr>
                <w:noProof/>
              </w:rPr>
              <w:t>Сведения об идентификации маркированного товара» (</w:t>
            </w:r>
            <w:r w:rsidRPr="007D0733">
              <w:rPr>
                <w:noProof/>
                <w:lang w:val="en-US"/>
              </w:rPr>
              <w:t>ctc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Identific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Means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Info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Details</w:t>
            </w:r>
            <w:r w:rsidRPr="007D0733">
              <w:rPr>
                <w:rFonts w:cs="Times New Roman"/>
                <w:szCs w:val="24"/>
              </w:rPr>
              <w:t xml:space="preserve">) </w:t>
            </w:r>
            <w:r w:rsidRPr="00A735A4">
              <w:rPr>
                <w:bCs w:val="0"/>
              </w:rPr>
              <w:t>реквизит «</w:t>
            </w:r>
            <w:r w:rsidRPr="009C366B">
              <w:rPr>
                <w:noProof/>
              </w:rPr>
              <w:t>Код вида средства идентификации</w:t>
            </w:r>
            <w:r>
              <w:rPr>
                <w:noProof/>
              </w:rPr>
              <w:t>»</w:t>
            </w:r>
          </w:p>
          <w:p w14:paraId="43B63D1D" w14:textId="70BD326B" w:rsidR="00CE170E" w:rsidRPr="00CE170E" w:rsidRDefault="00CE170E" w:rsidP="00057F8F">
            <w:pPr>
              <w:pStyle w:val="af1"/>
            </w:pP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>
              <w:t>)</w:t>
            </w:r>
            <w:r w:rsidRPr="00A735A4">
              <w:t xml:space="preserve"> в составе реквизита «Средство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Item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 xml:space="preserve">) </w:t>
            </w:r>
            <w:r w:rsidRPr="00A735A4">
              <w:t xml:space="preserve">должен содержать значение </w:t>
            </w:r>
            <w:r w:rsidRPr="00E929DB">
              <w:t xml:space="preserve">из </w:t>
            </w:r>
            <w:r w:rsidRPr="00E929DB">
              <w:rPr>
                <w:szCs w:val="24"/>
              </w:rPr>
              <w:t>классификатора видов средств</w:t>
            </w:r>
            <w:r w:rsidRPr="00A735A4">
              <w:t xml:space="preserve"> идентификации</w:t>
            </w:r>
            <w:r w:rsidRPr="00E929DB">
              <w:rPr>
                <w:szCs w:val="24"/>
              </w:rPr>
              <w:t xml:space="preserve">, используемых для маркировки товаров (до момента его утверждения Коллегией Комиссии из перечня видов средств идентификации), определенное с учетом правил формирования «Блока данных средств идентификации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 xml:space="preserve">ЕАЭС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 w:rsidRPr="00E929DB">
              <w:t>)</w:t>
            </w:r>
          </w:p>
        </w:tc>
      </w:tr>
      <w:tr w:rsidR="00CE170E" w:rsidRPr="00455982" w14:paraId="699B25B3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B39DBB" w14:textId="452BA8DB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B9EBE3" w14:textId="239DCAA7" w:rsidR="00CE170E" w:rsidRDefault="00CE170E" w:rsidP="00057F8F">
            <w:pPr>
              <w:pStyle w:val="af1"/>
            </w:pPr>
            <w:r w:rsidRPr="00A735A4">
              <w:rPr>
                <w:bCs w:val="0"/>
              </w:rPr>
              <w:t>реквизит «</w:t>
            </w:r>
            <w:r w:rsidRPr="00B17859">
              <w:rPr>
                <w:noProof/>
              </w:rPr>
              <w:t>Регистрационный номер</w:t>
            </w:r>
            <w:r w:rsidRPr="00A735A4">
              <w:rPr>
                <w:bCs w:val="0"/>
              </w:rPr>
              <w:t xml:space="preserve"> по </w:t>
            </w:r>
            <w:r w:rsidRPr="00B17859">
              <w:rPr>
                <w:noProof/>
              </w:rPr>
              <w:t>единому реестру средств</w:t>
            </w:r>
            <w:r w:rsidRPr="00A735A4">
              <w:t xml:space="preserve">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entification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Means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ry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A735A4">
              <w:t xml:space="preserve"> </w:t>
            </w:r>
            <w:r>
              <w:t xml:space="preserve">и реквизит </w:t>
            </w:r>
            <w:r w:rsidRPr="00A735A4">
              <w:t>в составе реквизита «Средство идентификации</w:t>
            </w:r>
            <w:r>
              <w:t>»</w:t>
            </w:r>
            <w:r w:rsidRPr="00A735A4">
              <w:t xml:space="preserve"> </w:t>
            </w:r>
            <w:r>
              <w:br/>
            </w:r>
            <w:r w:rsidRPr="007E6BF6">
              <w:t>(</w:t>
            </w:r>
            <w:r w:rsidRPr="00A735A4">
              <w:rPr>
                <w:lang w:val="en-US"/>
              </w:rPr>
              <w:t>ctcdo</w:t>
            </w:r>
            <w:r w:rsidRPr="007E6BF6">
              <w:t>:‌</w:t>
            </w:r>
            <w:r w:rsidRPr="00A735A4">
              <w:rPr>
                <w:lang w:val="en-US"/>
              </w:rPr>
              <w:t>Identification</w:t>
            </w:r>
            <w:r w:rsidRPr="007E6BF6">
              <w:t>‌</w:t>
            </w:r>
            <w:r w:rsidRPr="00A735A4">
              <w:rPr>
                <w:lang w:val="en-US"/>
              </w:rPr>
              <w:t>Means</w:t>
            </w:r>
            <w:r w:rsidRPr="007E6BF6">
              <w:t>‌</w:t>
            </w:r>
            <w:r w:rsidRPr="00A735A4">
              <w:rPr>
                <w:lang w:val="en-US"/>
              </w:rPr>
              <w:t>Item</w:t>
            </w:r>
            <w:r w:rsidRPr="007E6BF6">
              <w:t>‌</w:t>
            </w:r>
            <w:r w:rsidRPr="00A735A4">
              <w:rPr>
                <w:lang w:val="en-US"/>
              </w:rPr>
              <w:t>Details</w:t>
            </w:r>
            <w:r w:rsidRPr="007E6BF6">
              <w:t>)</w:t>
            </w:r>
            <w:r w:rsidRPr="007E6BF6">
              <w:rPr>
                <w:noProof/>
              </w:rPr>
              <w:t xml:space="preserve"> </w:t>
            </w:r>
            <w:r>
              <w:rPr>
                <w:noProof/>
              </w:rPr>
              <w:t>не</w:t>
            </w:r>
            <w:r w:rsidRPr="007E6BF6">
              <w:t xml:space="preserve"> </w:t>
            </w:r>
            <w:r>
              <w:t>заполняется</w:t>
            </w:r>
          </w:p>
        </w:tc>
      </w:tr>
      <w:tr w:rsidR="00CE170E" w:rsidRPr="00AA76FA" w14:paraId="279BE236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43BCFCC" w14:textId="3EB5CE9A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40CC9C2" w14:textId="77777777" w:rsidR="00CE170E" w:rsidRPr="00E929DB" w:rsidRDefault="00CE170E" w:rsidP="000C64E4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реквизита </w:t>
            </w:r>
            <w:r>
              <w:rPr>
                <w:rFonts w:cs="Times New Roman"/>
                <w:noProof/>
                <w:szCs w:val="24"/>
              </w:rPr>
              <w:t>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9A39B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A39B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9A39B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</w:p>
          <w:p w14:paraId="159F9ECD" w14:textId="29A50C71" w:rsidR="00CE170E" w:rsidRDefault="00CE170E" w:rsidP="00057F8F">
            <w:pPr>
              <w:pStyle w:val="af1"/>
              <w:rPr>
                <w:noProof/>
                <w:lang w:eastAsia="en-US"/>
              </w:rPr>
            </w:pPr>
            <w:r w:rsidRPr="00E929DB">
              <w:t>количество экземпляров реквизита «Элемент данных средства идентификации</w:t>
            </w:r>
            <w:r>
              <w:t>»</w:t>
            </w:r>
            <w:r w:rsidRPr="00E929DB">
              <w:t xml:space="preserve"> (ctcdo:‌Identifi</w:t>
            </w:r>
            <w:r>
              <w:t>cation‌Means‌Data‌Unit‌Details)</w:t>
            </w:r>
            <w:r w:rsidRPr="00E929DB">
              <w:t xml:space="preserve"> </w:t>
            </w:r>
            <w:r>
              <w:t xml:space="preserve">в его составе </w:t>
            </w:r>
            <w:r w:rsidRPr="00E929DB">
              <w:t xml:space="preserve">должно </w:t>
            </w:r>
            <w:r>
              <w:t xml:space="preserve">быть не менее минимального </w:t>
            </w:r>
            <w:r w:rsidRPr="00E929DB">
              <w:t>количеств</w:t>
            </w:r>
            <w:r>
              <w:t>а</w:t>
            </w:r>
            <w:r w:rsidRPr="00E929DB">
              <w:t xml:space="preserve"> создаваемых экземпляров реквизита «Блок данных средства идентификации», указанных в правилах формирования реквизита «Блок данных средства идентификации» в части средства идентификации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rPr>
                <w:szCs w:val="24"/>
              </w:rPr>
              <w:t xml:space="preserve">», установленных решением Совета Комиссии </w:t>
            </w:r>
            <w:r>
              <w:rPr>
                <w:szCs w:val="24"/>
              </w:rPr>
              <w:br/>
            </w:r>
            <w:r w:rsidRPr="00E929DB">
              <w:rPr>
                <w:szCs w:val="24"/>
              </w:rPr>
              <w:t xml:space="preserve">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CE170E" w:rsidRPr="00EA57C2" w14:paraId="13372959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41ECE3" w14:textId="5E826EC3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A71C49B" w14:textId="77777777" w:rsidR="00CE170E" w:rsidRPr="00E929DB" w:rsidRDefault="00CE170E" w:rsidP="000C64E4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реквизита </w:t>
            </w:r>
            <w:r>
              <w:rPr>
                <w:rFonts w:cs="Times New Roman"/>
                <w:noProof/>
                <w:szCs w:val="24"/>
              </w:rPr>
              <w:t>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9A39B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A39B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9A39B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</w:p>
          <w:p w14:paraId="09904C7F" w14:textId="77777777" w:rsidR="00CE170E" w:rsidRDefault="00CE170E" w:rsidP="000C64E4">
            <w:pPr>
              <w:pStyle w:val="afff0"/>
              <w:jc w:val="left"/>
              <w:rPr>
                <w:noProof/>
              </w:rPr>
            </w:pPr>
            <w:r w:rsidRPr="00E929DB">
              <w:rPr>
                <w:noProof/>
              </w:rPr>
              <w:t>правила формирования экземпляров</w:t>
            </w:r>
            <w:r w:rsidRPr="00A735A4">
              <w:t xml:space="preserve"> реквизита «Элемент данных средства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Data</w:t>
            </w:r>
            <w:r w:rsidRPr="00A735A4">
              <w:t>‌</w:t>
            </w:r>
            <w:r w:rsidRPr="00A735A4">
              <w:rPr>
                <w:lang w:val="en-US"/>
              </w:rPr>
              <w:t>Unit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>)</w:t>
            </w:r>
            <w:r w:rsidRPr="00A735A4">
              <w:t xml:space="preserve"> </w:t>
            </w:r>
          </w:p>
          <w:p w14:paraId="7FD363F9" w14:textId="77777777" w:rsidR="00CE170E" w:rsidRDefault="00CE170E" w:rsidP="000C64E4">
            <w:pPr>
              <w:pStyle w:val="af1"/>
            </w:pPr>
            <w:r w:rsidRPr="00A735A4">
              <w:t>в составе реквизита «Средство идентификации</w:t>
            </w:r>
            <w:r>
              <w:t>»</w:t>
            </w:r>
            <w:r w:rsidRPr="00A735A4">
              <w:t xml:space="preserve"> </w:t>
            </w:r>
          </w:p>
          <w:p w14:paraId="56298DF1" w14:textId="6BAF3E5E" w:rsidR="00CE170E" w:rsidRPr="00EA57C2" w:rsidRDefault="00CE170E" w:rsidP="00057F8F">
            <w:pPr>
              <w:pStyle w:val="af1"/>
              <w:rPr>
                <w:noProof/>
              </w:rPr>
            </w:pPr>
            <w:r w:rsidRPr="00A735A4">
              <w:t>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Item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>)</w:t>
            </w:r>
            <w:r w:rsidRPr="00A735A4">
              <w:t xml:space="preserve">, </w:t>
            </w:r>
            <w:r w:rsidRPr="00E929DB">
              <w:t>входящего в состав реквизита 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E929DB">
              <w:t>, должны соответствовать правилам формирования реквизита «Блок данных средства идентификации» в части</w:t>
            </w:r>
            <w:r w:rsidRPr="00A735A4">
              <w:t xml:space="preserve"> средства идентификации</w:t>
            </w:r>
            <w:r w:rsidRPr="00E929DB">
              <w:t>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t xml:space="preserve">, </w:t>
            </w:r>
            <w:r w:rsidRPr="00E929DB">
              <w:rPr>
                <w:szCs w:val="24"/>
              </w:rPr>
              <w:t>установленны</w:t>
            </w:r>
            <w:r>
              <w:rPr>
                <w:szCs w:val="24"/>
              </w:rPr>
              <w:t>х</w:t>
            </w:r>
            <w:r w:rsidRPr="00E929DB">
              <w:rPr>
                <w:szCs w:val="24"/>
              </w:rPr>
              <w:t xml:space="preserve"> решением Совета Комиссии </w:t>
            </w:r>
            <w:r>
              <w:rPr>
                <w:szCs w:val="24"/>
              </w:rPr>
              <w:br/>
            </w:r>
            <w:r w:rsidRPr="00E929DB">
              <w:rPr>
                <w:szCs w:val="24"/>
              </w:rPr>
              <w:t xml:space="preserve">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 xml:space="preserve">Код товара </w:t>
            </w:r>
            <w:r>
              <w:rPr>
                <w:noProof/>
              </w:rPr>
              <w:br/>
            </w:r>
            <w:r w:rsidRPr="00E929DB">
              <w:rPr>
                <w:noProof/>
              </w:rPr>
              <w:t>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CE170E" w:rsidRPr="00CE170E" w14:paraId="05DD737F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63A0A28" w14:textId="245A2B12" w:rsidR="00CE170E" w:rsidRPr="00EA57C2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68A060" w14:textId="6D8D3702" w:rsidR="00CE170E" w:rsidRPr="00CE170E" w:rsidRDefault="00CE170E" w:rsidP="00057F8F">
            <w:pPr>
              <w:pStyle w:val="af1"/>
              <w:rPr>
                <w:noProof/>
              </w:rPr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bCs w:val="0"/>
              </w:rPr>
              <w:t xml:space="preserve"> </w:t>
            </w:r>
            <w:r w:rsidRPr="00A735A4">
              <w:rPr>
                <w:bCs w:val="0"/>
              </w:rPr>
              <w:t>реквизит</w:t>
            </w:r>
            <w:r>
              <w:rPr>
                <w:bCs w:val="0"/>
              </w:rPr>
              <w:t>ы</w:t>
            </w:r>
            <w:r w:rsidRPr="00A735A4">
              <w:rPr>
                <w:bCs w:val="0"/>
              </w:rPr>
              <w:t xml:space="preserve"> «</w:t>
            </w:r>
            <w:r w:rsidRPr="009C366B">
              <w:rPr>
                <w:noProof/>
              </w:rPr>
              <w:t>Код вида средства идентификации</w:t>
            </w:r>
            <w:r>
              <w:rPr>
                <w:noProof/>
              </w:rPr>
              <w:t xml:space="preserve">» </w:t>
            </w: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>
              <w:t>)</w:t>
            </w:r>
            <w:r w:rsidRPr="00A735A4">
              <w:t xml:space="preserve"> </w:t>
            </w:r>
            <w:r>
              <w:br/>
            </w:r>
            <w:r w:rsidRPr="00A735A4">
              <w:t>в составе реквизита 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в составе реквизита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t xml:space="preserve"> должны</w:t>
            </w:r>
            <w:r w:rsidRPr="00A735A4">
              <w:t xml:space="preserve"> содержать значение </w:t>
            </w:r>
            <w:r w:rsidRPr="00E929DB">
              <w:t xml:space="preserve">из </w:t>
            </w:r>
            <w:r w:rsidRPr="00E929DB">
              <w:rPr>
                <w:szCs w:val="24"/>
              </w:rPr>
              <w:t>классификатора видов средств</w:t>
            </w:r>
            <w:r w:rsidRPr="00A735A4">
              <w:t xml:space="preserve"> идентификации</w:t>
            </w:r>
            <w:r w:rsidRPr="00E929DB">
              <w:rPr>
                <w:szCs w:val="24"/>
              </w:rPr>
              <w:t xml:space="preserve">, используемых для маркировки товаров (до момента его утверждения Коллегией Комиссии из перечня видов средств идентификации), определенное с учетом правил формирования «Блока данных средств идентификации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 w:rsidRPr="00E929DB">
              <w:t>)</w:t>
            </w:r>
          </w:p>
        </w:tc>
      </w:tr>
      <w:tr w:rsidR="00CE170E" w:rsidRPr="007C3B57" w14:paraId="1D9E1087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E922F1" w14:textId="31F15EE0" w:rsidR="00CE170E" w:rsidRPr="000C2478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5A38BDB" w14:textId="77777777" w:rsidR="00CE170E" w:rsidRPr="00157E52" w:rsidRDefault="00CE170E" w:rsidP="000C64E4">
            <w:pPr>
              <w:pStyle w:val="af1"/>
            </w:pPr>
            <w:r w:rsidRPr="00A735A4">
              <w:rPr>
                <w:bCs w:val="0"/>
              </w:rPr>
              <w:t>реквизит</w:t>
            </w:r>
            <w:r>
              <w:rPr>
                <w:bCs w:val="0"/>
              </w:rPr>
              <w:t>ы</w:t>
            </w:r>
            <w:r w:rsidRPr="00A735A4">
              <w:rPr>
                <w:bCs w:val="0"/>
              </w:rPr>
              <w:t xml:space="preserve"> «</w:t>
            </w:r>
            <w:r w:rsidRPr="00B17859">
              <w:rPr>
                <w:noProof/>
              </w:rPr>
              <w:t>Регистрационный номер</w:t>
            </w:r>
            <w:r w:rsidRPr="00A735A4">
              <w:rPr>
                <w:bCs w:val="0"/>
              </w:rPr>
              <w:t xml:space="preserve"> по </w:t>
            </w:r>
            <w:r w:rsidRPr="00B17859">
              <w:rPr>
                <w:noProof/>
              </w:rPr>
              <w:t>единому реестру средств</w:t>
            </w:r>
            <w:r w:rsidRPr="00A735A4">
              <w:t xml:space="preserve">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entification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Means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ry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A735A4">
              <w:t xml:space="preserve"> в составе реквизита 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>»</w:t>
            </w:r>
          </w:p>
          <w:p w14:paraId="4E3931F7" w14:textId="77777777" w:rsidR="00CE170E" w:rsidRPr="00157E52" w:rsidRDefault="00CE170E" w:rsidP="000C64E4">
            <w:pPr>
              <w:pStyle w:val="af1"/>
            </w:pP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реквизита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>»</w:t>
            </w:r>
          </w:p>
          <w:p w14:paraId="47EE5775" w14:textId="033EAFAB" w:rsidR="00CE170E" w:rsidRPr="00CE170E" w:rsidRDefault="00CE170E" w:rsidP="00057F8F">
            <w:pPr>
              <w:pStyle w:val="af1"/>
              <w:rPr>
                <w:noProof/>
                <w:lang w:val="en-US"/>
              </w:rPr>
            </w:pPr>
            <w:r w:rsidRPr="0015175F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15175F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15175F">
              <w:rPr>
                <w:noProof/>
                <w:lang w:val="en-US"/>
              </w:rPr>
              <w:t>)</w:t>
            </w:r>
            <w:r w:rsidRPr="0015175F">
              <w:rPr>
                <w:lang w:val="en-US"/>
              </w:rPr>
              <w:t xml:space="preserve"> </w:t>
            </w:r>
            <w:r>
              <w:rPr>
                <w:noProof/>
              </w:rPr>
              <w:t>не</w:t>
            </w:r>
            <w:r w:rsidRPr="009C366B">
              <w:rPr>
                <w:lang w:val="en-US"/>
              </w:rPr>
              <w:t xml:space="preserve"> </w:t>
            </w:r>
            <w:r>
              <w:t>заполняются</w:t>
            </w:r>
          </w:p>
        </w:tc>
      </w:tr>
      <w:tr w:rsidR="00CE170E" w:rsidRPr="00EA57C2" w14:paraId="41906D61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715EA02" w14:textId="0D986414" w:rsidR="00CE170E" w:rsidRPr="000C2478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EBF0786" w14:textId="0E89FB49" w:rsidR="00CE170E" w:rsidRDefault="00CE170E" w:rsidP="00057F8F">
            <w:pPr>
              <w:pStyle w:val="af1"/>
              <w:rPr>
                <w:noProof/>
              </w:rPr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bCs w:val="0"/>
              </w:rPr>
              <w:t xml:space="preserve"> </w:t>
            </w:r>
            <w:r>
              <w:t>в составе реквизитов</w:t>
            </w:r>
            <w:r w:rsidRPr="00E929DB">
              <w:t xml:space="preserve"> </w:t>
            </w:r>
            <w:r w:rsidRPr="00A735A4">
              <w:t>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5175F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15175F">
              <w:rPr>
                <w:noProof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15175F">
              <w:rPr>
                <w:noProof/>
              </w:rPr>
              <w:t>)</w:t>
            </w:r>
            <w:r w:rsidRPr="0015175F">
              <w:t xml:space="preserve"> </w:t>
            </w:r>
            <w:r w:rsidRPr="00E929DB">
              <w:t>количество экземпляров реквизита «Элемент данных средства идентификации</w:t>
            </w:r>
            <w:r>
              <w:t>»</w:t>
            </w:r>
            <w:r w:rsidRPr="00E929DB">
              <w:t xml:space="preserve"> </w:t>
            </w:r>
            <w:r>
              <w:br/>
            </w:r>
            <w:r w:rsidRPr="00E929DB">
              <w:t>(ctcdo:‌Identifi</w:t>
            </w:r>
            <w:r>
              <w:t>cation‌Means‌Data‌Unit‌Details)</w:t>
            </w:r>
            <w:r w:rsidRPr="00E929DB">
              <w:t xml:space="preserve"> должно </w:t>
            </w:r>
            <w:r>
              <w:t xml:space="preserve">быть не менее минимального </w:t>
            </w:r>
            <w:r w:rsidRPr="00E929DB">
              <w:t>количеств</w:t>
            </w:r>
            <w:r>
              <w:t>а</w:t>
            </w:r>
            <w:r w:rsidRPr="00E929DB">
              <w:t xml:space="preserve"> создаваемых экземпляров реквизита «Блок данных средства идентификации», указанных в правилах формирования реквизита «Блок данных средства идентификации» в части средства идентификации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rPr>
                <w:szCs w:val="24"/>
              </w:rPr>
              <w:t xml:space="preserve">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CE170E" w:rsidRPr="00EA57C2" w14:paraId="0D2F30FF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83BDA8" w14:textId="03698943" w:rsidR="00CE170E" w:rsidRPr="000C2478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E7080C7" w14:textId="77777777" w:rsidR="00CE170E" w:rsidRDefault="00CE170E" w:rsidP="000C64E4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E929DB">
              <w:t>правила формирования экземпляров</w:t>
            </w:r>
            <w:r w:rsidRPr="00A735A4">
              <w:t xml:space="preserve"> реквизита «Элемент данных средства идентификации</w:t>
            </w:r>
            <w:r>
              <w:t>»</w:t>
            </w:r>
            <w:r w:rsidRPr="00A735A4">
              <w:t xml:space="preserve"> (</w:t>
            </w:r>
            <w:r w:rsidRPr="00327EB7">
              <w:t>ctcdo</w:t>
            </w:r>
            <w:r w:rsidRPr="00A735A4">
              <w:t>:‌</w:t>
            </w:r>
            <w:r w:rsidRPr="00327EB7">
              <w:t>Identification</w:t>
            </w:r>
            <w:r w:rsidRPr="00A735A4">
              <w:t>‌</w:t>
            </w:r>
            <w:r w:rsidRPr="00327EB7">
              <w:t>Means</w:t>
            </w:r>
            <w:r w:rsidRPr="00A735A4">
              <w:t>‌</w:t>
            </w:r>
            <w:r w:rsidRPr="00327EB7">
              <w:t>Data</w:t>
            </w:r>
            <w:r w:rsidRPr="00A735A4">
              <w:t>‌</w:t>
            </w:r>
            <w:r w:rsidRPr="00327EB7">
              <w:t>Unit</w:t>
            </w:r>
            <w:r w:rsidRPr="00A735A4">
              <w:t>‌</w:t>
            </w:r>
            <w:r w:rsidRPr="00327EB7">
              <w:t>Details</w:t>
            </w:r>
            <w:r>
              <w:t>)</w:t>
            </w:r>
            <w:r w:rsidRPr="00A735A4">
              <w:t xml:space="preserve"> </w:t>
            </w:r>
          </w:p>
          <w:p w14:paraId="5D090DB6" w14:textId="77777777" w:rsidR="00CE170E" w:rsidRPr="00157E52" w:rsidRDefault="00CE170E" w:rsidP="000C64E4">
            <w:pPr>
              <w:pStyle w:val="af1"/>
            </w:pPr>
            <w:r>
              <w:t xml:space="preserve">в составе реквизитов </w:t>
            </w:r>
            <w:r w:rsidRPr="00A735A4">
              <w:t>«</w:t>
            </w:r>
            <w:r w:rsidRPr="00157E52">
              <w:t>Первый номер диапазона значений средств идентификации</w:t>
            </w:r>
            <w:r>
              <w:t xml:space="preserve">» </w:t>
            </w:r>
            <w:r w:rsidRPr="00A700F0">
              <w:t>(</w:t>
            </w:r>
            <w:r w:rsidRPr="00327EB7">
              <w:t>ctcdo</w:t>
            </w:r>
            <w:r w:rsidRPr="00A700F0">
              <w:t>:​</w:t>
            </w:r>
            <w:r w:rsidRPr="00327EB7">
              <w:t>First</w:t>
            </w:r>
            <w:r w:rsidRPr="00A700F0">
              <w:t>​</w:t>
            </w:r>
            <w:r w:rsidRPr="00327EB7">
              <w:t>Identification</w:t>
            </w:r>
            <w:r w:rsidRPr="00A700F0">
              <w:t>​</w:t>
            </w:r>
            <w:r w:rsidRPr="00327EB7">
              <w:t>Means</w:t>
            </w:r>
            <w:r w:rsidRPr="00A700F0">
              <w:t>​</w:t>
            </w:r>
            <w:r w:rsidRPr="00327EB7">
              <w:t>Item</w:t>
            </w:r>
            <w:r w:rsidRPr="00A700F0">
              <w:t>​</w:t>
            </w:r>
            <w:r w:rsidRPr="00327EB7">
              <w:t>Details</w:t>
            </w:r>
            <w:r>
              <w:t>) и «</w:t>
            </w:r>
            <w:r w:rsidRPr="00157E52">
              <w:t>Последний номер диапазона значений средств идентификации</w:t>
            </w:r>
            <w:r>
              <w:t>»</w:t>
            </w:r>
          </w:p>
          <w:p w14:paraId="360F8A08" w14:textId="3F5FF188" w:rsidR="00CE170E" w:rsidRDefault="00CE170E" w:rsidP="00DE6A40">
            <w:pPr>
              <w:pStyle w:val="af1"/>
              <w:rPr>
                <w:noProof/>
              </w:rPr>
            </w:pPr>
            <w:r w:rsidRPr="0015175F">
              <w:t>(</w:t>
            </w:r>
            <w:r w:rsidRPr="00327EB7">
              <w:t>ctcdo</w:t>
            </w:r>
            <w:r w:rsidRPr="0015175F">
              <w:t>:​</w:t>
            </w:r>
            <w:r w:rsidRPr="00327EB7">
              <w:t>Last</w:t>
            </w:r>
            <w:r w:rsidRPr="0015175F">
              <w:t>​</w:t>
            </w:r>
            <w:r w:rsidRPr="00327EB7">
              <w:t>Identification</w:t>
            </w:r>
            <w:r w:rsidRPr="0015175F">
              <w:t>​</w:t>
            </w:r>
            <w:r w:rsidRPr="00327EB7">
              <w:t>Means</w:t>
            </w:r>
            <w:r w:rsidRPr="0015175F">
              <w:t>​</w:t>
            </w:r>
            <w:r w:rsidRPr="00327EB7">
              <w:t>Item</w:t>
            </w:r>
            <w:r w:rsidRPr="0015175F">
              <w:t>​</w:t>
            </w:r>
            <w:r w:rsidRPr="00327EB7">
              <w:t>Details</w:t>
            </w:r>
            <w:r w:rsidRPr="0015175F">
              <w:t xml:space="preserve">) </w:t>
            </w:r>
            <w:r w:rsidRPr="00E929DB">
              <w:t>должны соответствовать правилам формирования реквизита «Блок данных средства идентификации» в части</w:t>
            </w:r>
            <w:r w:rsidRPr="00A735A4">
              <w:t xml:space="preserve"> средства идентификации</w:t>
            </w:r>
            <w:r w:rsidRPr="00E929DB">
              <w:t>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t xml:space="preserve">, </w:t>
            </w:r>
            <w:r w:rsidRPr="00327EB7">
              <w:t xml:space="preserve">установленных решением Совета Комиссии </w:t>
            </w:r>
            <w:r>
              <w:br/>
            </w:r>
            <w:r w:rsidRPr="00327EB7">
              <w:t xml:space="preserve">о введении маркировки товаров, указанных в </w:t>
            </w:r>
            <w:r w:rsidRPr="00E929DB">
              <w:t xml:space="preserve">реквизите «Код товара </w:t>
            </w:r>
            <w:r>
              <w:br/>
            </w:r>
            <w:r w:rsidRPr="00E929DB">
              <w:t>по ТН</w:t>
            </w:r>
            <w:r w:rsidRPr="00327EB7">
              <w:t> </w:t>
            </w:r>
            <w:r w:rsidRPr="00E929DB">
              <w:t>ВЭД</w:t>
            </w:r>
            <w:r w:rsidRPr="00327EB7">
              <w:t> </w:t>
            </w:r>
            <w:r w:rsidRPr="00E929DB">
              <w:t>ЕАЭС</w:t>
            </w:r>
            <w:r>
              <w:t>»</w:t>
            </w:r>
            <w:r w:rsidRPr="00E929DB">
              <w:t xml:space="preserve"> (</w:t>
            </w:r>
            <w:r w:rsidRPr="00327EB7">
              <w:t>csdo</w:t>
            </w:r>
            <w:r w:rsidRPr="00E929DB">
              <w:t>:‌</w:t>
            </w:r>
            <w:r w:rsidRPr="00327EB7">
              <w:t>Commodity</w:t>
            </w:r>
            <w:r w:rsidRPr="00E929DB">
              <w:t>‌</w:t>
            </w:r>
            <w:r w:rsidRPr="00327EB7">
              <w:t>Code</w:t>
            </w:r>
            <w:r>
              <w:t>)</w:t>
            </w:r>
          </w:p>
        </w:tc>
      </w:tr>
      <w:tr w:rsidR="00CE170E" w:rsidRPr="00EA57C2" w14:paraId="7A314A37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E7D7DBA" w14:textId="4D457260" w:rsidR="00CE170E" w:rsidRPr="008A2B6C" w:rsidRDefault="00CE170E" w:rsidP="00057F8F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4</w:t>
            </w:r>
            <w:r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12F2BF" w14:textId="77777777" w:rsidR="00CE170E" w:rsidRPr="00157E52" w:rsidRDefault="00CE170E" w:rsidP="000C64E4">
            <w:pPr>
              <w:pStyle w:val="af1"/>
            </w:pPr>
            <w:r>
              <w:rPr>
                <w:noProof/>
                <w:lang w:eastAsia="en-US"/>
              </w:rPr>
              <w:t>при заполнении реквизита «</w:t>
            </w:r>
            <w:r w:rsidRPr="00157E52">
              <w:rPr>
                <w:noProof/>
              </w:rPr>
              <w:t xml:space="preserve">Сведения о порядковом номере товара </w:t>
            </w:r>
            <w:r>
              <w:rPr>
                <w:noProof/>
              </w:rPr>
              <w:br/>
            </w:r>
            <w:r w:rsidRPr="00157E52">
              <w:rPr>
                <w:noProof/>
              </w:rPr>
              <w:t>в соответствии с таможенным документом</w:t>
            </w:r>
            <w:r>
              <w:rPr>
                <w:noProof/>
              </w:rPr>
              <w:t>»</w:t>
            </w:r>
          </w:p>
          <w:p w14:paraId="5AF77535" w14:textId="77777777" w:rsidR="00CE170E" w:rsidRPr="00CE170E" w:rsidRDefault="00CE170E" w:rsidP="000C64E4">
            <w:pPr>
              <w:pStyle w:val="af1"/>
              <w:rPr>
                <w:noProof/>
              </w:rPr>
            </w:pP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Ordinal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ustoms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ocument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rPr>
                <w:noProof/>
                <w:lang w:eastAsia="en-US"/>
              </w:rPr>
              <w:t xml:space="preserve"> значение</w:t>
            </w:r>
            <w:r w:rsidRPr="00A94318">
              <w:rPr>
                <w:noProof/>
                <w:lang w:eastAsia="en-US"/>
              </w:rPr>
              <w:t xml:space="preserve"> реквизит</w:t>
            </w:r>
            <w:r>
              <w:rPr>
                <w:noProof/>
                <w:lang w:eastAsia="en-US"/>
              </w:rPr>
              <w:t>а</w:t>
            </w:r>
            <w:r w:rsidRPr="00A94318">
              <w:rPr>
                <w:noProof/>
                <w:lang w:eastAsia="en-US"/>
              </w:rPr>
              <w:t xml:space="preserve"> «</w:t>
            </w:r>
            <w:r>
              <w:rPr>
                <w:noProof/>
              </w:rPr>
              <w:t>Код вида документа»</w:t>
            </w:r>
            <w:r w:rsidRPr="00A94318">
              <w:rPr>
                <w:noProof/>
              </w:rPr>
              <w:t xml:space="preserve">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Doc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 в</w:t>
            </w:r>
            <w:r>
              <w:rPr>
                <w:noProof/>
              </w:rPr>
              <w:t xml:space="preserve"> его</w:t>
            </w:r>
            <w:r w:rsidRPr="00A94318">
              <w:rPr>
                <w:noProof/>
              </w:rPr>
              <w:t xml:space="preserve"> составе </w:t>
            </w:r>
            <w:r w:rsidRPr="00A94318">
              <w:rPr>
                <w:noProof/>
                <w:lang w:eastAsia="en-US"/>
              </w:rPr>
              <w:t xml:space="preserve">должно </w:t>
            </w:r>
            <w:r>
              <w:rPr>
                <w:noProof/>
                <w:lang w:eastAsia="en-US"/>
              </w:rPr>
              <w:t xml:space="preserve">содержать </w:t>
            </w:r>
            <w:r>
              <w:t xml:space="preserve">кодовых обозначений одного из следующих видов </w:t>
            </w:r>
            <w:r w:rsidRPr="00CE170E">
              <w:rPr>
                <w:noProof/>
              </w:rPr>
              <w:t xml:space="preserve">таможенных документов в соответствии с классификатором видов документов и сведений, используемых при таможенном декларировании: </w:t>
            </w:r>
          </w:p>
          <w:p w14:paraId="62585AC7" w14:textId="77777777" w:rsidR="00CE170E" w:rsidRDefault="00CE170E" w:rsidP="000C64E4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09035» </w:t>
            </w:r>
            <w:r w:rsidRPr="001173E0">
              <w:rPr>
                <w:bCs w:val="0"/>
              </w:rPr>
              <w:t>–</w:t>
            </w:r>
            <w:r>
              <w:rPr>
                <w:noProof/>
              </w:rPr>
              <w:t xml:space="preserve"> декларация на товары;</w:t>
            </w:r>
          </w:p>
          <w:p w14:paraId="729F6D0A" w14:textId="77777777" w:rsidR="00CE170E" w:rsidRDefault="00CE170E" w:rsidP="000C64E4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09037» </w:t>
            </w:r>
            <w:r w:rsidRPr="001173E0">
              <w:rPr>
                <w:bCs w:val="0"/>
              </w:rPr>
              <w:t>–</w:t>
            </w:r>
            <w:r>
              <w:rPr>
                <w:noProof/>
              </w:rPr>
              <w:t xml:space="preserve"> заявление о выпуске товаров до подачи декларации на товары.</w:t>
            </w:r>
          </w:p>
          <w:p w14:paraId="69271649" w14:textId="77777777" w:rsidR="00CE170E" w:rsidRPr="00157E52" w:rsidRDefault="00CE170E" w:rsidP="000C64E4">
            <w:pPr>
              <w:pStyle w:val="af1"/>
            </w:pPr>
            <w:r>
              <w:rPr>
                <w:noProof/>
              </w:rPr>
              <w:t>А</w:t>
            </w:r>
            <w:r>
              <w:rPr>
                <w:noProof/>
                <w:lang w:eastAsia="en-US"/>
              </w:rPr>
              <w:t>трибут</w:t>
            </w:r>
            <w:r w:rsidRPr="00A94318">
              <w:rPr>
                <w:noProof/>
                <w:lang w:eastAsia="en-US"/>
              </w:rPr>
              <w:t xml:space="preserve"> «</w:t>
            </w:r>
            <w:r w:rsidRPr="00A94318">
              <w:rPr>
                <w:noProof/>
              </w:rPr>
              <w:t xml:space="preserve">Идентификатор справочника (классификатора)» (атрибут 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List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в составе </w:t>
            </w:r>
            <w:r>
              <w:rPr>
                <w:noProof/>
                <w:lang w:eastAsia="en-US"/>
              </w:rPr>
              <w:t>реквизита «</w:t>
            </w:r>
            <w:r w:rsidRPr="00157E52">
              <w:rPr>
                <w:noProof/>
              </w:rPr>
              <w:t>Код вида документа</w:t>
            </w:r>
            <w:r>
              <w:rPr>
                <w:noProof/>
              </w:rPr>
              <w:t>»</w:t>
            </w:r>
          </w:p>
          <w:p w14:paraId="6F4D0E7A" w14:textId="1B8EDFE3" w:rsidR="00CE170E" w:rsidRDefault="00CE170E" w:rsidP="00057F8F">
            <w:pPr>
              <w:pStyle w:val="af1"/>
              <w:rPr>
                <w:noProof/>
              </w:rPr>
            </w:pPr>
            <w:r w:rsidRPr="00157E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57E5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DE6A40">
              <w:rPr>
                <w:noProof/>
              </w:rPr>
              <w:t>)</w:t>
            </w:r>
            <w:r w:rsidRPr="00DE6A40">
              <w:rPr>
                <w:noProof/>
                <w:lang w:eastAsia="en-US"/>
              </w:rPr>
              <w:t xml:space="preserve"> </w:t>
            </w:r>
            <w:r>
              <w:t>должен</w:t>
            </w:r>
            <w:r w:rsidRPr="00DE6A40">
              <w:t xml:space="preserve"> </w:t>
            </w:r>
            <w:r>
              <w:t>содержать</w:t>
            </w:r>
            <w:r w:rsidRPr="00DE6A40">
              <w:t xml:space="preserve"> </w:t>
            </w:r>
            <w:r>
              <w:t>значение</w:t>
            </w:r>
            <w:r w:rsidRPr="00DE6A40">
              <w:t xml:space="preserve"> «2009»</w:t>
            </w:r>
          </w:p>
        </w:tc>
      </w:tr>
      <w:tr w:rsidR="00CE170E" w:rsidRPr="00EA57C2" w14:paraId="56BC70B6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D6CD0FD" w14:textId="6DDDAAC6" w:rsidR="00CE170E" w:rsidRPr="008A2B6C" w:rsidRDefault="00CE170E" w:rsidP="00057F8F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4</w:t>
            </w:r>
            <w:r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29A5BB1" w14:textId="0D4B0FAD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Pr="006162DA">
              <w:rPr>
                <w:noProof/>
              </w:rPr>
              <w:t>Код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A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6162DA">
              <w:rPr>
                <w:noProof/>
              </w:rPr>
              <w:t>Страна отправл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Departure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  <w:t xml:space="preserve">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CE170E" w:rsidRPr="00EA57C2" w14:paraId="44EEE601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9431D7" w14:textId="3ED1E99A" w:rsidR="00CE170E" w:rsidRPr="008A2B6C" w:rsidRDefault="00CE170E" w:rsidP="00057F8F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lastRenderedPageBreak/>
              <w:t>4</w:t>
            </w:r>
            <w:r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A48C65F" w14:textId="6D1E9301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Pr="006162DA">
              <w:rPr>
                <w:noProof/>
              </w:rPr>
              <w:t>Код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A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6162DA">
              <w:rPr>
                <w:noProof/>
              </w:rPr>
              <w:t>Страна назнач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Destination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 xml:space="preserve">)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  <w:t xml:space="preserve">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CE170E" w:rsidRPr="00EA57C2" w14:paraId="4BE80BD5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E0259CE" w14:textId="4A643B7B" w:rsidR="00CE170E" w:rsidRPr="008A2B6C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B3C1B16" w14:textId="07D9BC92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Pr="00157E52">
              <w:rPr>
                <w:noProof/>
              </w:rPr>
              <w:t>Код валюты</w:t>
            </w:r>
            <w:r>
              <w:rPr>
                <w:noProof/>
              </w:rPr>
              <w:t xml:space="preserve">» </w:t>
            </w:r>
            <w:r w:rsidRPr="00157E52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urrency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57E52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E77072">
              <w:rPr>
                <w:noProof/>
              </w:rPr>
              <w:t>Стоимость товара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E77072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E77072">
              <w:rPr>
                <w:noProof/>
              </w:rPr>
              <w:t>:​</w:t>
            </w:r>
            <w:r>
              <w:rPr>
                <w:noProof/>
                <w:lang w:val="en-US"/>
              </w:rPr>
              <w:t>Goods</w:t>
            </w:r>
            <w:r w:rsidRPr="00E77072">
              <w:rPr>
                <w:noProof/>
              </w:rPr>
              <w:t>​</w:t>
            </w:r>
            <w:r>
              <w:rPr>
                <w:noProof/>
                <w:lang w:val="en-US"/>
              </w:rPr>
              <w:t>Currency</w:t>
            </w:r>
            <w:r w:rsidRPr="00E77072">
              <w:rPr>
                <w:noProof/>
              </w:rPr>
              <w:t>​</w:t>
            </w:r>
            <w:r>
              <w:rPr>
                <w:noProof/>
                <w:lang w:val="en-US"/>
              </w:rPr>
              <w:t>Amount</w:t>
            </w:r>
            <w:r>
              <w:rPr>
                <w:noProof/>
              </w:rPr>
              <w:t xml:space="preserve">) </w:t>
            </w:r>
            <w:r w:rsidRPr="00F45F06">
              <w:t xml:space="preserve">должен содержать кодовое обозначение </w:t>
            </w:r>
            <w:r>
              <w:t>валюты</w:t>
            </w:r>
            <w:r w:rsidRPr="00F45F06">
              <w:t xml:space="preserve"> в соответствии со значениями, указанными в классификаторе </w:t>
            </w:r>
            <w:r>
              <w:t>валют</w:t>
            </w:r>
            <w:r w:rsidRPr="00F45F06">
              <w:t>, а атрибут «Идентификатор справочника (классификатора)</w:t>
            </w:r>
            <w:r>
              <w:t>»</w:t>
            </w:r>
            <w:r w:rsidRPr="00F45F06">
              <w:t xml:space="preserve"> (атрибут measurement​Unit​Code​List​Id</w:t>
            </w:r>
            <w:r>
              <w:t>) должен содержать значение «2022</w:t>
            </w:r>
            <w:r w:rsidRPr="00F45F06">
              <w:t>»</w:t>
            </w:r>
          </w:p>
        </w:tc>
      </w:tr>
      <w:tr w:rsidR="00CE170E" w:rsidRPr="00EA57C2" w14:paraId="25BEF648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2CFCA47" w14:textId="467D2FB7" w:rsidR="00CE170E" w:rsidRPr="008A2B6C" w:rsidRDefault="00CE170E" w:rsidP="00057F8F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5</w:t>
            </w:r>
            <w:r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8FF536" w14:textId="45D10AD8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Pr="00157E52">
              <w:rPr>
                <w:noProof/>
              </w:rPr>
              <w:t>Единица измер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157E52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asuremen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Uni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57E52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2533D7">
              <w:rPr>
                <w:noProof/>
              </w:rPr>
              <w:t>Масса брутто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2533D7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2533D7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Gross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Mass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>
              <w:rPr>
                <w:noProof/>
              </w:rPr>
              <w:t xml:space="preserve">) </w:t>
            </w:r>
            <w:r w:rsidRPr="00F45F06">
              <w:t>должен содержать кодовое обозначение единицы измерения в соответствии со значениями, указанными в классификаторе единиц измерения</w:t>
            </w:r>
            <w:r>
              <w:t xml:space="preserve"> и счета Евразийского экономического союза</w:t>
            </w:r>
            <w:r>
              <w:rPr>
                <w:szCs w:val="24"/>
                <w:lang w:eastAsia="x-none"/>
              </w:rPr>
              <w:t>, утвержденного Решением Коллегии Комиссии от 27.10.2020 №145</w:t>
            </w:r>
            <w:r w:rsidRPr="00F45F06">
              <w:t xml:space="preserve">, </w:t>
            </w:r>
            <w:r>
              <w:t xml:space="preserve">а </w:t>
            </w:r>
            <w:r w:rsidRPr="00F45F06">
              <w:t>атрибут «Идентификатор справочника (классификатора)</w:t>
            </w:r>
            <w:r>
              <w:t>»</w:t>
            </w:r>
            <w:r w:rsidRPr="00F45F06">
              <w:t xml:space="preserve"> (атрибут</w:t>
            </w:r>
            <w:r>
              <w:t xml:space="preserve"> measurement​Unit​Code​List​Id)</w:t>
            </w:r>
            <w:r w:rsidRPr="00F45F06">
              <w:t xml:space="preserve"> должен содержать значение «20</w:t>
            </w:r>
            <w:r>
              <w:t>64</w:t>
            </w:r>
            <w:r w:rsidRPr="00F45F06">
              <w:t>»</w:t>
            </w:r>
          </w:p>
        </w:tc>
      </w:tr>
      <w:tr w:rsidR="00CE170E" w:rsidRPr="00EA57C2" w14:paraId="38630D8D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7F03B0A" w14:textId="4BC920D6" w:rsidR="00CE170E" w:rsidRPr="008A2B6C" w:rsidRDefault="00CE170E" w:rsidP="00057F8F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5</w:t>
            </w:r>
            <w:r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615AB8C" w14:textId="04F18D02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Pr="00157E52">
              <w:rPr>
                <w:noProof/>
              </w:rPr>
              <w:t>Единица измер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157E52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asuremen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Uni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57E52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2533D7">
              <w:rPr>
                <w:noProof/>
              </w:rPr>
              <w:t>Количество товара</w:t>
            </w:r>
            <w:r>
              <w:rPr>
                <w:noProof/>
              </w:rPr>
              <w:t xml:space="preserve">» </w:t>
            </w:r>
            <w:r w:rsidRPr="002533D7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2533D7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>
              <w:rPr>
                <w:noProof/>
              </w:rPr>
              <w:t xml:space="preserve">) </w:t>
            </w:r>
            <w:r w:rsidRPr="00F45F06">
              <w:t xml:space="preserve">должен содержать кодовое обозначение единицы измерения в соответствии </w:t>
            </w:r>
            <w:r>
              <w:br/>
            </w:r>
            <w:r w:rsidRPr="00F45F06">
              <w:t>со значениями, указанными в классификаторе единиц измерения</w:t>
            </w:r>
            <w:r>
              <w:t xml:space="preserve"> и счета Евразийского экономического союза</w:t>
            </w:r>
            <w:r>
              <w:rPr>
                <w:szCs w:val="24"/>
                <w:lang w:eastAsia="x-none"/>
              </w:rPr>
              <w:t>, утвержденного Решением Коллегии Комиссии от 27.10.2020 №145</w:t>
            </w:r>
            <w:r w:rsidRPr="00F45F06">
              <w:t xml:space="preserve">, </w:t>
            </w:r>
            <w:r>
              <w:t xml:space="preserve">а </w:t>
            </w:r>
            <w:r w:rsidRPr="00F45F06">
              <w:t>атрибут «Идентификатор справочника (классификатора)</w:t>
            </w:r>
            <w:r>
              <w:t>»</w:t>
            </w:r>
            <w:r w:rsidRPr="00F45F06">
              <w:t xml:space="preserve"> (атрибут</w:t>
            </w:r>
            <w:r>
              <w:t xml:space="preserve"> measurement​Unit​Code​List​Id)</w:t>
            </w:r>
            <w:r w:rsidRPr="00F45F06">
              <w:t xml:space="preserve"> должен содержать значение «20</w:t>
            </w:r>
            <w:r>
              <w:t>64</w:t>
            </w:r>
            <w:r w:rsidRPr="00F45F06">
              <w:t>»</w:t>
            </w:r>
          </w:p>
        </w:tc>
      </w:tr>
      <w:tr w:rsidR="00CE170E" w:rsidRPr="00EA57C2" w14:paraId="32743A17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CC8722" w14:textId="47D602D2" w:rsidR="00CE170E" w:rsidRPr="008A2B6C" w:rsidRDefault="00CE170E" w:rsidP="00057F8F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lastRenderedPageBreak/>
              <w:t>5</w:t>
            </w:r>
            <w:r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15DB0BA" w14:textId="77777777" w:rsidR="00CE170E" w:rsidRDefault="00CE170E" w:rsidP="000C64E4">
            <w:pPr>
              <w:pStyle w:val="af1"/>
              <w:rPr>
                <w:noProof/>
              </w:rPr>
            </w:pPr>
            <w:r>
              <w:rPr>
                <w:noProof/>
              </w:rPr>
              <w:t>если реквизит «</w:t>
            </w:r>
            <w:r w:rsidRPr="00827DD3">
              <w:rPr>
                <w:noProof/>
              </w:rPr>
              <w:t>Признак товара, подлежащего прослеживаемости</w:t>
            </w:r>
            <w:r>
              <w:rPr>
                <w:noProof/>
              </w:rPr>
              <w:t xml:space="preserve">» </w:t>
            </w:r>
          </w:p>
          <w:p w14:paraId="3251D638" w14:textId="77777777" w:rsidR="00CE170E" w:rsidRPr="002533D7" w:rsidRDefault="00CE170E" w:rsidP="000C64E4">
            <w:pPr>
              <w:pStyle w:val="af1"/>
            </w:pPr>
            <w:r w:rsidRPr="002533D7">
              <w:rPr>
                <w:noProof/>
              </w:rPr>
              <w:t>(</w:t>
            </w:r>
            <w:r w:rsidRPr="006C617D">
              <w:rPr>
                <w:lang w:val="en-US"/>
              </w:rPr>
              <w:t>ctsdo</w:t>
            </w:r>
            <w:r w:rsidRPr="002533D7">
              <w:t>:​</w:t>
            </w:r>
            <w:r w:rsidRPr="006C617D">
              <w:rPr>
                <w:lang w:val="en-US"/>
              </w:rPr>
              <w:t>Traceability</w:t>
            </w:r>
            <w:r w:rsidRPr="002533D7">
              <w:t>​</w:t>
            </w:r>
            <w:r w:rsidRPr="006C617D">
              <w:rPr>
                <w:lang w:val="en-US"/>
              </w:rPr>
              <w:t>Commodity</w:t>
            </w:r>
            <w:r w:rsidRPr="002533D7">
              <w:t>​</w:t>
            </w:r>
            <w:r w:rsidRPr="006C617D">
              <w:rPr>
                <w:lang w:val="en-US"/>
              </w:rPr>
              <w:t>Indicator</w:t>
            </w:r>
            <w:r w:rsidRPr="002533D7">
              <w:t>​</w:t>
            </w:r>
            <w:r w:rsidRPr="006C617D">
              <w:rPr>
                <w:lang w:val="en-US"/>
              </w:rPr>
              <w:t>Code</w:t>
            </w:r>
            <w:r w:rsidRPr="002533D7">
              <w:t>)</w:t>
            </w:r>
            <w:r>
              <w:t xml:space="preserve"> заполнен, то его значение</w:t>
            </w:r>
            <w:r w:rsidRPr="002533D7">
              <w:t xml:space="preserve"> </w:t>
            </w:r>
            <w:r>
              <w:t>должно соответствовать</w:t>
            </w:r>
            <w:r w:rsidRPr="002533D7">
              <w:t xml:space="preserve"> </w:t>
            </w:r>
            <w:r>
              <w:t>значению:</w:t>
            </w:r>
          </w:p>
          <w:p w14:paraId="64693071" w14:textId="0893E58F" w:rsidR="00CE170E" w:rsidRDefault="00CE170E" w:rsidP="00057F8F">
            <w:pPr>
              <w:pStyle w:val="af1"/>
              <w:rPr>
                <w:noProof/>
              </w:rPr>
            </w:pPr>
            <w:r>
              <w:t xml:space="preserve">«П» </w:t>
            </w:r>
            <w:r w:rsidRPr="00AA76FA">
              <w:t>–</w:t>
            </w:r>
            <w:r>
              <w:t xml:space="preserve"> </w:t>
            </w:r>
            <w:r w:rsidRPr="00AA76FA">
              <w:t>товар подлежит прослеживаемости</w:t>
            </w:r>
          </w:p>
        </w:tc>
      </w:tr>
      <w:tr w:rsidR="00CE170E" w:rsidRPr="00EA57C2" w14:paraId="7725D921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A7F2BD" w14:textId="4E3455CC" w:rsidR="00CE170E" w:rsidRPr="008A2B6C" w:rsidRDefault="00CE170E" w:rsidP="00057F8F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5</w:t>
            </w:r>
            <w:r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2183E97" w14:textId="5F3E08A1" w:rsidR="00CE170E" w:rsidRDefault="00CE170E" w:rsidP="00057F8F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Pr="006162DA">
              <w:rPr>
                <w:noProof/>
              </w:rPr>
              <w:t>Код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A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2533D7">
              <w:rPr>
                <w:noProof/>
              </w:rPr>
              <w:t>Страна происхожд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2533D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2533D7">
              <w:rPr>
                <w:noProof/>
              </w:rPr>
              <w:t>:​</w:t>
            </w:r>
            <w:r>
              <w:rPr>
                <w:noProof/>
                <w:lang w:val="en-US"/>
              </w:rPr>
              <w:t>Origin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  <w:t xml:space="preserve">с классификатором стран мира, применяемым </w:t>
            </w:r>
            <w:r w:rsidRPr="005B68AA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>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CE170E" w:rsidRPr="00CE170E" w14:paraId="0BD1CCA1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8CCE2D0" w14:textId="051D2A31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FA3EF0A" w14:textId="77777777" w:rsidR="00CE170E" w:rsidRPr="00D1019C" w:rsidRDefault="00CE170E" w:rsidP="000C64E4">
            <w:pPr>
              <w:pStyle w:val="af1"/>
              <w:rPr>
                <w:noProof/>
              </w:rPr>
            </w:pPr>
            <w:r w:rsidRPr="00A94318">
              <w:rPr>
                <w:noProof/>
                <w:lang w:eastAsia="en-US"/>
              </w:rPr>
              <w:t>если реквизит «</w:t>
            </w:r>
            <w:r>
              <w:rPr>
                <w:noProof/>
              </w:rPr>
              <w:t>Код вида документа»</w:t>
            </w:r>
            <w:r w:rsidRPr="00A94318">
              <w:rPr>
                <w:noProof/>
              </w:rPr>
              <w:t xml:space="preserve">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Doc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 в составе сложного реквизита «</w:t>
            </w:r>
            <w:r w:rsidRPr="00EA57C2">
              <w:rPr>
                <w:noProof/>
              </w:rPr>
              <w:t>Документ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заполнен, то </w:t>
            </w:r>
            <w:r>
              <w:rPr>
                <w:noProof/>
                <w:lang w:eastAsia="en-US"/>
              </w:rPr>
              <w:t xml:space="preserve">он должен содержать </w:t>
            </w:r>
            <w:r>
              <w:t xml:space="preserve">кодовых обозначений одного из следующих видов </w:t>
            </w:r>
            <w:r w:rsidRPr="00D1019C">
              <w:rPr>
                <w:noProof/>
              </w:rPr>
              <w:t xml:space="preserve">таможенных документов в соответствии с классификатором видов документов и сведений, используемых при таможенном декларировании: </w:t>
            </w:r>
          </w:p>
          <w:p w14:paraId="5F16280D" w14:textId="77777777" w:rsidR="00CE170E" w:rsidRDefault="00CE170E" w:rsidP="000C64E4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noProof/>
              </w:rPr>
            </w:pPr>
            <w:r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«09039» – </w:t>
            </w:r>
            <w:r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</w:t>
            </w:r>
            <w:r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кумент, подтверждающий конфискацию или обращение товаров в собственность (доход) государства - члена Евразийского экономического союза в соответствии с законодательством этого государства</w:t>
            </w:r>
            <w:r>
              <w:rPr>
                <w:noProof/>
              </w:rPr>
              <w:t>;</w:t>
            </w:r>
          </w:p>
          <w:p w14:paraId="700B5742" w14:textId="77777777" w:rsidR="00CE170E" w:rsidRPr="003614BB" w:rsidRDefault="00CE170E" w:rsidP="000C64E4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>
              <w:rPr>
                <w:noProof/>
              </w:rPr>
              <w:t>«</w:t>
            </w:r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03999» – иные документы, на основании которых в соответствии </w:t>
            </w:r>
            <w:r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</w:r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с законодательством государств-членов товары, подлежащие прослеживаемости, указанные в </w:t>
            </w:r>
            <w:hyperlink r:id="rId30" w:history="1">
              <w:r w:rsidRPr="003614BB">
                <w:rPr>
                  <w:rFonts w:eastAsia="Times New Roman" w:cs="Arial"/>
                  <w:bCs/>
                  <w:noProof/>
                  <w:sz w:val="24"/>
                  <w:szCs w:val="20"/>
                  <w:lang w:eastAsia="ru-RU"/>
                </w:rPr>
                <w:t>подпунктах 2</w:t>
              </w:r>
            </w:hyperlink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 - </w:t>
            </w:r>
            <w:hyperlink r:id="rId31" w:history="1">
              <w:r w:rsidRPr="003614BB">
                <w:rPr>
                  <w:rFonts w:eastAsia="Times New Roman" w:cs="Arial"/>
                  <w:bCs/>
                  <w:noProof/>
                  <w:sz w:val="24"/>
                  <w:szCs w:val="20"/>
                  <w:lang w:eastAsia="ru-RU"/>
                </w:rPr>
                <w:t>4 пункта 2 статьи 2</w:t>
              </w:r>
            </w:hyperlink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 настоящего Соглашения, включаются в национальную систему прослеживаемости.</w:t>
            </w:r>
          </w:p>
          <w:p w14:paraId="7E1F6553" w14:textId="77777777" w:rsidR="00CE170E" w:rsidRPr="00157E52" w:rsidRDefault="00CE170E" w:rsidP="000C64E4">
            <w:pPr>
              <w:pStyle w:val="af1"/>
            </w:pPr>
            <w:r>
              <w:rPr>
                <w:noProof/>
              </w:rPr>
              <w:t>А</w:t>
            </w:r>
            <w:r>
              <w:rPr>
                <w:noProof/>
                <w:lang w:eastAsia="en-US"/>
              </w:rPr>
              <w:t>трибут</w:t>
            </w:r>
            <w:r w:rsidRPr="00A94318">
              <w:rPr>
                <w:noProof/>
                <w:lang w:eastAsia="en-US"/>
              </w:rPr>
              <w:t xml:space="preserve"> «</w:t>
            </w:r>
            <w:r w:rsidRPr="00A94318">
              <w:rPr>
                <w:noProof/>
              </w:rPr>
              <w:t xml:space="preserve">Идентификатор справочника (классификатора)» (атрибут 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List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в составе </w:t>
            </w:r>
            <w:r>
              <w:rPr>
                <w:noProof/>
                <w:lang w:eastAsia="en-US"/>
              </w:rPr>
              <w:t>реквизита «</w:t>
            </w:r>
            <w:r w:rsidRPr="00157E52">
              <w:rPr>
                <w:noProof/>
              </w:rPr>
              <w:t>Код вида документа</w:t>
            </w:r>
            <w:r>
              <w:rPr>
                <w:noProof/>
              </w:rPr>
              <w:t>»</w:t>
            </w:r>
          </w:p>
          <w:p w14:paraId="77261A74" w14:textId="157F2601" w:rsidR="00CE170E" w:rsidRPr="00CE170E" w:rsidRDefault="00CE170E" w:rsidP="00057F8F">
            <w:pPr>
              <w:pStyle w:val="af1"/>
              <w:rPr>
                <w:noProof/>
              </w:rPr>
            </w:pPr>
            <w:r w:rsidRPr="00157E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57E5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DE6A40">
              <w:rPr>
                <w:noProof/>
              </w:rPr>
              <w:t>)</w:t>
            </w:r>
            <w:r w:rsidRPr="00DE6A40">
              <w:rPr>
                <w:noProof/>
                <w:lang w:eastAsia="en-US"/>
              </w:rPr>
              <w:t xml:space="preserve"> </w:t>
            </w:r>
            <w:r>
              <w:t>должен</w:t>
            </w:r>
            <w:r w:rsidRPr="00DE6A40">
              <w:t xml:space="preserve"> </w:t>
            </w:r>
            <w:r>
              <w:t>содержать</w:t>
            </w:r>
            <w:r w:rsidRPr="00DE6A40">
              <w:t xml:space="preserve"> </w:t>
            </w:r>
            <w:r>
              <w:t>значение</w:t>
            </w:r>
            <w:r w:rsidRPr="00DE6A40">
              <w:t xml:space="preserve"> «2009»</w:t>
            </w:r>
          </w:p>
        </w:tc>
      </w:tr>
      <w:tr w:rsidR="00CE170E" w:rsidRPr="007C3B57" w14:paraId="3C36F501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5B6B88" w14:textId="713B716A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2AAA025" w14:textId="77777777" w:rsidR="00CE170E" w:rsidRDefault="00CE170E" w:rsidP="000C64E4">
            <w:pPr>
              <w:pStyle w:val="af1"/>
              <w:rPr>
                <w:noProof/>
              </w:rPr>
            </w:pPr>
            <w:r>
              <w:rPr>
                <w:noProof/>
              </w:rPr>
              <w:t>если реквизит «</w:t>
            </w:r>
            <w:r w:rsidRPr="00EA57C2">
              <w:rPr>
                <w:noProof/>
              </w:rPr>
              <w:t>Пункт маршрута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2​</w:t>
            </w:r>
            <w:r>
              <w:rPr>
                <w:noProof/>
                <w:lang w:val="en-US"/>
              </w:rPr>
              <w:t>Details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t xml:space="preserve"> заполнен, то в его составе должны быть заполнены реквизиты «</w:t>
            </w:r>
            <w:r w:rsidRPr="00827DD3">
              <w:rPr>
                <w:noProof/>
              </w:rPr>
              <w:t>Код вида пункта маршрута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t>,</w:t>
            </w:r>
            <w:r w:rsidRPr="00EA57C2">
              <w:rPr>
                <w:noProof/>
              </w:rPr>
              <w:t xml:space="preserve"> </w:t>
            </w:r>
          </w:p>
          <w:p w14:paraId="71393F1B" w14:textId="76CE95B0" w:rsidR="00CE170E" w:rsidRPr="00CE170E" w:rsidRDefault="00CE170E" w:rsidP="00057F8F">
            <w:pPr>
              <w:pStyle w:val="af1"/>
              <w:rPr>
                <w:noProof/>
                <w:lang w:val="en-US"/>
              </w:rPr>
            </w:pPr>
            <w:r w:rsidRPr="002533D7">
              <w:rPr>
                <w:noProof/>
                <w:lang w:val="en-US"/>
              </w:rPr>
              <w:t>«</w:t>
            </w:r>
            <w:r w:rsidRPr="00EA57C2">
              <w:rPr>
                <w:noProof/>
              </w:rPr>
              <w:t>Адрес</w:t>
            </w:r>
            <w:r w:rsidRPr="002533D7">
              <w:rPr>
                <w:noProof/>
                <w:lang w:val="en-US"/>
              </w:rPr>
              <w:t>» (</w:t>
            </w:r>
            <w:r>
              <w:rPr>
                <w:noProof/>
                <w:lang w:val="en-US"/>
              </w:rPr>
              <w:t>ccdo</w:t>
            </w:r>
            <w:r w:rsidRPr="002533D7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Object</w:t>
            </w:r>
            <w:r w:rsidRPr="002533D7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Address</w:t>
            </w:r>
            <w:r w:rsidRPr="002533D7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2533D7">
              <w:rPr>
                <w:noProof/>
                <w:lang w:val="en-US"/>
              </w:rPr>
              <w:t>)</w:t>
            </w:r>
          </w:p>
        </w:tc>
      </w:tr>
      <w:tr w:rsidR="00CE170E" w:rsidRPr="00EA57C2" w14:paraId="5C610600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A232161" w14:textId="6E517081" w:rsidR="00CE170E" w:rsidRDefault="00CE170E" w:rsidP="00057F8F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555F089" w14:textId="77777777" w:rsidR="00CE170E" w:rsidRDefault="00CE170E" w:rsidP="000C64E4">
            <w:pPr>
              <w:pStyle w:val="af1"/>
              <w:rPr>
                <w:noProof/>
              </w:rPr>
            </w:pPr>
            <w:r>
              <w:rPr>
                <w:noProof/>
              </w:rPr>
              <w:t>если реквизит «</w:t>
            </w:r>
            <w:r w:rsidRPr="00827DD3">
              <w:rPr>
                <w:noProof/>
              </w:rPr>
              <w:t>Код вида пункта маршрута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br/>
              <w:t xml:space="preserve"> в составе сложного реквизита «</w:t>
            </w:r>
            <w:r w:rsidRPr="00EA57C2">
              <w:rPr>
                <w:noProof/>
              </w:rPr>
              <w:t>Пункт маршрута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2​</w:t>
            </w:r>
            <w:r>
              <w:rPr>
                <w:noProof/>
                <w:lang w:val="en-US"/>
              </w:rPr>
              <w:t>Details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t xml:space="preserve"> запонен, то он должен содержать одно </w:t>
            </w:r>
            <w:r>
              <w:rPr>
                <w:noProof/>
              </w:rPr>
              <w:br/>
              <w:t>из следующих значений:</w:t>
            </w:r>
          </w:p>
          <w:p w14:paraId="0CF9925C" w14:textId="77777777" w:rsidR="00CE170E" w:rsidRDefault="00CE170E" w:rsidP="000C64E4">
            <w:pPr>
              <w:tabs>
                <w:tab w:val="left" w:pos="709"/>
              </w:tabs>
              <w:spacing w:line="240" w:lineRule="auto"/>
              <w:jc w:val="left"/>
              <w:rPr>
                <w:rFonts w:eastAsia="Times New Roman"/>
                <w:bCs/>
                <w:noProof/>
                <w:sz w:val="24"/>
                <w:lang w:eastAsia="ru-RU"/>
              </w:rPr>
            </w:pPr>
            <w:r>
              <w:rPr>
                <w:rFonts w:eastAsia="Times New Roman"/>
                <w:bCs/>
                <w:noProof/>
                <w:sz w:val="24"/>
                <w:lang w:eastAsia="ru-RU"/>
              </w:rPr>
              <w:t>«1» – пункт доставки;</w:t>
            </w:r>
          </w:p>
          <w:p w14:paraId="5D709E0D" w14:textId="77777777" w:rsidR="00CE170E" w:rsidRDefault="00CE170E" w:rsidP="000C64E4">
            <w:pPr>
              <w:tabs>
                <w:tab w:val="left" w:pos="709"/>
              </w:tabs>
              <w:spacing w:line="240" w:lineRule="auto"/>
              <w:jc w:val="left"/>
              <w:rPr>
                <w:rFonts w:eastAsia="Times New Roman"/>
                <w:bCs/>
                <w:noProof/>
                <w:sz w:val="24"/>
                <w:lang w:eastAsia="ru-RU"/>
              </w:rPr>
            </w:pPr>
            <w:r>
              <w:rPr>
                <w:rFonts w:eastAsia="Times New Roman"/>
                <w:bCs/>
                <w:noProof/>
                <w:sz w:val="24"/>
                <w:lang w:eastAsia="ru-RU"/>
              </w:rPr>
              <w:t>«2» – пункт разгрузки;</w:t>
            </w:r>
          </w:p>
          <w:p w14:paraId="10C478F5" w14:textId="446C2F44" w:rsidR="00CE170E" w:rsidRDefault="00CE170E" w:rsidP="00C33940">
            <w:pPr>
              <w:pStyle w:val="af1"/>
              <w:rPr>
                <w:noProof/>
              </w:rPr>
            </w:pPr>
            <w:r>
              <w:rPr>
                <w:bCs w:val="0"/>
                <w:noProof/>
              </w:rPr>
              <w:t>«3» – пункт переадресации</w:t>
            </w:r>
          </w:p>
        </w:tc>
      </w:tr>
    </w:tbl>
    <w:p w14:paraId="7FFF7BA5" w14:textId="52D8A9FF" w:rsidR="002769D0" w:rsidRPr="007762AF" w:rsidRDefault="002769D0" w:rsidP="002769D0">
      <w:pPr>
        <w:pStyle w:val="a7"/>
        <w:spacing w:before="120"/>
        <w:rPr>
          <w:rStyle w:val="a9"/>
        </w:rPr>
      </w:pPr>
      <w:r>
        <w:rPr>
          <w:rStyle w:val="a9"/>
          <w:lang w:val="ru-RU"/>
        </w:rPr>
        <w:lastRenderedPageBreak/>
        <w:t>24</w:t>
      </w:r>
      <w:r w:rsidRPr="00AC5340">
        <w:rPr>
          <w:rStyle w:val="a9"/>
        </w:rPr>
        <w:t>. </w:t>
      </w:r>
      <w:r w:rsidRPr="007762AF">
        <w:rPr>
          <w:rStyle w:val="a9"/>
        </w:rPr>
        <w:t>Требования к заполнению реквизитов электронных документов (сведений) «</w:t>
      </w:r>
      <w:r>
        <w:rPr>
          <w:lang w:val="ru-RU"/>
        </w:rPr>
        <w:t>С</w:t>
      </w:r>
      <w:r w:rsidRPr="001E563A">
        <w:rPr>
          <w:lang w:val="ru-RU"/>
        </w:rPr>
        <w:t>ведения о товарах, подлежащих прослеживаемости, и связанных с оборотом таких товаров операциях</w:t>
      </w:r>
      <w:r>
        <w:rPr>
          <w:lang w:val="ru-RU"/>
        </w:rPr>
        <w:t>»</w:t>
      </w:r>
      <w:r w:rsidRPr="001E563A">
        <w:rPr>
          <w:lang w:val="ru-RU"/>
        </w:rPr>
        <w:t xml:space="preserve"> (R.CT.LS.05.001</w:t>
      </w:r>
      <w:r w:rsidRPr="007762AF">
        <w:rPr>
          <w:rStyle w:val="a9"/>
        </w:rPr>
        <w:t>), передаваемых в сообщении «</w:t>
      </w:r>
      <w:r>
        <w:rPr>
          <w:lang w:val="ru-RU"/>
        </w:rPr>
        <w:t>С</w:t>
      </w:r>
      <w:r>
        <w:t>ведения</w:t>
      </w:r>
      <w:r w:rsidRPr="006153DC">
        <w:t xml:space="preserve"> о товарах и связанных с ними операциях</w:t>
      </w:r>
      <w:r w:rsidRPr="003D3AD5">
        <w:t xml:space="preserve"> </w:t>
      </w:r>
      <w:r>
        <w:t>для изменения и исключения ранее направленных сведений</w:t>
      </w:r>
      <w:r w:rsidRPr="007762AF">
        <w:rPr>
          <w:rStyle w:val="a9"/>
        </w:rPr>
        <w:t>» (</w:t>
      </w:r>
      <w:r>
        <w:t>P.LS.05.MSG.00</w:t>
      </w:r>
      <w:r>
        <w:rPr>
          <w:lang w:val="ru-RU"/>
        </w:rPr>
        <w:t>7</w:t>
      </w:r>
      <w:r w:rsidRPr="007762AF">
        <w:rPr>
          <w:rStyle w:val="a9"/>
        </w:rPr>
        <w:t>), приведены в таблице</w:t>
      </w:r>
      <w:r w:rsidRPr="007762AF">
        <w:rPr>
          <w:rStyle w:val="a9"/>
          <w:lang w:val="ru-RU"/>
        </w:rPr>
        <w:t xml:space="preserve"> </w:t>
      </w:r>
      <w:r>
        <w:rPr>
          <w:rStyle w:val="a9"/>
          <w:lang w:val="ru-RU"/>
        </w:rPr>
        <w:t>13</w:t>
      </w:r>
      <w:r w:rsidRPr="007762AF">
        <w:rPr>
          <w:rStyle w:val="a9"/>
        </w:rPr>
        <w:t>.</w:t>
      </w:r>
    </w:p>
    <w:p w14:paraId="07376567" w14:textId="04E3CD85" w:rsidR="002769D0" w:rsidRPr="00744110" w:rsidRDefault="002769D0" w:rsidP="002769D0">
      <w:pPr>
        <w:pStyle w:val="affd"/>
        <w:spacing w:before="120"/>
        <w:rPr>
          <w:rStyle w:val="afc"/>
          <w:bCs w:val="0"/>
          <w:noProof/>
          <w:lang w:val="ru-RU"/>
        </w:rPr>
      </w:pPr>
      <w:r w:rsidRPr="00E41B9A">
        <w:t>Таблица</w:t>
      </w:r>
      <w:r w:rsidRPr="007762AF">
        <w:rPr>
          <w:lang w:val="en-US"/>
        </w:rPr>
        <w:t> </w:t>
      </w:r>
      <w:r>
        <w:t>13</w:t>
      </w:r>
    </w:p>
    <w:p w14:paraId="7339D431" w14:textId="3E52B4BC" w:rsidR="002769D0" w:rsidRDefault="002769D0" w:rsidP="002769D0">
      <w:pPr>
        <w:pStyle w:val="a6"/>
        <w:rPr>
          <w:rStyle w:val="a9"/>
          <w:lang w:val="ru-RU"/>
        </w:rPr>
      </w:pPr>
      <w:r w:rsidRPr="007762AF">
        <w:rPr>
          <w:rStyle w:val="a9"/>
        </w:rPr>
        <w:t>Требования к заполнению реквизитов электронных документов (сведений) «</w:t>
      </w:r>
      <w:r>
        <w:t>С</w:t>
      </w:r>
      <w:r w:rsidRPr="001E563A">
        <w:t xml:space="preserve">ведения о товарах, подлежащих прослеживаемости, </w:t>
      </w:r>
      <w:r w:rsidR="000C64E4">
        <w:br/>
      </w:r>
      <w:r w:rsidRPr="001E563A">
        <w:t>и связанных с оборотом таких товаров операциях</w:t>
      </w:r>
      <w:r>
        <w:t>»</w:t>
      </w:r>
      <w:r w:rsidRPr="001E563A">
        <w:t xml:space="preserve"> (R.CT.LS.05.001</w:t>
      </w:r>
      <w:r w:rsidRPr="007762AF">
        <w:rPr>
          <w:rStyle w:val="a9"/>
        </w:rPr>
        <w:t>), передаваемых в сообщении «</w:t>
      </w:r>
      <w:r>
        <w:t>Сведения</w:t>
      </w:r>
      <w:r w:rsidRPr="006153DC">
        <w:t xml:space="preserve"> о товарах и связанных с ними операциях</w:t>
      </w:r>
      <w:r w:rsidRPr="003D3AD5">
        <w:t xml:space="preserve"> </w:t>
      </w:r>
      <w:r>
        <w:t>для изменения и исключения ранее направленных сведений</w:t>
      </w:r>
      <w:r w:rsidRPr="007762AF">
        <w:rPr>
          <w:rStyle w:val="a9"/>
        </w:rPr>
        <w:t>» (</w:t>
      </w:r>
      <w:r>
        <w:t>P.LS.05.MSG.007</w:t>
      </w:r>
      <w:r w:rsidRPr="007762AF">
        <w:rPr>
          <w:rStyle w:val="a9"/>
        </w:rPr>
        <w:t>)</w:t>
      </w:r>
    </w:p>
    <w:p w14:paraId="21EA83B6" w14:textId="77777777" w:rsidR="00AA2117" w:rsidRPr="00AA2117" w:rsidRDefault="00AA2117" w:rsidP="002769D0">
      <w:pPr>
        <w:pStyle w:val="a6"/>
      </w:pP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BE642F" w:rsidRPr="007762AF" w14:paraId="59A7CF07" w14:textId="77777777" w:rsidTr="000C64E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5837C12" w14:textId="77777777" w:rsidR="00BE642F" w:rsidRPr="007762AF" w:rsidRDefault="00BE642F" w:rsidP="00C33940">
            <w:pPr>
              <w:pStyle w:val="af0"/>
              <w:spacing w:line="264" w:lineRule="auto"/>
            </w:pPr>
            <w:r w:rsidRPr="007762AF"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03B9AA1" w14:textId="77777777" w:rsidR="00BE642F" w:rsidRPr="007762AF" w:rsidRDefault="00BE642F" w:rsidP="00C33940">
            <w:pPr>
              <w:pStyle w:val="af0"/>
              <w:spacing w:line="264" w:lineRule="auto"/>
            </w:pPr>
            <w:r w:rsidRPr="007762AF">
              <w:t>Формулировка требования</w:t>
            </w:r>
          </w:p>
        </w:tc>
      </w:tr>
      <w:tr w:rsidR="001B4133" w:rsidRPr="00455982" w14:paraId="76C3F9F5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5BE36C2" w14:textId="70A30717" w:rsidR="001B4133" w:rsidRDefault="001B4133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D476394" w14:textId="77777777" w:rsidR="001B4133" w:rsidRDefault="001B4133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ообщении передается 1 экземпляр реквизита «</w:t>
            </w:r>
            <w:r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10E77">
              <w:rPr>
                <w:noProof/>
              </w:rPr>
              <w:t>)</w:t>
            </w:r>
          </w:p>
        </w:tc>
      </w:tr>
      <w:tr w:rsidR="001B4133" w:rsidRPr="00B10E77" w14:paraId="182FE00F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75919FF" w14:textId="61A6FD25" w:rsidR="001B4133" w:rsidRDefault="001B4133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0473E5B" w14:textId="7048F96B" w:rsidR="001B4133" w:rsidRPr="00B10E77" w:rsidRDefault="001B4133" w:rsidP="00C33940">
            <w:pPr>
              <w:pStyle w:val="af1"/>
            </w:pPr>
            <w:r>
              <w:rPr>
                <w:noProof/>
              </w:rPr>
              <w:t>реквзит</w:t>
            </w:r>
            <w:r w:rsidRPr="00B10E77">
              <w:rPr>
                <w:noProof/>
              </w:rPr>
              <w:t xml:space="preserve"> «Дата и время»</w:t>
            </w:r>
            <w:r>
              <w:t xml:space="preserve">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Event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Time</w:t>
            </w:r>
            <w:r w:rsidRPr="00B10E7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 xml:space="preserve">Сведения о товарах, подлежащих прослеживаемости, </w:t>
            </w:r>
            <w:r w:rsidR="00EC5699">
              <w:rPr>
                <w:noProof/>
              </w:rPr>
              <w:br/>
            </w:r>
            <w:r w:rsidRPr="00827DD3">
              <w:rPr>
                <w:noProof/>
              </w:rPr>
              <w:t>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10E77">
              <w:rPr>
                <w:noProof/>
              </w:rPr>
              <w:t>)</w:t>
            </w:r>
            <w:r>
              <w:rPr>
                <w:noProof/>
              </w:rPr>
              <w:t xml:space="preserve"> должен быть заполнен</w:t>
            </w:r>
          </w:p>
        </w:tc>
      </w:tr>
      <w:tr w:rsidR="001B4133" w:rsidRPr="00B10E77" w14:paraId="7F554BCD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B35F5C" w14:textId="6897D90D" w:rsidR="001B4133" w:rsidRDefault="001B4133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F5E4A4E" w14:textId="77777777" w:rsidR="001B4133" w:rsidRDefault="001B4133" w:rsidP="00C33940">
            <w:pPr>
              <w:pStyle w:val="af1"/>
              <w:rPr>
                <w:noProof/>
              </w:rPr>
            </w:pPr>
            <w:r w:rsidRPr="00340B7A">
              <w:rPr>
                <w:noProof/>
              </w:rPr>
              <w:t xml:space="preserve">значения реквизитов, имеющих тип данных «Дата и время» </w:t>
            </w:r>
            <w:r w:rsidRPr="00340B7A">
              <w:rPr>
                <w:noProof/>
              </w:rPr>
              <w:br/>
              <w:t>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Thh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s</w:t>
            </w:r>
            <w:r w:rsidRPr="00340B7A">
              <w:rPr>
                <w:noProof/>
              </w:rPr>
              <w:t>.</w:t>
            </w:r>
            <w:r w:rsidRPr="00340B7A">
              <w:rPr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  <w:lang w:val="en-US"/>
              </w:rPr>
              <w:t>Z</w:t>
            </w:r>
            <w:r w:rsidRPr="00340B7A">
              <w:rPr>
                <w:rFonts w:cs="Times New Roman"/>
                <w:noProof/>
              </w:rPr>
              <w:t xml:space="preserve">, где </w:t>
            </w:r>
            <w:r w:rsidRPr="00340B7A">
              <w:rPr>
                <w:rFonts w:cs="Times New Roman"/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</w:rPr>
              <w:t xml:space="preserve"> – символы, обозначающие значение миллисекунд, </w:t>
            </w:r>
            <w:r w:rsidRPr="00340B7A">
              <w:rPr>
                <w:rFonts w:cs="Times New Roman"/>
                <w:noProof/>
                <w:lang w:val="en-US"/>
              </w:rPr>
              <w:t>Z</w:t>
            </w:r>
            <w:r w:rsidRPr="00340B7A">
              <w:rPr>
                <w:rFonts w:cs="Times New Roman"/>
                <w:noProof/>
              </w:rPr>
              <w:t xml:space="preserve"> – фиксированный символ, обозначающий формат представления времени в соответствии со Всемирным временем (</w:t>
            </w:r>
            <w:r w:rsidRPr="00340B7A">
              <w:rPr>
                <w:rFonts w:cs="Times New Roman"/>
                <w:noProof/>
                <w:lang w:val="en-US"/>
              </w:rPr>
              <w:t>UTC</w:t>
            </w:r>
            <w:r w:rsidRPr="00340B7A">
              <w:rPr>
                <w:rFonts w:cs="Times New Roman"/>
                <w:noProof/>
              </w:rPr>
              <w:t>)</w:t>
            </w:r>
          </w:p>
        </w:tc>
      </w:tr>
      <w:tr w:rsidR="00EC5699" w:rsidRPr="00B10E77" w14:paraId="590B3DA0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1EEC02" w14:textId="1F480968" w:rsidR="00EC5699" w:rsidRDefault="00EC5699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550D515" w14:textId="062A113C" w:rsidR="00EC5699" w:rsidRDefault="003D5C0B" w:rsidP="003D5C0B">
            <w:pPr>
              <w:pStyle w:val="af1"/>
              <w:rPr>
                <w:lang w:eastAsia="x-none"/>
              </w:rPr>
            </w:pPr>
            <w:r>
              <w:rPr>
                <w:rFonts w:asciiTheme="minorHAnsi" w:hAnsiTheme="minorHAnsi" w:cstheme="minorHAnsi"/>
                <w:noProof/>
                <w:szCs w:val="24"/>
              </w:rPr>
              <w:t xml:space="preserve">реквизиты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>Регистрационный номер исходного сопроводительного документа</w:t>
            </w:r>
            <w:r>
              <w:rPr>
                <w:noProof/>
              </w:rPr>
              <w:t xml:space="preserve">» </w:t>
            </w:r>
            <w:r w:rsidRPr="00CA548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A548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Ref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A548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827DD3">
              <w:rPr>
                <w:noProof/>
              </w:rPr>
              <w:t>Дата исходного документа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Ref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7A2C26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в составе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ложного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реквизита «</w:t>
            </w:r>
            <w:r w:rsidRPr="00827DD3">
              <w:rPr>
                <w:noProof/>
              </w:rPr>
              <w:t xml:space="preserve">Сведения о товарах, подлежащих прослеживаемости, и связанных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должны быть заполнены</w:t>
            </w:r>
          </w:p>
        </w:tc>
      </w:tr>
      <w:tr w:rsidR="001B4133" w:rsidRPr="00B10E77" w14:paraId="74D91ECF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64A03E4" w14:textId="1C0E2FA9" w:rsidR="001B4133" w:rsidRDefault="00EC5699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0CA682E" w14:textId="1EC6AC97" w:rsidR="001B4133" w:rsidRDefault="001B4133" w:rsidP="00BE642F">
            <w:pPr>
              <w:pStyle w:val="af1"/>
            </w:pPr>
            <w:r>
              <w:rPr>
                <w:lang w:eastAsia="x-none"/>
              </w:rPr>
              <w:t xml:space="preserve">в национальной </w:t>
            </w:r>
            <w:r>
              <w:rPr>
                <w:noProof/>
              </w:rPr>
              <w:t xml:space="preserve">системе прослеживаемости </w:t>
            </w:r>
            <w:r>
              <w:rPr>
                <w:lang w:eastAsia="x-none"/>
              </w:rPr>
              <w:t xml:space="preserve">уполномоченного </w:t>
            </w:r>
            <w:r w:rsidRPr="00312D3C">
              <w:rPr>
                <w:lang w:eastAsia="x-none"/>
              </w:rPr>
              <w:t>орган</w:t>
            </w:r>
            <w:r>
              <w:rPr>
                <w:lang w:eastAsia="x-none"/>
              </w:rPr>
              <w:t>а, получающего сведения, должна содержаться запись, не имеющая статус аннулированной</w:t>
            </w:r>
            <w:r w:rsidR="003D5C0B">
              <w:rPr>
                <w:lang w:eastAsia="x-none"/>
              </w:rPr>
              <w:t xml:space="preserve"> или отозванной</w:t>
            </w:r>
            <w:r>
              <w:rPr>
                <w:lang w:eastAsia="x-none"/>
              </w:rPr>
              <w:t xml:space="preserve">, в которой </w:t>
            </w:r>
            <w:r>
              <w:rPr>
                <w:rFonts w:asciiTheme="minorHAnsi" w:hAnsiTheme="minorHAnsi" w:cstheme="minorHAnsi"/>
                <w:noProof/>
                <w:szCs w:val="24"/>
              </w:rPr>
              <w:t>значения совокупности реквизитов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>»</w:t>
            </w:r>
            <w:r>
              <w:t xml:space="preserve"> </w:t>
            </w:r>
          </w:p>
          <w:p w14:paraId="43B0E8A0" w14:textId="000B7B04" w:rsidR="001B4133" w:rsidRPr="00C51C75" w:rsidRDefault="001B4133" w:rsidP="00BE642F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>, «</w:t>
            </w:r>
            <w:r w:rsidRPr="00DF565A">
              <w:rPr>
                <w:noProof/>
              </w:rPr>
              <w:t>Дата документа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DF565A">
              <w:rPr>
                <w:noProof/>
              </w:rPr>
              <w:t>)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в составе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ложного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реквизита «</w:t>
            </w:r>
            <w:r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овпадают со значениями совокупности реквизитов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>Регистрационный номер исходного сопроводительного документа</w:t>
            </w:r>
            <w:r>
              <w:rPr>
                <w:noProof/>
              </w:rPr>
              <w:t xml:space="preserve">» </w:t>
            </w:r>
            <w:r w:rsidRPr="00CA548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A548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Ref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A548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827DD3">
              <w:rPr>
                <w:noProof/>
              </w:rPr>
              <w:t>Дата исходного документа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Ref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7A2C26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в составе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ложного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реквизита «</w:t>
            </w:r>
            <w:r w:rsidRPr="00827DD3">
              <w:rPr>
                <w:noProof/>
              </w:rPr>
              <w:t xml:space="preserve">Сведения о товарах, подлежащих прослеживаемости, и связанных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>в</w:t>
            </w:r>
            <w:r w:rsidRPr="00F320EE"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t>передаваемом</w:t>
            </w:r>
            <w:r w:rsidRPr="00F320EE"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t>сообщении</w:t>
            </w:r>
          </w:p>
        </w:tc>
      </w:tr>
      <w:tr w:rsidR="001B4133" w:rsidRPr="00B10E77" w14:paraId="53D2D10C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8381A0C" w14:textId="5954A18E" w:rsidR="001B4133" w:rsidRDefault="003D5C0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B4C2922" w14:textId="59AA8F13" w:rsidR="001B4133" w:rsidRDefault="001B4133" w:rsidP="00BE642F">
            <w:pPr>
              <w:pStyle w:val="af1"/>
              <w:rPr>
                <w:lang w:eastAsia="x-none"/>
              </w:rPr>
            </w:pPr>
            <w:r>
              <w:rPr>
                <w:rFonts w:asciiTheme="minorHAnsi" w:hAnsiTheme="minorHAnsi" w:cstheme="minorHAnsi"/>
                <w:noProof/>
                <w:szCs w:val="24"/>
              </w:rPr>
              <w:t>значения совокупности реквизитов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>, «</w:t>
            </w:r>
            <w:r w:rsidRPr="00DF565A">
              <w:rPr>
                <w:noProof/>
              </w:rPr>
              <w:t>Дата документа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DF565A">
              <w:rPr>
                <w:noProof/>
              </w:rPr>
              <w:t>)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в составе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ложного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реквизита «</w:t>
            </w:r>
            <w:r w:rsidRPr="00827DD3">
              <w:rPr>
                <w:noProof/>
              </w:rPr>
              <w:t xml:space="preserve">Сведения о товарах, подлежащих прослеживаемости, и связанных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>не должны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соответствовать информации, включенной ранее 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 xml:space="preserve">в </w:t>
            </w:r>
            <w:r>
              <w:rPr>
                <w:noProof/>
              </w:rPr>
              <w:t xml:space="preserve">национальную систему прослеживаемости </w:t>
            </w:r>
            <w:r>
              <w:rPr>
                <w:lang w:eastAsia="x-none"/>
              </w:rPr>
              <w:t>получателя информации (респондента)</w:t>
            </w:r>
          </w:p>
        </w:tc>
      </w:tr>
      <w:tr w:rsidR="003D5C0B" w:rsidRPr="00B10E77" w14:paraId="5A2CA721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87FDF7D" w14:textId="73B89326" w:rsidR="003D5C0B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AD94A6" w14:textId="275B235A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3D5C0B" w:rsidRPr="00A74CC7" w14:paraId="51805785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E147C85" w14:textId="02C209FB" w:rsidR="003D5C0B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3C53FE7" w14:textId="77777777" w:rsidR="003D5C0B" w:rsidRPr="00827DD3" w:rsidRDefault="003D5C0B" w:rsidP="00BD75A1">
            <w:pPr>
              <w:pStyle w:val="af1"/>
            </w:pPr>
            <w:r>
              <w:rPr>
                <w:noProof/>
              </w:rPr>
              <w:t>значение атрибута «</w:t>
            </w:r>
            <w:r w:rsidRPr="00A74CC7">
              <w:rPr>
                <w:noProof/>
              </w:rPr>
              <w:t>Код вида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A74CC7">
              <w:rPr>
                <w:noProof/>
              </w:rPr>
              <w:t>(атрибут ​</w:t>
            </w:r>
            <w:r>
              <w:rPr>
                <w:noProof/>
                <w:lang w:val="en-US"/>
              </w:rPr>
              <w:t>Route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74CC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>»</w:t>
            </w:r>
          </w:p>
          <w:p w14:paraId="513158A9" w14:textId="77777777" w:rsidR="003D5C0B" w:rsidRDefault="003D5C0B" w:rsidP="00BD75A1">
            <w:pPr>
              <w:pStyle w:val="af1"/>
              <w:rPr>
                <w:noProof/>
              </w:rPr>
            </w:pP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>, входящему в состав сложного реквизита «</w:t>
            </w:r>
            <w:r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854FB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54FB2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854FB2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854FB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54FB2">
              <w:rPr>
                <w:noProof/>
              </w:rPr>
              <w:t>)</w:t>
            </w:r>
            <w:r>
              <w:rPr>
                <w:noProof/>
              </w:rPr>
              <w:t>, должно соответствовать одному из следующих значений:</w:t>
            </w:r>
          </w:p>
          <w:p w14:paraId="6D2319C4" w14:textId="65CB8D77" w:rsidR="003D5C0B" w:rsidRDefault="003D5C0B" w:rsidP="00BD75A1">
            <w:pPr>
              <w:pStyle w:val="af1"/>
            </w:pPr>
            <w:r>
              <w:t>«</w:t>
            </w:r>
            <w:r w:rsidR="00C439EC">
              <w:t>0</w:t>
            </w:r>
            <w:r>
              <w:t xml:space="preserve">1» </w:t>
            </w:r>
            <w:r w:rsidRPr="001173E0">
              <w:rPr>
                <w:bCs w:val="0"/>
              </w:rPr>
              <w:t>–</w:t>
            </w:r>
            <w:r>
              <w:t xml:space="preserve"> страна отправления;</w:t>
            </w:r>
          </w:p>
          <w:p w14:paraId="76A07441" w14:textId="3A75CC6F" w:rsidR="003D5C0B" w:rsidRDefault="003D5C0B" w:rsidP="00BD75A1">
            <w:pPr>
              <w:pStyle w:val="af1"/>
            </w:pPr>
            <w:r>
              <w:t>«</w:t>
            </w:r>
            <w:r w:rsidR="00C439EC">
              <w:t>0</w:t>
            </w:r>
            <w:r>
              <w:t xml:space="preserve">2» </w:t>
            </w:r>
            <w:r w:rsidRPr="001173E0">
              <w:rPr>
                <w:bCs w:val="0"/>
              </w:rPr>
              <w:t>–</w:t>
            </w:r>
            <w:r>
              <w:t xml:space="preserve"> страна назначения;</w:t>
            </w:r>
          </w:p>
          <w:p w14:paraId="28E76E54" w14:textId="2FF707CE" w:rsidR="003D5C0B" w:rsidRPr="00A74CC7" w:rsidRDefault="003D5C0B" w:rsidP="00C33940">
            <w:pPr>
              <w:pStyle w:val="af1"/>
            </w:pPr>
            <w:r>
              <w:t>«</w:t>
            </w:r>
            <w:r w:rsidR="00C439EC">
              <w:t>0</w:t>
            </w:r>
            <w:r>
              <w:t xml:space="preserve">3» </w:t>
            </w:r>
            <w:r w:rsidRPr="001173E0">
              <w:rPr>
                <w:bCs w:val="0"/>
              </w:rPr>
              <w:t>–</w:t>
            </w:r>
            <w:r>
              <w:t xml:space="preserve"> страна транзита</w:t>
            </w:r>
          </w:p>
        </w:tc>
      </w:tr>
      <w:tr w:rsidR="003D5C0B" w:rsidRPr="00A74CC7" w14:paraId="51A14B3B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AA5C56" w14:textId="157F2F41" w:rsidR="003D5C0B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9A532F8" w14:textId="1ED30AD9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значение «</w:t>
            </w:r>
            <w:r w:rsidR="00C439EC">
              <w:rPr>
                <w:noProof/>
              </w:rPr>
              <w:t>0</w:t>
            </w:r>
            <w:r>
              <w:rPr>
                <w:noProof/>
              </w:rPr>
              <w:t>1» должно быть установлено для одного экземпляра реквизита «</w:t>
            </w:r>
            <w:r w:rsidRPr="00A74CC7">
              <w:rPr>
                <w:noProof/>
              </w:rPr>
              <w:t>Код вида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A74CC7">
              <w:rPr>
                <w:noProof/>
              </w:rPr>
              <w:t>(атрибут ​</w:t>
            </w:r>
            <w:r>
              <w:rPr>
                <w:noProof/>
                <w:lang w:val="en-US"/>
              </w:rPr>
              <w:t>Route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74CC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</w:p>
        </w:tc>
      </w:tr>
      <w:tr w:rsidR="003D5C0B" w:rsidRPr="00A74CC7" w14:paraId="504E2C55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CFE915" w14:textId="668FBDE7" w:rsidR="003D5C0B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A2D8B84" w14:textId="69CE168C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значение «</w:t>
            </w:r>
            <w:r w:rsidR="00C439EC">
              <w:rPr>
                <w:noProof/>
              </w:rPr>
              <w:t>0</w:t>
            </w:r>
            <w:r>
              <w:rPr>
                <w:noProof/>
              </w:rPr>
              <w:t>2» должно быть установлено для одного экземпляра реквизита «</w:t>
            </w:r>
            <w:r w:rsidRPr="00A74CC7">
              <w:rPr>
                <w:noProof/>
              </w:rPr>
              <w:t>Код вида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A74CC7">
              <w:rPr>
                <w:noProof/>
              </w:rPr>
              <w:t>(атрибут ​</w:t>
            </w:r>
            <w:r>
              <w:rPr>
                <w:noProof/>
                <w:lang w:val="en-US"/>
              </w:rPr>
              <w:t>Route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74CC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</w:p>
        </w:tc>
      </w:tr>
      <w:tr w:rsidR="003D5C0B" w:rsidRPr="00A74CC7" w14:paraId="788BB6CA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2078980" w14:textId="175DE202" w:rsidR="003D5C0B" w:rsidRPr="00A74CC7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632DE6C" w14:textId="0E1FC8DC" w:rsidR="003D5C0B" w:rsidRPr="00A74CC7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3D5C0B" w:rsidRPr="007A2C26" w14:paraId="560EA3BA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F05041" w14:textId="268E69D6" w:rsidR="003D5C0B" w:rsidRDefault="003D5C0B" w:rsidP="006F5B62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6F5B62"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919CE8D" w14:textId="77777777" w:rsidR="003D5C0B" w:rsidRDefault="003D5C0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AM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7843A49A" w14:textId="0E15A502" w:rsidR="003D5C0B" w:rsidRDefault="003D5C0B" w:rsidP="00C33940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]{1}[A-Za-z0-9]{10</w:t>
            </w:r>
            <w:r w:rsidRPr="00711226">
              <w:rPr>
                <w:szCs w:val="24"/>
                <w:lang w:eastAsia="x-none"/>
              </w:rPr>
              <w:t>}</w:t>
            </w:r>
          </w:p>
        </w:tc>
      </w:tr>
      <w:tr w:rsidR="003D5C0B" w:rsidRPr="007A2C26" w14:paraId="148FB862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AABF31C" w14:textId="62AF5833" w:rsidR="003D5C0B" w:rsidRDefault="003D5C0B" w:rsidP="006F5B62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6F5B62"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9A392A" w14:textId="57D59FA9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BY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  <w:r w:rsidRPr="00711226">
              <w:rPr>
                <w:noProof/>
              </w:rPr>
              <w:br/>
            </w:r>
            <w:r w:rsidRPr="008A0693">
              <w:rPr>
                <w:szCs w:val="24"/>
                <w:lang w:eastAsia="x-none"/>
              </w:rPr>
              <w:t>[</w:t>
            </w:r>
            <w:r w:rsidRPr="00F21CA2">
              <w:rPr>
                <w:szCs w:val="24"/>
                <w:lang w:eastAsia="x-none"/>
              </w:rPr>
              <w:t>A-Za-z0-9]{</w:t>
            </w:r>
            <w:r w:rsidRPr="008A0693">
              <w:rPr>
                <w:szCs w:val="24"/>
                <w:lang w:eastAsia="x-none"/>
              </w:rPr>
              <w:t>3</w:t>
            </w:r>
            <w:r w:rsidRPr="00F21CA2">
              <w:rPr>
                <w:szCs w:val="24"/>
                <w:lang w:eastAsia="x-none"/>
              </w:rPr>
              <w:t>}</w:t>
            </w:r>
            <w:r w:rsidRPr="008A0693">
              <w:rPr>
                <w:szCs w:val="24"/>
                <w:lang w:eastAsia="x-none"/>
              </w:rPr>
              <w:t>-[</w:t>
            </w:r>
            <w:r w:rsidRPr="00F21CA2">
              <w:rPr>
                <w:szCs w:val="24"/>
                <w:lang w:eastAsia="x-none"/>
              </w:rPr>
              <w:t>A-Za-z0-9]{</w:t>
            </w:r>
            <w:r w:rsidRPr="008A0693">
              <w:rPr>
                <w:szCs w:val="24"/>
                <w:lang w:eastAsia="x-none"/>
              </w:rPr>
              <w:t>13</w:t>
            </w:r>
            <w:r w:rsidRPr="00F21CA2">
              <w:rPr>
                <w:szCs w:val="24"/>
                <w:lang w:eastAsia="x-none"/>
              </w:rPr>
              <w:t>}</w:t>
            </w:r>
            <w:r w:rsidRPr="008A0693">
              <w:rPr>
                <w:szCs w:val="24"/>
                <w:lang w:eastAsia="x-none"/>
              </w:rPr>
              <w:t>-[</w:t>
            </w:r>
            <w:r w:rsidRPr="00F21CA2">
              <w:rPr>
                <w:szCs w:val="24"/>
                <w:lang w:eastAsia="x-none"/>
              </w:rPr>
              <w:t>0-9]{</w:t>
            </w:r>
            <w:r w:rsidRPr="001576E1">
              <w:rPr>
                <w:szCs w:val="24"/>
                <w:lang w:eastAsia="x-none"/>
              </w:rPr>
              <w:t>1</w:t>
            </w:r>
            <w:r>
              <w:rPr>
                <w:szCs w:val="24"/>
                <w:lang w:eastAsia="x-none"/>
              </w:rPr>
              <w:t>,</w:t>
            </w:r>
            <w:r w:rsidRPr="001576E1">
              <w:rPr>
                <w:szCs w:val="24"/>
                <w:lang w:eastAsia="x-none"/>
              </w:rPr>
              <w:t>25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3D5C0B" w:rsidRPr="007A2C26" w14:paraId="438F4708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8A13CF3" w14:textId="1720A094" w:rsidR="003D5C0B" w:rsidRDefault="003D5C0B" w:rsidP="006F5B62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6F5B62"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5247D6B" w14:textId="77777777" w:rsidR="003D5C0B" w:rsidRDefault="003D5C0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KZ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0CAC2836" w14:textId="33EC2D37" w:rsidR="003D5C0B" w:rsidRDefault="003D5C0B" w:rsidP="00C33940">
            <w:pPr>
              <w:pStyle w:val="af1"/>
              <w:rPr>
                <w:noProof/>
              </w:rPr>
            </w:pPr>
            <w:r w:rsidRPr="001576E1">
              <w:rPr>
                <w:szCs w:val="24"/>
                <w:lang w:eastAsia="x-none"/>
              </w:rPr>
              <w:t>ESF- [0-9]{</w:t>
            </w:r>
            <w:r>
              <w:rPr>
                <w:szCs w:val="24"/>
                <w:lang w:eastAsia="x-none"/>
              </w:rPr>
              <w:t>12</w:t>
            </w:r>
            <w:r w:rsidRPr="001576E1">
              <w:rPr>
                <w:szCs w:val="24"/>
                <w:lang w:eastAsia="x-none"/>
              </w:rPr>
              <w:t>}-</w:t>
            </w:r>
            <w:r w:rsidRPr="00473122">
              <w:rPr>
                <w:szCs w:val="24"/>
                <w:lang w:eastAsia="x-none"/>
              </w:rPr>
              <w:t>[0-9]{4}</w:t>
            </w:r>
            <w:r>
              <w:rPr>
                <w:szCs w:val="24"/>
                <w:lang w:eastAsia="x-none"/>
              </w:rPr>
              <w:t>(0[1-9]</w:t>
            </w:r>
            <w:r w:rsidRPr="00473122">
              <w:rPr>
                <w:szCs w:val="24"/>
                <w:lang w:eastAsia="x-none"/>
              </w:rPr>
              <w:t>|1[012])(0[1-9]|1[0-9]|2[0-9]|3[01])</w:t>
            </w:r>
            <w:r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eastAsia="x-none"/>
              </w:rPr>
              <w:t>[</w:t>
            </w:r>
            <w:r w:rsidRPr="001576E1">
              <w:rPr>
                <w:szCs w:val="24"/>
                <w:lang w:val="en-US" w:eastAsia="x-none"/>
              </w:rPr>
              <w:t>A</w:t>
            </w:r>
            <w:r w:rsidRPr="001576E1"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val="en-US" w:eastAsia="x-none"/>
              </w:rPr>
              <w:t>Za</w:t>
            </w:r>
            <w:r w:rsidRPr="001576E1"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val="en-US" w:eastAsia="x-none"/>
              </w:rPr>
              <w:t>z</w:t>
            </w:r>
            <w:r w:rsidRPr="001576E1">
              <w:rPr>
                <w:szCs w:val="24"/>
                <w:lang w:eastAsia="x-none"/>
              </w:rPr>
              <w:t>0-9]{</w:t>
            </w:r>
            <w:r>
              <w:rPr>
                <w:szCs w:val="24"/>
                <w:lang w:eastAsia="x-none"/>
              </w:rPr>
              <w:t>8</w:t>
            </w:r>
            <w:r w:rsidRPr="001576E1">
              <w:rPr>
                <w:szCs w:val="24"/>
                <w:lang w:eastAsia="x-none"/>
              </w:rPr>
              <w:t>}</w:t>
            </w:r>
          </w:p>
        </w:tc>
      </w:tr>
      <w:tr w:rsidR="003D5C0B" w:rsidRPr="007A2C26" w14:paraId="2AAE2A6D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AA4C636" w14:textId="433035D5" w:rsidR="003D5C0B" w:rsidRDefault="003D5C0B" w:rsidP="006F5B62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6F5B62"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EBDF11A" w14:textId="77777777" w:rsidR="003D5C0B" w:rsidRDefault="003D5C0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KG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4E54EA52" w14:textId="07D75594" w:rsidR="003D5C0B" w:rsidRDefault="003D5C0B" w:rsidP="00C33940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a-z0-9]{</w:t>
            </w:r>
            <w:r>
              <w:rPr>
                <w:szCs w:val="24"/>
                <w:lang w:eastAsia="x-none"/>
              </w:rPr>
              <w:t>1,41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3D5C0B" w:rsidRPr="007A2C26" w14:paraId="1BC0CCCD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69E5AE1" w14:textId="03B0D716" w:rsidR="003D5C0B" w:rsidRDefault="003D5C0B" w:rsidP="006F5B62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1</w:t>
            </w:r>
            <w:r w:rsidR="006F5B62"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59F9740" w14:textId="77777777" w:rsidR="003D5C0B" w:rsidRDefault="003D5C0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34116E4A" w14:textId="367A705B" w:rsidR="003D5C0B" w:rsidRDefault="003D5C0B" w:rsidP="00C33940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a-z0-9]{</w:t>
            </w:r>
            <w:r>
              <w:rPr>
                <w:szCs w:val="24"/>
                <w:lang w:eastAsia="x-none"/>
              </w:rPr>
              <w:t>13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3D5C0B" w:rsidRPr="007A2C26" w14:paraId="7688DF0E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E7D85A0" w14:textId="2EC66EF9" w:rsidR="003D5C0B" w:rsidRDefault="003D5C0B" w:rsidP="006F5B62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6F5B62"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07C2AF5" w14:textId="0D40DD13" w:rsidR="003D5C0B" w:rsidRDefault="003D5C0B" w:rsidP="00C33940">
            <w:pPr>
              <w:pStyle w:val="af1"/>
              <w:rPr>
                <w:noProof/>
              </w:rPr>
            </w:pPr>
            <w:r w:rsidRPr="00340B7A">
              <w:rPr>
                <w:noProof/>
              </w:rPr>
              <w:t>значения реквизитов, имеющих тип данных «Дата» 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</w:t>
            </w:r>
          </w:p>
        </w:tc>
      </w:tr>
      <w:tr w:rsidR="003D5C0B" w:rsidRPr="007A2C26" w14:paraId="0D340AD2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BE2050F" w14:textId="366AF97E" w:rsidR="003D5C0B" w:rsidRDefault="003D5C0B" w:rsidP="006F5B62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6F5B62"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8E8FCB9" w14:textId="3115CD51" w:rsidR="003D5C0B" w:rsidRPr="007A2C26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ы «</w:t>
            </w:r>
            <w:r w:rsidRPr="00827DD3">
              <w:rPr>
                <w:noProof/>
              </w:rPr>
              <w:t>Регистрационный номер исходного сопроводительного документа</w:t>
            </w:r>
            <w:r>
              <w:rPr>
                <w:noProof/>
              </w:rPr>
              <w:t xml:space="preserve">» </w:t>
            </w:r>
            <w:r w:rsidRPr="00CA548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A548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Ref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A5482">
              <w:rPr>
                <w:noProof/>
              </w:rPr>
              <w:t>)</w:t>
            </w:r>
            <w:r>
              <w:rPr>
                <w:noProof/>
              </w:rPr>
              <w:t xml:space="preserve"> и «</w:t>
            </w:r>
            <w:r w:rsidRPr="00827DD3">
              <w:rPr>
                <w:noProof/>
              </w:rPr>
              <w:t>Дата исходного документа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Ref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7A2C26">
              <w:rPr>
                <w:noProof/>
              </w:rPr>
              <w:t xml:space="preserve">) </w:t>
            </w:r>
            <w:r>
              <w:rPr>
                <w:noProof/>
              </w:rPr>
              <w:t>не</w:t>
            </w:r>
            <w:r w:rsidRPr="007A2C26">
              <w:rPr>
                <w:noProof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3D5C0B" w:rsidRPr="00057F8F" w14:paraId="7CDAA016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08FC3F4" w14:textId="26A18450" w:rsidR="003D5C0B" w:rsidRDefault="003D5C0B" w:rsidP="006F5B62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6F5B62"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65D1AD1" w14:textId="6DE1AD57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 xml:space="preserve">Сведения о лице, передающем право владения, пользования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 распоряжения товарами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rPr>
                <w:noProof/>
              </w:rPr>
              <w:br/>
              <w:t>должен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3D5C0B" w:rsidRPr="007C3B57" w14:paraId="3A89760B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A3C55DD" w14:textId="1319C46C" w:rsidR="003D5C0B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44B553B" w14:textId="77777777" w:rsidR="003D5C0B" w:rsidRPr="00827DD3" w:rsidRDefault="003D5C0B" w:rsidP="00BD75A1">
            <w:pPr>
              <w:pStyle w:val="af1"/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>Сведения о лице, осуществляющем перемещение товаров</w:t>
            </w:r>
            <w:r>
              <w:rPr>
                <w:noProof/>
              </w:rPr>
              <w:t>»</w:t>
            </w:r>
          </w:p>
          <w:p w14:paraId="30800696" w14:textId="7911884E" w:rsidR="003D5C0B" w:rsidRPr="003057AB" w:rsidRDefault="003D5C0B" w:rsidP="00C33940">
            <w:pPr>
              <w:pStyle w:val="af1"/>
              <w:rPr>
                <w:noProof/>
                <w:lang w:val="en-US"/>
              </w:rPr>
            </w:pPr>
            <w:r w:rsidRPr="00330E8E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330E8E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330E8E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330E8E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330E8E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330E8E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должен</w:t>
            </w:r>
            <w:r w:rsidRPr="00330E8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330E8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3D5C0B" w:rsidRPr="00057F8F" w14:paraId="33DACE02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6825DC3" w14:textId="566394AB" w:rsidR="003D5C0B" w:rsidRPr="003057AB" w:rsidRDefault="006F5B62" w:rsidP="00C33940">
            <w:pPr>
              <w:pStyle w:val="aff4"/>
            </w:pPr>
            <w:r>
              <w:rPr>
                <w:lang w:val="ru-RU"/>
              </w:rP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253CC8C" w14:textId="01FD69AA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реквизит </w:t>
            </w:r>
            <w:r w:rsidRPr="007A2C26">
              <w:rPr>
                <w:noProof/>
              </w:rPr>
              <w:t>«</w:t>
            </w:r>
            <w:r w:rsidRPr="00827DD3">
              <w:rPr>
                <w:noProof/>
              </w:rPr>
              <w:t xml:space="preserve">Сведения о лице, получающем право владения, пользования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 распоряжения товарами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9503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95037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95037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3D5C0B" w:rsidRPr="00057F8F" w14:paraId="47EB11BB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1DF093" w14:textId="32DFE0A7" w:rsidR="003D5C0B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01CA7CB" w14:textId="77777777" w:rsidR="003D5C0B" w:rsidRDefault="003D5C0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ы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, «</w:t>
            </w:r>
            <w:r w:rsidRPr="007A2C26">
              <w:rPr>
                <w:noProof/>
              </w:rPr>
              <w:t>Наименование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705D52">
              <w:rPr>
                <w:noProof/>
              </w:rPr>
              <w:t>»</w:t>
            </w:r>
            <w:r w:rsidRPr="00705D52">
              <w:t xml:space="preserve"> </w:t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705D52">
              <w:rPr>
                <w:noProof/>
              </w:rPr>
              <w:t>), «</w:t>
            </w:r>
            <w:r w:rsidRPr="00494EDA">
              <w:rPr>
                <w:noProof/>
              </w:rPr>
              <w:t>Адрес</w:t>
            </w:r>
            <w:r w:rsidRPr="00705D52">
              <w:rPr>
                <w:noProof/>
              </w:rPr>
              <w:t xml:space="preserve">» </w:t>
            </w:r>
          </w:p>
          <w:p w14:paraId="365DBEFC" w14:textId="77777777" w:rsidR="003D5C0B" w:rsidRPr="00730EA8" w:rsidRDefault="003D5C0B" w:rsidP="00BD75A1">
            <w:pPr>
              <w:pStyle w:val="af1"/>
            </w:pP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730EA8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>»</w:t>
            </w:r>
          </w:p>
          <w:p w14:paraId="3603B95E" w14:textId="457491C7" w:rsidR="003D5C0B" w:rsidRDefault="003D5C0B" w:rsidP="00C33940">
            <w:pPr>
              <w:pStyle w:val="af1"/>
              <w:rPr>
                <w:noProof/>
              </w:rPr>
            </w:pPr>
            <w:r w:rsidRPr="00730EA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30EA8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730EA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30EA8">
              <w:rPr>
                <w:noProof/>
              </w:rPr>
              <w:t>)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ы быть заполнены</w:t>
            </w:r>
          </w:p>
        </w:tc>
      </w:tr>
      <w:tr w:rsidR="003D5C0B" w:rsidRPr="00057F8F" w14:paraId="21D7166B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01410D2" w14:textId="15E39353" w:rsidR="003D5C0B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284D3D0" w14:textId="77777777" w:rsidR="003D5C0B" w:rsidRPr="00730EA8" w:rsidRDefault="003D5C0B" w:rsidP="00BD75A1">
            <w:pPr>
              <w:pStyle w:val="af1"/>
            </w:pPr>
            <w:r>
              <w:rPr>
                <w:noProof/>
              </w:rPr>
              <w:t>реквизиты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, «</w:t>
            </w:r>
            <w:r w:rsidRPr="007A2C26">
              <w:rPr>
                <w:noProof/>
              </w:rPr>
              <w:t>Наименование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705D52">
              <w:rPr>
                <w:noProof/>
              </w:rPr>
              <w:t>»</w:t>
            </w:r>
            <w:r w:rsidRPr="00705D52">
              <w:t xml:space="preserve"> </w:t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705D52">
              <w:rPr>
                <w:noProof/>
              </w:rPr>
              <w:t>), «</w:t>
            </w:r>
            <w:r w:rsidRPr="00494EDA">
              <w:rPr>
                <w:noProof/>
              </w:rPr>
              <w:t>Адрес</w:t>
            </w:r>
            <w:r w:rsidRPr="00705D52"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730EA8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>»</w:t>
            </w:r>
          </w:p>
          <w:p w14:paraId="7B95186D" w14:textId="0CBE80A6" w:rsidR="003D5C0B" w:rsidRDefault="003D5C0B" w:rsidP="00C33940">
            <w:pPr>
              <w:pStyle w:val="af1"/>
              <w:rPr>
                <w:noProof/>
              </w:rPr>
            </w:pPr>
            <w:r w:rsidRPr="00730EA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30EA8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730EA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30EA8">
              <w:rPr>
                <w:noProof/>
              </w:rPr>
              <w:t>)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осуществля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еремещение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ов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должны быть заполнены</w:t>
            </w:r>
          </w:p>
        </w:tc>
      </w:tr>
      <w:tr w:rsidR="003D5C0B" w:rsidRPr="00057F8F" w14:paraId="206D6DE7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383D46C" w14:textId="79F28F03" w:rsidR="003D5C0B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8D1304C" w14:textId="77777777" w:rsidR="003D5C0B" w:rsidRPr="00730EA8" w:rsidRDefault="003D5C0B" w:rsidP="00BD75A1">
            <w:pPr>
              <w:pStyle w:val="af1"/>
            </w:pPr>
            <w:r>
              <w:rPr>
                <w:noProof/>
              </w:rPr>
              <w:t>реквизиты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, «</w:t>
            </w:r>
            <w:r w:rsidRPr="007A2C26">
              <w:rPr>
                <w:noProof/>
              </w:rPr>
              <w:t>Наименование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705D52">
              <w:rPr>
                <w:noProof/>
              </w:rPr>
              <w:t>»</w:t>
            </w:r>
            <w:r w:rsidRPr="00705D52">
              <w:t xml:space="preserve"> </w:t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705D52">
              <w:rPr>
                <w:noProof/>
              </w:rPr>
              <w:t>), «</w:t>
            </w:r>
            <w:r w:rsidRPr="00494EDA">
              <w:rPr>
                <w:noProof/>
              </w:rPr>
              <w:t>Адрес</w:t>
            </w:r>
            <w:r w:rsidRPr="00705D52"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730EA8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>»</w:t>
            </w:r>
          </w:p>
          <w:p w14:paraId="55F483B4" w14:textId="5C369312" w:rsidR="003D5C0B" w:rsidRDefault="003D5C0B" w:rsidP="00C33940">
            <w:pPr>
              <w:pStyle w:val="af1"/>
              <w:rPr>
                <w:noProof/>
              </w:rPr>
            </w:pPr>
            <w:r w:rsidRPr="00730EA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30EA8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730EA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30EA8">
              <w:rPr>
                <w:noProof/>
              </w:rPr>
              <w:t>)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уч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ы быть заполнены</w:t>
            </w:r>
          </w:p>
        </w:tc>
      </w:tr>
      <w:tr w:rsidR="003D5C0B" w:rsidRPr="00057F8F" w14:paraId="678AC0B0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11E04C5" w14:textId="4E22474C" w:rsidR="003D5C0B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7A9C8D8" w14:textId="7B790CB2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о соответствовать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</w:t>
            </w:r>
          </w:p>
        </w:tc>
      </w:tr>
      <w:tr w:rsidR="003D5C0B" w:rsidRPr="00057F8F" w14:paraId="00721F94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10EFEF2" w14:textId="291285DC" w:rsidR="003D5C0B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757700B" w14:textId="4908C8C9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осуществля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еремещение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ов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осуществля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еремещение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ов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</w:t>
            </w:r>
          </w:p>
        </w:tc>
      </w:tr>
      <w:tr w:rsidR="003D5C0B" w:rsidRPr="003D5C0B" w14:paraId="3C329D94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532327B" w14:textId="137C185D" w:rsidR="003D5C0B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7EF2386" w14:textId="30D2534A" w:rsidR="003D5C0B" w:rsidRP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уч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уч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 xml:space="preserve">» </w:t>
            </w:r>
            <w:r w:rsidRPr="00A6586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65860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65860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A65860">
              <w:rPr>
                <w:noProof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A65860">
              <w:rPr>
                <w:noProof/>
              </w:rPr>
              <w:t xml:space="preserve"> «</w:t>
            </w:r>
            <w:r>
              <w:rPr>
                <w:noProof/>
                <w:lang w:val="en-US"/>
              </w:rPr>
              <w:t>RU</w:t>
            </w:r>
            <w:r w:rsidRPr="00A65860">
              <w:rPr>
                <w:noProof/>
              </w:rPr>
              <w:t>»</w:t>
            </w:r>
          </w:p>
        </w:tc>
      </w:tr>
      <w:tr w:rsidR="003D5C0B" w:rsidRPr="009143A5" w14:paraId="5F8029C7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CD3FEB2" w14:textId="3F965562" w:rsidR="003D5C0B" w:rsidRPr="00494EDA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BDEDAE3" w14:textId="5F0FA85E" w:rsidR="003D5C0B" w:rsidRPr="009143A5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D0747D">
              <w:rPr>
                <w:noProof/>
              </w:rPr>
              <w:t>Удостоверение личности</w:t>
            </w:r>
            <w:r>
              <w:rPr>
                <w:noProof/>
              </w:rPr>
              <w:t>»</w:t>
            </w:r>
            <w:r>
              <w:t xml:space="preserve"> </w:t>
            </w:r>
            <w:r>
              <w:br/>
            </w:r>
            <w:r w:rsidRPr="00D0747D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D0747D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D0747D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D0747D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D0747D">
              <w:rPr>
                <w:noProof/>
              </w:rPr>
              <w:t>3​</w:t>
            </w:r>
            <w:r>
              <w:rPr>
                <w:noProof/>
                <w:lang w:val="en-US"/>
              </w:rPr>
              <w:t>Details</w:t>
            </w:r>
            <w:r w:rsidRPr="00D0747D">
              <w:rPr>
                <w:noProof/>
              </w:rPr>
              <w:t>)</w:t>
            </w:r>
            <w:r>
              <w:rPr>
                <w:noProof/>
              </w:rPr>
              <w:t xml:space="preserve"> заполнен, то реквизит</w:t>
            </w:r>
            <w:r w:rsidRPr="00827DD3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>Код вида документа, удостоверяющего личность</w:t>
            </w:r>
            <w:r>
              <w:rPr>
                <w:noProof/>
              </w:rPr>
              <w:t xml:space="preserve">» </w:t>
            </w:r>
            <w:r w:rsidRPr="009143A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9143A5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9143A5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9143A5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143A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9143A5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должен содержать кодовое обозначение вида документа, удостоверяющего личность в соответсвтии с </w:t>
            </w:r>
            <w:r>
              <w:rPr>
                <w:rFonts w:eastAsiaTheme="minorEastAsia"/>
                <w:noProof/>
              </w:rPr>
              <w:t>к</w:t>
            </w:r>
            <w:r w:rsidRPr="002A0A92">
              <w:rPr>
                <w:rFonts w:eastAsiaTheme="minorEastAsia"/>
                <w:noProof/>
              </w:rPr>
              <w:t>лассификатор</w:t>
            </w:r>
            <w:r>
              <w:rPr>
                <w:rFonts w:eastAsiaTheme="minorEastAsia"/>
                <w:noProof/>
              </w:rPr>
              <w:t>ом</w:t>
            </w:r>
            <w:r w:rsidRPr="002A0A92">
              <w:rPr>
                <w:rFonts w:eastAsiaTheme="minorEastAsia"/>
                <w:noProof/>
              </w:rPr>
              <w:t xml:space="preserve"> видов документов, удостоверяющих личность</w:t>
            </w:r>
            <w:r>
              <w:rPr>
                <w:noProof/>
              </w:rPr>
              <w:t xml:space="preserve">, утвержденным </w:t>
            </w:r>
            <w:r w:rsidRPr="005B68AA">
              <w:rPr>
                <w:noProof/>
              </w:rPr>
              <w:t xml:space="preserve">Решением </w:t>
            </w:r>
            <w:r w:rsidRPr="002A0A92">
              <w:rPr>
                <w:noProof/>
              </w:rPr>
              <w:t>Коллегии Евразийской экономической комиссии</w:t>
            </w:r>
            <w:r w:rsidRPr="005B68AA">
              <w:rPr>
                <w:noProof/>
              </w:rPr>
              <w:t xml:space="preserve"> </w:t>
            </w:r>
            <w:r>
              <w:rPr>
                <w:noProof/>
              </w:rPr>
              <w:t xml:space="preserve">от 2 апреля 2019 </w:t>
            </w:r>
            <w:r w:rsidRPr="005B68AA">
              <w:rPr>
                <w:noProof/>
              </w:rPr>
              <w:t xml:space="preserve">г.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>№</w:t>
            </w:r>
            <w:r>
              <w:rPr>
                <w:noProof/>
              </w:rPr>
              <w:t xml:space="preserve"> 53. При этом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должен содержать значение «2053».</w:t>
            </w:r>
          </w:p>
        </w:tc>
      </w:tr>
      <w:tr w:rsidR="003D5C0B" w:rsidRPr="009143A5" w14:paraId="701B5A0A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2CFA61C" w14:textId="6C808915" w:rsidR="003D5C0B" w:rsidRPr="009143A5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B9AC55A" w14:textId="77777777" w:rsidR="003D5C0B" w:rsidRPr="00A94318" w:rsidRDefault="003D5C0B" w:rsidP="00BD75A1">
            <w:pPr>
              <w:pStyle w:val="af1"/>
            </w:pPr>
            <w:r>
              <w:t>в составе сложного</w:t>
            </w:r>
            <w:r w:rsidRPr="00A94318">
              <w:t xml:space="preserve"> реквизит</w:t>
            </w:r>
            <w:r>
              <w:t>а</w:t>
            </w:r>
            <w:r w:rsidRPr="00A94318">
              <w:t xml:space="preserve"> «Адрес» 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 w:rsidRPr="00A94318">
              <w:rPr>
                <w:noProof/>
              </w:rPr>
              <w:t xml:space="preserve"> должны быть заполнены реквизиты «Код вида адреса»</w:t>
            </w:r>
          </w:p>
          <w:p w14:paraId="28556BF5" w14:textId="6B91E090" w:rsidR="003D5C0B" w:rsidRPr="009143A5" w:rsidRDefault="003D5C0B" w:rsidP="00C33940">
            <w:pPr>
              <w:pStyle w:val="af1"/>
              <w:rPr>
                <w:noProof/>
              </w:rPr>
            </w:pPr>
            <w:r w:rsidRPr="00A94318">
              <w:rPr>
                <w:noProof/>
              </w:rPr>
              <w:t>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Address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, «Код страны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UnifiedCountryCode</w:t>
            </w:r>
            <w:r>
              <w:rPr>
                <w:noProof/>
              </w:rPr>
              <w:t>)</w:t>
            </w:r>
            <w:r w:rsidRPr="00A94318">
              <w:rPr>
                <w:noProof/>
              </w:rPr>
              <w:t>, «Город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CityName</w:t>
            </w:r>
            <w:r w:rsidRPr="00A94318">
              <w:rPr>
                <w:noProof/>
              </w:rPr>
              <w:t xml:space="preserve">) </w:t>
            </w:r>
            <w:r>
              <w:rPr>
                <w:noProof/>
              </w:rPr>
              <w:t>и</w:t>
            </w:r>
            <w:r w:rsidRPr="002842EF">
              <w:rPr>
                <w:noProof/>
              </w:rPr>
              <w:t>/</w:t>
            </w:r>
            <w:r w:rsidRPr="00A94318">
              <w:rPr>
                <w:noProof/>
              </w:rPr>
              <w:t>или «Населенный пункт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SettlementName</w:t>
            </w:r>
            <w:r w:rsidRPr="00A94318">
              <w:rPr>
                <w:noProof/>
              </w:rPr>
              <w:t>), «Номер дома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BuildingNumberId</w:t>
            </w:r>
            <w:r w:rsidRPr="00A94318">
              <w:rPr>
                <w:noProof/>
              </w:rPr>
              <w:t>)</w:t>
            </w:r>
          </w:p>
        </w:tc>
      </w:tr>
      <w:tr w:rsidR="003D5C0B" w:rsidRPr="009143A5" w14:paraId="43D6BBFD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45A1FC7" w14:textId="69191859" w:rsidR="003D5C0B" w:rsidRPr="009143A5" w:rsidRDefault="006F5B6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081EFBB" w14:textId="3A12A11F" w:rsidR="003D5C0B" w:rsidRPr="009143A5" w:rsidRDefault="003D5C0B" w:rsidP="00C33940">
            <w:pPr>
              <w:pStyle w:val="af1"/>
              <w:rPr>
                <w:noProof/>
              </w:rPr>
            </w:pPr>
            <w:r>
              <w:rPr>
                <w:rFonts w:asciiTheme="minorHAnsi" w:hAnsiTheme="minorHAnsi" w:cstheme="minorHAnsi"/>
                <w:noProof/>
                <w:szCs w:val="24"/>
              </w:rPr>
              <w:t>значение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 реквизит</w:t>
            </w:r>
            <w:r>
              <w:rPr>
                <w:rFonts w:asciiTheme="minorHAnsi" w:hAnsiTheme="minorHAnsi" w:cstheme="minorHAnsi"/>
                <w:noProof/>
                <w:szCs w:val="24"/>
              </w:rPr>
              <w:t>а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 «Код вида адреса» (csdo:AddressKindCode) в составе сложного реквизита «Адрес» 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) должно соответствовать одному из следующих значений: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  <w:t>«1» – адрес регис</w:t>
            </w:r>
            <w:r>
              <w:rPr>
                <w:rFonts w:asciiTheme="minorHAnsi" w:hAnsiTheme="minorHAnsi" w:cstheme="minorHAnsi"/>
                <w:noProof/>
                <w:szCs w:val="24"/>
              </w:rPr>
              <w:t>трации;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>«2» – фактический адрес</w:t>
            </w:r>
          </w:p>
        </w:tc>
      </w:tr>
      <w:tr w:rsidR="003D5C0B" w:rsidRPr="009143A5" w14:paraId="2A85C5AB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FF6B7D9" w14:textId="69E07238" w:rsidR="003D5C0B" w:rsidRPr="009143A5" w:rsidRDefault="006F5B62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  <w:r w:rsidR="004D01D9"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A6B8ED1" w14:textId="77777777" w:rsidR="003D5C0B" w:rsidRPr="008B087D" w:rsidRDefault="003D5C0B" w:rsidP="00BD75A1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A94318">
              <w:rPr>
                <w:rFonts w:asciiTheme="minorHAnsi" w:hAnsiTheme="minorHAnsi" w:cstheme="minorHAnsi"/>
                <w:noProof/>
                <w:szCs w:val="24"/>
              </w:rPr>
              <w:t>если реквизит «Код вида связи» (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sdo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: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mmunication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hannel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de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) 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в составе сложного реквизита «Контактный реквизит»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  <w:t>(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cdo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: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mmunicationDetails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) заполнен, то его значение должно соответствовать одному из следующих значений: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«AO» – адрес сайта в информационно-телекоммуникационной сети «Интернет»;</w:t>
            </w:r>
          </w:p>
          <w:p w14:paraId="3B52D685" w14:textId="77777777" w:rsidR="003D5C0B" w:rsidRPr="008B087D" w:rsidRDefault="003D5C0B" w:rsidP="00BD75A1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EM» – электронная почта;</w:t>
            </w:r>
          </w:p>
          <w:p w14:paraId="73FC8A0D" w14:textId="77777777" w:rsidR="003D5C0B" w:rsidRPr="008B087D" w:rsidRDefault="003D5C0B" w:rsidP="00BD75A1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FX» – телефакс;</w:t>
            </w:r>
          </w:p>
          <w:p w14:paraId="3A48F77B" w14:textId="77777777" w:rsidR="003D5C0B" w:rsidRPr="008B087D" w:rsidRDefault="003D5C0B" w:rsidP="00BD75A1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E» – телефон;</w:t>
            </w:r>
          </w:p>
          <w:p w14:paraId="1C4AEC99" w14:textId="77777777" w:rsidR="003D5C0B" w:rsidRPr="008B087D" w:rsidRDefault="003D5C0B" w:rsidP="00BD75A1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G» – телеграф;</w:t>
            </w:r>
          </w:p>
          <w:p w14:paraId="4B6987A6" w14:textId="016364EE" w:rsidR="003D5C0B" w:rsidRPr="009143A5" w:rsidRDefault="003D5C0B" w:rsidP="00C33940">
            <w:pPr>
              <w:pStyle w:val="af1"/>
              <w:rPr>
                <w:noProof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L» – телекс</w:t>
            </w:r>
          </w:p>
        </w:tc>
      </w:tr>
      <w:tr w:rsidR="003D5C0B" w:rsidRPr="009143A5" w14:paraId="7D642EBD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8FD0D35" w14:textId="7FAA3EFB" w:rsidR="003D5C0B" w:rsidRPr="009143A5" w:rsidRDefault="006F5B62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  <w:r w:rsidR="004D01D9"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EF08D29" w14:textId="07F472E8" w:rsidR="003D5C0B" w:rsidRPr="009143A5" w:rsidRDefault="003D5C0B" w:rsidP="00C33940">
            <w:pPr>
              <w:pStyle w:val="af1"/>
              <w:rPr>
                <w:noProof/>
              </w:rPr>
            </w:pPr>
            <w:r w:rsidRPr="007762AF">
              <w:rPr>
                <w:noProof/>
              </w:rPr>
              <w:t>реквизит «Код товара по ТН</w:t>
            </w:r>
            <w:r w:rsidRPr="007762AF">
              <w:rPr>
                <w:noProof/>
                <w:lang w:val="en-US"/>
              </w:rPr>
              <w:t> </w:t>
            </w:r>
            <w:r w:rsidRPr="007762AF">
              <w:rPr>
                <w:noProof/>
              </w:rPr>
              <w:t>ВЭД</w:t>
            </w:r>
            <w:r w:rsidRPr="007762AF">
              <w:rPr>
                <w:noProof/>
                <w:lang w:val="en-US"/>
              </w:rPr>
              <w:t> </w:t>
            </w:r>
            <w:r w:rsidRPr="007762AF">
              <w:rPr>
                <w:noProof/>
              </w:rPr>
              <w:t xml:space="preserve">ЕАЭС» </w:t>
            </w:r>
            <w:r w:rsidRPr="007762AF">
              <w:t>(</w:t>
            </w:r>
            <w:r w:rsidRPr="007762AF">
              <w:rPr>
                <w:noProof/>
                <w:lang w:val="en-US"/>
              </w:rPr>
              <w:t>csdo</w:t>
            </w:r>
            <w:r w:rsidRPr="007762AF">
              <w:rPr>
                <w:noProof/>
              </w:rPr>
              <w:t>:‌</w:t>
            </w:r>
            <w:r w:rsidRPr="007762AF">
              <w:rPr>
                <w:noProof/>
                <w:lang w:val="en-US"/>
              </w:rPr>
              <w:t>Commodity</w:t>
            </w:r>
            <w:r w:rsidRPr="007762AF">
              <w:rPr>
                <w:noProof/>
              </w:rPr>
              <w:t>‌</w:t>
            </w:r>
            <w:r w:rsidRPr="007762AF">
              <w:rPr>
                <w:noProof/>
                <w:lang w:val="en-US"/>
              </w:rPr>
              <w:t>Code</w:t>
            </w:r>
            <w:r w:rsidRPr="007762AF">
              <w:t>)</w:t>
            </w:r>
            <w:r>
              <w:t xml:space="preserve"> </w:t>
            </w:r>
            <w:r w:rsidRPr="007762AF">
              <w:t>должен содержать значение кода</w:t>
            </w:r>
            <w:r>
              <w:t xml:space="preserve"> </w:t>
            </w:r>
            <w:r w:rsidRPr="00A94318">
              <w:t>из единой Товарной номенклатуры внешнеэкономической деятельности Евразийского экономического союза (ТН ВЭД ЕАЭС)</w:t>
            </w:r>
            <w:r>
              <w:t xml:space="preserve"> </w:t>
            </w:r>
            <w:r w:rsidRPr="007762AF">
              <w:t xml:space="preserve">на уровне не менее </w:t>
            </w:r>
            <w:r>
              <w:t>10-ти</w:t>
            </w:r>
            <w:r w:rsidRPr="007762AF">
              <w:t xml:space="preserve"> знаков</w:t>
            </w:r>
            <w:r>
              <w:t xml:space="preserve"> кода</w:t>
            </w:r>
          </w:p>
        </w:tc>
      </w:tr>
      <w:tr w:rsidR="003D5C0B" w:rsidRPr="00455982" w14:paraId="48E159AE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762087E" w14:textId="2C0FB7CD" w:rsidR="003D5C0B" w:rsidRDefault="006F5B62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  <w:r w:rsidR="004D01D9"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6EC78C1" w14:textId="127C3052" w:rsidR="003D5C0B" w:rsidRDefault="003D5C0B" w:rsidP="00C33940">
            <w:pPr>
              <w:pStyle w:val="af1"/>
            </w:pPr>
            <w:r>
              <w:t>значение реквизита «</w:t>
            </w:r>
            <w:r w:rsidRPr="0089638B">
              <w:rPr>
                <w:noProof/>
              </w:rPr>
              <w:t>Порядковый номер</w:t>
            </w:r>
            <w:r>
              <w:rPr>
                <w:noProof/>
              </w:rPr>
              <w:t xml:space="preserve">» </w:t>
            </w:r>
            <w:r w:rsidRPr="0089638B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9638B">
              <w:rPr>
                <w:noProof/>
              </w:rPr>
              <w:t>:​</w:t>
            </w:r>
            <w:r>
              <w:rPr>
                <w:noProof/>
                <w:lang w:val="en-US"/>
              </w:rPr>
              <w:t>Object</w:t>
            </w:r>
            <w:r w:rsidRPr="0089638B">
              <w:rPr>
                <w:noProof/>
              </w:rPr>
              <w:t>​</w:t>
            </w:r>
            <w:r>
              <w:rPr>
                <w:noProof/>
                <w:lang w:val="en-US"/>
              </w:rPr>
              <w:t>Ordinal</w:t>
            </w:r>
            <w:r w:rsidRPr="0089638B">
              <w:rPr>
                <w:noProof/>
              </w:rPr>
              <w:t>)</w:t>
            </w:r>
            <w:r>
              <w:rPr>
                <w:noProof/>
              </w:rPr>
              <w:t xml:space="preserve"> должно быть уникально в рамках 1 экземпляра реквизита «</w:t>
            </w:r>
            <w:r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10E77">
              <w:rPr>
                <w:noProof/>
              </w:rPr>
              <w:t>)</w:t>
            </w:r>
          </w:p>
        </w:tc>
      </w:tr>
      <w:tr w:rsidR="003D5C0B" w:rsidRPr="00455982" w14:paraId="6BCF3ADE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83A52B0" w14:textId="2D18E717" w:rsidR="003D5C0B" w:rsidRDefault="006F5B62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  <w:r w:rsidR="004D01D9"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9A5B0F0" w14:textId="77777777" w:rsidR="003D5C0B" w:rsidRPr="00206C8D" w:rsidRDefault="003D5C0B" w:rsidP="00BD75A1">
            <w:pPr>
              <w:pStyle w:val="af1"/>
            </w:pPr>
            <w:r w:rsidRPr="006B388D">
              <w:t>при заполнении реквизитов «</w:t>
            </w:r>
            <w:r w:rsidRPr="006B388D">
              <w:rPr>
                <w:noProof/>
              </w:rPr>
              <w:t>Количество товара»</w:t>
            </w:r>
          </w:p>
          <w:p w14:paraId="7818D5CE" w14:textId="34819173" w:rsidR="003D5C0B" w:rsidRDefault="003D5C0B" w:rsidP="00C33940">
            <w:pPr>
              <w:pStyle w:val="af1"/>
            </w:pPr>
            <w:r w:rsidRPr="00206C8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206C8D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206C8D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 w:rsidRPr="006B388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6B388D">
              <w:t>атрибут «Единица измерения</w:t>
            </w:r>
            <w:r>
              <w:t>»</w:t>
            </w:r>
            <w:r w:rsidRPr="006B388D">
              <w:t xml:space="preserve"> </w:t>
            </w:r>
            <w:r>
              <w:t>(атрибут measurement​Unit​Code)</w:t>
            </w:r>
            <w:r w:rsidRPr="006B388D">
              <w:t xml:space="preserve"> в </w:t>
            </w:r>
            <w:r>
              <w:t>его</w:t>
            </w:r>
            <w:r w:rsidRPr="006B388D">
              <w:t xml:space="preserve"> составе должен содержать кодовое обозначение единицы измерения в соответствии со значениями, указанными в классификаторе, </w:t>
            </w:r>
            <w:r>
              <w:t xml:space="preserve">идентификатор которого указан </w:t>
            </w:r>
            <w:r>
              <w:br/>
              <w:t xml:space="preserve">в атрибуте </w:t>
            </w:r>
            <w:r w:rsidRPr="006B388D">
              <w:t>«Идентификатор справочника (классификатора)</w:t>
            </w:r>
            <w:r>
              <w:t>»</w:t>
            </w:r>
            <w:r w:rsidRPr="006B388D">
              <w:t xml:space="preserve"> (атрибут</w:t>
            </w:r>
            <w:r>
              <w:t xml:space="preserve"> measurement​Unit​Code​List​Id)</w:t>
            </w:r>
            <w:r w:rsidRPr="006B388D">
              <w:t xml:space="preserve"> </w:t>
            </w:r>
            <w:r>
              <w:t>и соответствует</w:t>
            </w:r>
            <w:r w:rsidRPr="006B388D">
              <w:t xml:space="preserve"> значени</w:t>
            </w:r>
            <w:r>
              <w:t>ю</w:t>
            </w:r>
            <w:r w:rsidRPr="006B388D">
              <w:t xml:space="preserve"> «20</w:t>
            </w:r>
            <w:r>
              <w:t>64</w:t>
            </w:r>
            <w:r w:rsidRPr="006B388D">
              <w:t>»</w:t>
            </w:r>
          </w:p>
        </w:tc>
      </w:tr>
      <w:tr w:rsidR="003D5C0B" w:rsidRPr="00455982" w14:paraId="147D6176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8123A62" w14:textId="7C3B6F0B" w:rsidR="003D5C0B" w:rsidRDefault="006F5B62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  <w:r w:rsidR="004D01D9"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E566C16" w14:textId="0E567F2E" w:rsidR="003D5C0B" w:rsidRDefault="003D5C0B" w:rsidP="00C33940">
            <w:pPr>
              <w:pStyle w:val="af1"/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реквизит</w:t>
            </w:r>
            <w:r w:rsidRPr="00977F8B">
              <w:t xml:space="preserve"> «</w:t>
            </w:r>
            <w:r w:rsidRPr="00977F8B">
              <w:rPr>
                <w:noProof/>
              </w:rPr>
              <w:t>Признак нанесения контрольных (идентификационных) знаков после выпуска товаров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977F8B">
              <w:rPr>
                <w:noProof/>
              </w:rPr>
              <w:t>(</w:t>
            </w:r>
            <w:r w:rsidRPr="00977F8B">
              <w:rPr>
                <w:noProof/>
                <w:lang w:val="en-US"/>
              </w:rPr>
              <w:t>ctsdo</w:t>
            </w:r>
            <w:r w:rsidRPr="00977F8B">
              <w:rPr>
                <w:noProof/>
              </w:rPr>
              <w:t>:​</w:t>
            </w:r>
            <w:r w:rsidRPr="00977F8B">
              <w:rPr>
                <w:noProof/>
                <w:lang w:val="en-US"/>
              </w:rPr>
              <w:t>C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I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M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Marking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Code</w:t>
            </w:r>
            <w:r>
              <w:rPr>
                <w:noProof/>
              </w:rPr>
              <w:t>) в его составе не заполняется</w:t>
            </w:r>
          </w:p>
        </w:tc>
      </w:tr>
      <w:tr w:rsidR="003D5C0B" w:rsidRPr="00455982" w14:paraId="470D7ACA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4710D15" w14:textId="5909A6E0" w:rsidR="003D5C0B" w:rsidRPr="000C2478" w:rsidRDefault="006F5B62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  <w:r w:rsidR="004D01D9"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E7137C6" w14:textId="77777777" w:rsidR="003D5C0B" w:rsidRPr="00157E52" w:rsidRDefault="003D5C0B" w:rsidP="00BD75A1">
            <w:pPr>
              <w:pStyle w:val="af1"/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реквизит</w:t>
            </w:r>
            <w:r w:rsidRPr="00977F8B">
              <w:t xml:space="preserve"> «</w:t>
            </w:r>
            <w:r w:rsidRPr="00157E52">
              <w:rPr>
                <w:noProof/>
              </w:rPr>
              <w:t>Количество контрольных (идентификационных) знаков</w:t>
            </w:r>
          </w:p>
          <w:p w14:paraId="100FBE8A" w14:textId="5875A57B" w:rsidR="003D5C0B" w:rsidRDefault="003D5C0B" w:rsidP="00F25FBB">
            <w:pPr>
              <w:pStyle w:val="af1"/>
            </w:pPr>
            <w:r w:rsidRPr="008C5E38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C5E38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Quantity</w:t>
            </w:r>
            <w:r w:rsidRPr="008C5E38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должен быть заполнен</w:t>
            </w:r>
          </w:p>
        </w:tc>
      </w:tr>
      <w:tr w:rsidR="003D5C0B" w:rsidRPr="003D5C0B" w14:paraId="1311848A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9109AB3" w14:textId="43EF0262" w:rsidR="003D5C0B" w:rsidRDefault="006F5B62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3</w:t>
            </w:r>
            <w:r w:rsidR="004D01D9"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55A3D8A" w14:textId="77777777" w:rsidR="003D5C0B" w:rsidRDefault="003D5C0B" w:rsidP="00BD75A1">
            <w:pPr>
              <w:pStyle w:val="af1"/>
              <w:rPr>
                <w:rFonts w:cs="Times New Roman"/>
                <w:szCs w:val="24"/>
              </w:rPr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должен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быть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заполнен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 xml:space="preserve">хотя бы </w:t>
            </w:r>
            <w:r w:rsidRPr="00820BD5">
              <w:rPr>
                <w:rFonts w:cs="Times New Roman"/>
                <w:szCs w:val="24"/>
              </w:rPr>
              <w:t xml:space="preserve">1 </w:t>
            </w:r>
            <w:r w:rsidRPr="006325F1">
              <w:rPr>
                <w:rFonts w:cs="Times New Roman"/>
                <w:szCs w:val="24"/>
              </w:rPr>
              <w:t>из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реквизитов</w:t>
            </w:r>
            <w:r w:rsidRPr="00820BD5">
              <w:rPr>
                <w:rFonts w:cs="Times New Roman"/>
                <w:szCs w:val="24"/>
              </w:rPr>
              <w:t xml:space="preserve">: </w:t>
            </w:r>
          </w:p>
          <w:p w14:paraId="4909ABD2" w14:textId="31F7BEE9" w:rsidR="003D5C0B" w:rsidRPr="003D5C0B" w:rsidRDefault="003D5C0B" w:rsidP="00C33940">
            <w:pPr>
              <w:pStyle w:val="af1"/>
            </w:pPr>
            <w:r>
              <w:t>«Перечень идентификационных номеров (идентификаторов) контрольных (идентификационных) знаков» (ctcdo:CIMListDetails); «Диапазон идентификационных номеров (идентификаторов) контрольных (идентификационных) знаков» (ctcdo:CIMRangeDetails)</w:t>
            </w:r>
          </w:p>
        </w:tc>
      </w:tr>
      <w:tr w:rsidR="003D5C0B" w:rsidRPr="00BE642F" w14:paraId="2384E039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164F2B" w14:textId="50D6D768" w:rsidR="003D5C0B" w:rsidRDefault="006F5B62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  <w:r w:rsidR="004D01D9"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3306AFA" w14:textId="583C739D" w:rsidR="003D5C0B" w:rsidRPr="00BE642F" w:rsidRDefault="003D5C0B" w:rsidP="00C33940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>в случае заполнения реквизита «</w:t>
            </w:r>
            <w:r w:rsidRPr="007D0733">
              <w:rPr>
                <w:noProof/>
              </w:rPr>
              <w:t>Сведения об идентификации маркированного товара» (</w:t>
            </w:r>
            <w:r w:rsidRPr="007D0733">
              <w:rPr>
                <w:noProof/>
                <w:lang w:val="en-US"/>
              </w:rPr>
              <w:t>ctc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Identific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Means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Info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Details</w:t>
            </w:r>
            <w:r w:rsidRPr="007D0733">
              <w:rPr>
                <w:rFonts w:cs="Times New Roman"/>
                <w:szCs w:val="24"/>
              </w:rPr>
              <w:t xml:space="preserve">) должен </w:t>
            </w:r>
            <w:r>
              <w:rPr>
                <w:rFonts w:cs="Times New Roman"/>
                <w:szCs w:val="24"/>
              </w:rPr>
              <w:t xml:space="preserve">быть заполнен </w:t>
            </w:r>
            <w:r w:rsidRPr="007D0733">
              <w:rPr>
                <w:rFonts w:cs="Times New Roman"/>
                <w:szCs w:val="24"/>
              </w:rPr>
              <w:t>«</w:t>
            </w:r>
            <w:r w:rsidRPr="007D0733">
              <w:rPr>
                <w:noProof/>
              </w:rPr>
              <w:t>Вид агрегации упаковки»</w:t>
            </w:r>
            <w:r w:rsidRPr="007D0733">
              <w:t xml:space="preserve"> </w:t>
            </w:r>
            <w:r w:rsidRPr="007D0733">
              <w:rPr>
                <w:noProof/>
              </w:rPr>
              <w:t>(</w:t>
            </w:r>
            <w:r w:rsidRPr="007D0733">
              <w:rPr>
                <w:noProof/>
                <w:lang w:val="en-US"/>
              </w:rPr>
              <w:t>cts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Aggreg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Kind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Code</w:t>
            </w:r>
            <w:r>
              <w:rPr>
                <w:noProof/>
              </w:rPr>
              <w:t>)</w:t>
            </w:r>
          </w:p>
        </w:tc>
      </w:tr>
      <w:tr w:rsidR="003D5C0B" w:rsidRPr="003D5C0B" w14:paraId="326DC6B5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9AB7A9" w14:textId="428AB78C" w:rsidR="003D5C0B" w:rsidRPr="00996961" w:rsidRDefault="004D01D9" w:rsidP="00C33940">
            <w:pPr>
              <w:pStyle w:val="aff4"/>
            </w:pPr>
            <w:r>
              <w:rPr>
                <w:lang w:val="ru-RU"/>
              </w:rPr>
              <w:t>3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9331F6B" w14:textId="77777777" w:rsidR="003D5C0B" w:rsidRPr="0066353D" w:rsidRDefault="003D5C0B" w:rsidP="00BD75A1">
            <w:pPr>
              <w:pStyle w:val="af1"/>
            </w:pPr>
            <w:r>
              <w:t xml:space="preserve">в случае если </w:t>
            </w:r>
            <w:r w:rsidRPr="00AC5340">
              <w:t>реквизит</w:t>
            </w:r>
            <w:r w:rsidRPr="00CD7051">
              <w:t xml:space="preserve"> </w:t>
            </w:r>
            <w:r>
              <w:t>«</w:t>
            </w:r>
            <w:r w:rsidRPr="0066353D">
              <w:rPr>
                <w:noProof/>
              </w:rPr>
              <w:t>Вид агрегации упаковки</w:t>
            </w:r>
            <w:r>
              <w:rPr>
                <w:noProof/>
              </w:rPr>
              <w:t>»</w:t>
            </w:r>
          </w:p>
          <w:p w14:paraId="794926AE" w14:textId="77777777" w:rsidR="003D5C0B" w:rsidRDefault="003D5C0B" w:rsidP="00BD75A1">
            <w:pPr>
              <w:pStyle w:val="afff0"/>
              <w:jc w:val="left"/>
              <w:rPr>
                <w:noProof/>
              </w:rPr>
            </w:pPr>
            <w:r w:rsidRPr="0066353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6353D">
              <w:rPr>
                <w:noProof/>
              </w:rPr>
              <w:t>:​</w:t>
            </w:r>
            <w:r>
              <w:rPr>
                <w:noProof/>
                <w:lang w:val="en-US"/>
              </w:rPr>
              <w:t>Aggregation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66353D">
              <w:rPr>
                <w:noProof/>
              </w:rPr>
              <w:t>)</w:t>
            </w:r>
            <w:r w:rsidRPr="00FE0F6D">
              <w:t xml:space="preserve"> </w:t>
            </w:r>
            <w:r>
              <w:t>в составе реквизита «</w:t>
            </w:r>
            <w:r>
              <w:rPr>
                <w:noProof/>
              </w:rPr>
              <w:t>Сведения об идентификации маркированного товара»</w:t>
            </w:r>
          </w:p>
          <w:p w14:paraId="065DE71D" w14:textId="77777777" w:rsidR="003D5C0B" w:rsidRPr="0066353D" w:rsidRDefault="003D5C0B" w:rsidP="00BD75A1">
            <w:pPr>
              <w:pStyle w:val="afff0"/>
              <w:jc w:val="left"/>
            </w:pPr>
            <w:r>
              <w:rPr>
                <w:noProof/>
              </w:rPr>
              <w:t>(ctcdo:IdentificationMeansInfoDetails)</w:t>
            </w:r>
            <w:r>
              <w:t xml:space="preserve"> заполнен, то его значение</w:t>
            </w:r>
            <w:r w:rsidRPr="0066353D">
              <w:t xml:space="preserve"> </w:t>
            </w:r>
            <w:r>
              <w:t>должно</w:t>
            </w:r>
            <w:r w:rsidRPr="0066353D">
              <w:t xml:space="preserve"> </w:t>
            </w:r>
            <w:r>
              <w:t>соответствовать</w:t>
            </w:r>
            <w:r w:rsidRPr="0066353D">
              <w:t xml:space="preserve"> </w:t>
            </w:r>
            <w:r>
              <w:t>одному</w:t>
            </w:r>
            <w:r w:rsidRPr="0066353D">
              <w:t xml:space="preserve"> </w:t>
            </w:r>
            <w:r>
              <w:t>из</w:t>
            </w:r>
            <w:r w:rsidRPr="0066353D">
              <w:t xml:space="preserve"> </w:t>
            </w:r>
            <w:r>
              <w:t>значений</w:t>
            </w:r>
            <w:r w:rsidRPr="0066353D">
              <w:t>:</w:t>
            </w:r>
          </w:p>
          <w:p w14:paraId="5B77E76D" w14:textId="77777777" w:rsidR="003D5C0B" w:rsidRDefault="003D5C0B" w:rsidP="00BD75A1">
            <w:pPr>
              <w:pStyle w:val="af1"/>
            </w:pPr>
            <w:r>
              <w:t>0 – средство идентификации предназначено для нанесения на товар, индивидуальную или потребительскую упаковки;</w:t>
            </w:r>
          </w:p>
          <w:p w14:paraId="21F61AAA" w14:textId="77777777" w:rsidR="003D5C0B" w:rsidRDefault="003D5C0B" w:rsidP="00BD75A1">
            <w:pPr>
              <w:pStyle w:val="af1"/>
            </w:pPr>
            <w:r>
              <w:t>1 – средство идентификации предназначено для нанесения на групповую упаковку;</w:t>
            </w:r>
          </w:p>
          <w:p w14:paraId="12326588" w14:textId="7969ABF8" w:rsidR="003D5C0B" w:rsidRPr="003D5C0B" w:rsidRDefault="003D5C0B" w:rsidP="00C33940">
            <w:pPr>
              <w:pStyle w:val="af1"/>
            </w:pPr>
            <w:r>
              <w:t>2 – средство идентификации предназначено для нанесения на транспортную упаковку</w:t>
            </w:r>
          </w:p>
        </w:tc>
      </w:tr>
      <w:tr w:rsidR="003D5C0B" w:rsidRPr="00455982" w14:paraId="1CBA0B44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6CDF5A" w14:textId="2E418871" w:rsidR="003D5C0B" w:rsidRDefault="006F5B62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4D01D9">
              <w:rPr>
                <w:lang w:val="ru-RU"/>
              </w:rPr>
              <w:t>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A781B3E" w14:textId="4AEF7769" w:rsidR="003D5C0B" w:rsidRDefault="003D5C0B" w:rsidP="00C33940">
            <w:pPr>
              <w:pStyle w:val="af1"/>
            </w:pPr>
            <w:r w:rsidRPr="006325F1">
              <w:rPr>
                <w:rFonts w:cs="Times New Roman"/>
                <w:bCs w:val="0"/>
                <w:noProof/>
                <w:szCs w:val="24"/>
              </w:rPr>
              <w:t>если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реквизит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66353D">
              <w:rPr>
                <w:noProof/>
              </w:rPr>
              <w:t>Вид агрегации упаковки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6353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6353D">
              <w:rPr>
                <w:noProof/>
              </w:rPr>
              <w:t>:​</w:t>
            </w:r>
            <w:r>
              <w:rPr>
                <w:noProof/>
                <w:lang w:val="en-US"/>
              </w:rPr>
              <w:t>Aggregation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0BD5">
              <w:rPr>
                <w:rFonts w:cs="Times New Roman"/>
                <w:szCs w:val="24"/>
              </w:rPr>
              <w:t>)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>
              <w:rPr>
                <w:rFonts w:cs="Times New Roman"/>
                <w:bCs w:val="0"/>
                <w:noProof/>
                <w:szCs w:val="24"/>
              </w:rPr>
              <w:br/>
              <w:t xml:space="preserve">в составе </w:t>
            </w:r>
            <w:r w:rsidRPr="006325F1">
              <w:rPr>
                <w:rFonts w:cs="Times New Roman"/>
                <w:noProof/>
                <w:szCs w:val="24"/>
              </w:rPr>
              <w:t>реквизита</w:t>
            </w:r>
            <w:r w:rsidRPr="00820BD5">
              <w:rPr>
                <w:rFonts w:cs="Times New Roman"/>
                <w:noProof/>
                <w:szCs w:val="24"/>
              </w:rPr>
              <w:t xml:space="preserve"> «</w:t>
            </w:r>
            <w:r w:rsidRPr="000D7416">
              <w:rPr>
                <w:noProof/>
              </w:rPr>
              <w:t>Сведения об идентификации маркированного товара</w:t>
            </w:r>
            <w:r>
              <w:rPr>
                <w:noProof/>
              </w:rPr>
              <w:t xml:space="preserve">» </w:t>
            </w:r>
            <w:r w:rsidRPr="00A6348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6348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rFonts w:cs="Times New Roman"/>
                <w:szCs w:val="24"/>
              </w:rPr>
              <w:t xml:space="preserve">)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заполнен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,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то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долж</w:t>
            </w:r>
            <w:r>
              <w:rPr>
                <w:rFonts w:cs="Times New Roman"/>
                <w:bCs w:val="0"/>
                <w:noProof/>
                <w:szCs w:val="24"/>
              </w:rPr>
              <w:t>е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н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быть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реквизит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7E6BF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E6BF6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E6BF6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t>и</w:t>
            </w:r>
            <w:r w:rsidRPr="007E6BF6">
              <w:rPr>
                <w:rFonts w:cs="Times New Roman"/>
                <w:szCs w:val="24"/>
              </w:rPr>
              <w:t xml:space="preserve"> (</w:t>
            </w:r>
            <w:r>
              <w:rPr>
                <w:rFonts w:cs="Times New Roman"/>
                <w:szCs w:val="24"/>
              </w:rPr>
              <w:t>или) реквизит</w:t>
            </w:r>
            <w:r w:rsidRPr="007E6BF6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7E6BF6">
              <w:rPr>
                <w:noProof/>
              </w:rPr>
              <w:t>Диапазон значений средств идентификации»</w:t>
            </w:r>
            <w:r w:rsidRPr="007E6BF6">
              <w:t xml:space="preserve"> </w:t>
            </w:r>
            <w:r w:rsidRPr="007E6BF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E6BF6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E6BF6">
              <w:rPr>
                <w:rFonts w:cs="Times New Roman"/>
                <w:szCs w:val="24"/>
              </w:rPr>
              <w:t>)</w:t>
            </w:r>
          </w:p>
        </w:tc>
      </w:tr>
      <w:tr w:rsidR="003D5C0B" w:rsidRPr="003D5C0B" w14:paraId="799AC768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84EFF34" w14:textId="07989A07" w:rsidR="003D5C0B" w:rsidRDefault="006F5B62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4D01D9"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AB72FE" w14:textId="77777777" w:rsidR="003D5C0B" w:rsidRPr="009C366B" w:rsidRDefault="003D5C0B" w:rsidP="00BD75A1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>в случае заполнения реквизита «</w:t>
            </w:r>
            <w:r w:rsidRPr="007D0733">
              <w:rPr>
                <w:noProof/>
              </w:rPr>
              <w:t>Сведения об идентификации маркированного товара» (</w:t>
            </w:r>
            <w:r w:rsidRPr="007D0733">
              <w:rPr>
                <w:noProof/>
                <w:lang w:val="en-US"/>
              </w:rPr>
              <w:t>ctc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Identific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Means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Info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Details</w:t>
            </w:r>
            <w:r w:rsidRPr="007D0733">
              <w:rPr>
                <w:rFonts w:cs="Times New Roman"/>
                <w:szCs w:val="24"/>
              </w:rPr>
              <w:t xml:space="preserve">) </w:t>
            </w:r>
            <w:r w:rsidRPr="00A735A4">
              <w:rPr>
                <w:bCs w:val="0"/>
              </w:rPr>
              <w:t>реквизит «</w:t>
            </w:r>
            <w:r w:rsidRPr="009C366B">
              <w:rPr>
                <w:noProof/>
              </w:rPr>
              <w:t>Код вида средства идентификации</w:t>
            </w:r>
            <w:r>
              <w:rPr>
                <w:noProof/>
              </w:rPr>
              <w:t>»</w:t>
            </w:r>
          </w:p>
          <w:p w14:paraId="39AE951A" w14:textId="2467552A" w:rsidR="003D5C0B" w:rsidRPr="003D5C0B" w:rsidRDefault="003D5C0B" w:rsidP="00C33940">
            <w:pPr>
              <w:pStyle w:val="af1"/>
            </w:pP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>
              <w:t>)</w:t>
            </w:r>
            <w:r w:rsidRPr="00A735A4">
              <w:t xml:space="preserve"> в составе реквизита «Средство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Item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 xml:space="preserve">) </w:t>
            </w:r>
            <w:r w:rsidRPr="00A735A4">
              <w:t xml:space="preserve">должен содержать значение </w:t>
            </w:r>
            <w:r w:rsidRPr="00E929DB">
              <w:t xml:space="preserve">из </w:t>
            </w:r>
            <w:r w:rsidRPr="00E929DB">
              <w:rPr>
                <w:szCs w:val="24"/>
              </w:rPr>
              <w:t>классификатора видов средств</w:t>
            </w:r>
            <w:r w:rsidRPr="00A735A4">
              <w:t xml:space="preserve"> идентификации</w:t>
            </w:r>
            <w:r w:rsidRPr="00E929DB">
              <w:rPr>
                <w:szCs w:val="24"/>
              </w:rPr>
              <w:t xml:space="preserve">, используемых для маркировки товаров (до момента его утверждения Коллегией Комиссии из перечня видов средств идентификации), определенное с учетом правил формирования «Блока данных средств идентификации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 xml:space="preserve">ЕАЭС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 w:rsidRPr="00E929DB">
              <w:t>)</w:t>
            </w:r>
          </w:p>
        </w:tc>
      </w:tr>
      <w:tr w:rsidR="003D5C0B" w:rsidRPr="00455982" w14:paraId="4B0B100E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1E0CD21" w14:textId="7EEA08AD" w:rsidR="003D5C0B" w:rsidRDefault="006F5B62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  <w:r w:rsidR="004D01D9"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984E93" w14:textId="12736C8B" w:rsidR="003D5C0B" w:rsidRDefault="003D5C0B" w:rsidP="00C33940">
            <w:pPr>
              <w:pStyle w:val="af1"/>
            </w:pPr>
            <w:r w:rsidRPr="00A735A4">
              <w:rPr>
                <w:bCs w:val="0"/>
              </w:rPr>
              <w:t>реквизит «</w:t>
            </w:r>
            <w:r w:rsidRPr="00B17859">
              <w:rPr>
                <w:noProof/>
              </w:rPr>
              <w:t>Регистрационный номер</w:t>
            </w:r>
            <w:r w:rsidRPr="00A735A4">
              <w:rPr>
                <w:bCs w:val="0"/>
              </w:rPr>
              <w:t xml:space="preserve"> по </w:t>
            </w:r>
            <w:r w:rsidRPr="00B17859">
              <w:rPr>
                <w:noProof/>
              </w:rPr>
              <w:t>единому реестру средств</w:t>
            </w:r>
            <w:r w:rsidRPr="00A735A4">
              <w:t xml:space="preserve">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entification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Means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ry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A735A4">
              <w:t xml:space="preserve"> </w:t>
            </w:r>
            <w:r>
              <w:t xml:space="preserve">и реквизит </w:t>
            </w:r>
            <w:r w:rsidRPr="00A735A4">
              <w:t>в составе реквизита «Средство идентификации</w:t>
            </w:r>
            <w:r>
              <w:t>»</w:t>
            </w:r>
            <w:r w:rsidRPr="00A735A4">
              <w:t xml:space="preserve"> </w:t>
            </w:r>
            <w:r>
              <w:br/>
            </w:r>
            <w:r w:rsidRPr="007E6BF6">
              <w:t>(</w:t>
            </w:r>
            <w:r w:rsidRPr="00A735A4">
              <w:rPr>
                <w:lang w:val="en-US"/>
              </w:rPr>
              <w:t>ctcdo</w:t>
            </w:r>
            <w:r w:rsidRPr="007E6BF6">
              <w:t>:‌</w:t>
            </w:r>
            <w:r w:rsidRPr="00A735A4">
              <w:rPr>
                <w:lang w:val="en-US"/>
              </w:rPr>
              <w:t>Identification</w:t>
            </w:r>
            <w:r w:rsidRPr="007E6BF6">
              <w:t>‌</w:t>
            </w:r>
            <w:r w:rsidRPr="00A735A4">
              <w:rPr>
                <w:lang w:val="en-US"/>
              </w:rPr>
              <w:t>Means</w:t>
            </w:r>
            <w:r w:rsidRPr="007E6BF6">
              <w:t>‌</w:t>
            </w:r>
            <w:r w:rsidRPr="00A735A4">
              <w:rPr>
                <w:lang w:val="en-US"/>
              </w:rPr>
              <w:t>Item</w:t>
            </w:r>
            <w:r w:rsidRPr="007E6BF6">
              <w:t>‌</w:t>
            </w:r>
            <w:r w:rsidRPr="00A735A4">
              <w:rPr>
                <w:lang w:val="en-US"/>
              </w:rPr>
              <w:t>Details</w:t>
            </w:r>
            <w:r w:rsidRPr="007E6BF6">
              <w:t>)</w:t>
            </w:r>
            <w:r w:rsidRPr="007E6BF6">
              <w:rPr>
                <w:noProof/>
              </w:rPr>
              <w:t xml:space="preserve"> </w:t>
            </w:r>
            <w:r>
              <w:rPr>
                <w:noProof/>
              </w:rPr>
              <w:t>не</w:t>
            </w:r>
            <w:r w:rsidRPr="007E6BF6">
              <w:t xml:space="preserve"> </w:t>
            </w:r>
            <w:r>
              <w:t>заполняется</w:t>
            </w:r>
          </w:p>
        </w:tc>
      </w:tr>
      <w:tr w:rsidR="003D5C0B" w:rsidRPr="00AA76FA" w14:paraId="7930F068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273BAD7" w14:textId="24B8A918" w:rsidR="003D5C0B" w:rsidRDefault="006F5B62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4D01D9"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82B93B5" w14:textId="77777777" w:rsidR="003D5C0B" w:rsidRPr="00E929DB" w:rsidRDefault="003D5C0B" w:rsidP="00BD75A1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реквизита </w:t>
            </w:r>
            <w:r>
              <w:rPr>
                <w:rFonts w:cs="Times New Roman"/>
                <w:noProof/>
                <w:szCs w:val="24"/>
              </w:rPr>
              <w:t>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9A39B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A39B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9A39B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</w:p>
          <w:p w14:paraId="709758A7" w14:textId="5ACE3762" w:rsidR="003D5C0B" w:rsidRDefault="003D5C0B" w:rsidP="00C33940">
            <w:pPr>
              <w:pStyle w:val="af1"/>
              <w:rPr>
                <w:noProof/>
                <w:lang w:eastAsia="en-US"/>
              </w:rPr>
            </w:pPr>
            <w:r w:rsidRPr="00E929DB">
              <w:t>количество экземпляров реквизита «Элемент данных средства идентификации</w:t>
            </w:r>
            <w:r>
              <w:t>»</w:t>
            </w:r>
            <w:r w:rsidRPr="00E929DB">
              <w:t xml:space="preserve"> (ctcdo:‌Identifi</w:t>
            </w:r>
            <w:r>
              <w:t>cation‌Means‌Data‌Unit‌Details)</w:t>
            </w:r>
            <w:r w:rsidRPr="00E929DB">
              <w:t xml:space="preserve"> </w:t>
            </w:r>
            <w:r>
              <w:t xml:space="preserve">в его составе </w:t>
            </w:r>
            <w:r w:rsidRPr="00E929DB">
              <w:t xml:space="preserve">должно </w:t>
            </w:r>
            <w:r>
              <w:t xml:space="preserve">быть не менее минимального </w:t>
            </w:r>
            <w:r w:rsidRPr="00E929DB">
              <w:t>количеств</w:t>
            </w:r>
            <w:r>
              <w:t>а</w:t>
            </w:r>
            <w:r w:rsidRPr="00E929DB">
              <w:t xml:space="preserve"> создаваемых экземпляров реквизита «Блок данных средства идентификации», указанных в правилах формирования реквизита «Блок данных средства идентификации» в части средства идентификации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rPr>
                <w:szCs w:val="24"/>
              </w:rPr>
              <w:t xml:space="preserve">», установленных решением Совета Комиссии </w:t>
            </w:r>
            <w:r>
              <w:rPr>
                <w:szCs w:val="24"/>
              </w:rPr>
              <w:br/>
            </w:r>
            <w:r w:rsidRPr="00E929DB">
              <w:rPr>
                <w:szCs w:val="24"/>
              </w:rPr>
              <w:t xml:space="preserve">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3D5C0B" w:rsidRPr="00EA57C2" w14:paraId="37DA4BC2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583BBCB" w14:textId="1D1210F1" w:rsidR="003D5C0B" w:rsidRDefault="004D01D9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D1F9DD8" w14:textId="77777777" w:rsidR="003D5C0B" w:rsidRPr="00E929DB" w:rsidRDefault="003D5C0B" w:rsidP="00BD75A1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реквизита </w:t>
            </w:r>
            <w:r>
              <w:rPr>
                <w:rFonts w:cs="Times New Roman"/>
                <w:noProof/>
                <w:szCs w:val="24"/>
              </w:rPr>
              <w:t>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9A39B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A39B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9A39B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</w:p>
          <w:p w14:paraId="30F74342" w14:textId="77777777" w:rsidR="003D5C0B" w:rsidRDefault="003D5C0B" w:rsidP="00BD75A1">
            <w:pPr>
              <w:pStyle w:val="afff0"/>
              <w:jc w:val="left"/>
              <w:rPr>
                <w:noProof/>
              </w:rPr>
            </w:pPr>
            <w:r w:rsidRPr="00E929DB">
              <w:rPr>
                <w:noProof/>
              </w:rPr>
              <w:t>правила формирования экземпляров</w:t>
            </w:r>
            <w:r w:rsidRPr="00A735A4">
              <w:t xml:space="preserve"> реквизита «Элемент данных средства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Data</w:t>
            </w:r>
            <w:r w:rsidRPr="00A735A4">
              <w:t>‌</w:t>
            </w:r>
            <w:r w:rsidRPr="00A735A4">
              <w:rPr>
                <w:lang w:val="en-US"/>
              </w:rPr>
              <w:t>Unit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>)</w:t>
            </w:r>
            <w:r w:rsidRPr="00A735A4">
              <w:t xml:space="preserve"> </w:t>
            </w:r>
          </w:p>
          <w:p w14:paraId="18DC0203" w14:textId="77777777" w:rsidR="003D5C0B" w:rsidRDefault="003D5C0B" w:rsidP="00BD75A1">
            <w:pPr>
              <w:pStyle w:val="af1"/>
            </w:pPr>
            <w:r w:rsidRPr="00A735A4">
              <w:t>в составе реквизита «Средство идентификации</w:t>
            </w:r>
            <w:r>
              <w:t>»</w:t>
            </w:r>
            <w:r w:rsidRPr="00A735A4">
              <w:t xml:space="preserve"> </w:t>
            </w:r>
          </w:p>
          <w:p w14:paraId="3B549B65" w14:textId="4B45E80F" w:rsidR="003D5C0B" w:rsidRPr="00EA57C2" w:rsidRDefault="003D5C0B" w:rsidP="00C33940">
            <w:pPr>
              <w:pStyle w:val="af1"/>
              <w:rPr>
                <w:noProof/>
              </w:rPr>
            </w:pPr>
            <w:r w:rsidRPr="00A735A4">
              <w:t>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Item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>)</w:t>
            </w:r>
            <w:r w:rsidRPr="00A735A4">
              <w:t xml:space="preserve">, </w:t>
            </w:r>
            <w:r w:rsidRPr="00E929DB">
              <w:t>входящего в состав реквизита 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E929DB">
              <w:t>, должны соответствовать правилам формирования реквизита «Блок данных средства идентификации» в части</w:t>
            </w:r>
            <w:r w:rsidRPr="00A735A4">
              <w:t xml:space="preserve"> средства идентификации</w:t>
            </w:r>
            <w:r w:rsidRPr="00E929DB">
              <w:t>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t xml:space="preserve">, </w:t>
            </w:r>
            <w:r w:rsidRPr="00E929DB">
              <w:rPr>
                <w:szCs w:val="24"/>
              </w:rPr>
              <w:t>установленны</w:t>
            </w:r>
            <w:r>
              <w:rPr>
                <w:szCs w:val="24"/>
              </w:rPr>
              <w:t>х</w:t>
            </w:r>
            <w:r w:rsidRPr="00E929DB">
              <w:rPr>
                <w:szCs w:val="24"/>
              </w:rPr>
              <w:t xml:space="preserve"> решением Совета Комиссии </w:t>
            </w:r>
            <w:r>
              <w:rPr>
                <w:szCs w:val="24"/>
              </w:rPr>
              <w:br/>
            </w:r>
            <w:r w:rsidRPr="00E929DB">
              <w:rPr>
                <w:szCs w:val="24"/>
              </w:rPr>
              <w:t xml:space="preserve">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 xml:space="preserve">Код товара </w:t>
            </w:r>
            <w:r>
              <w:rPr>
                <w:noProof/>
              </w:rPr>
              <w:br/>
            </w:r>
            <w:r w:rsidRPr="00E929DB">
              <w:rPr>
                <w:noProof/>
              </w:rPr>
              <w:t>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3D5C0B" w:rsidRPr="003D5C0B" w14:paraId="198E8AA2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C9911B1" w14:textId="5469943B" w:rsidR="003D5C0B" w:rsidRPr="00EA57C2" w:rsidRDefault="003D5C0B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  <w:r w:rsidR="004D01D9"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6D236D7" w14:textId="3B2F1CFA" w:rsidR="003D5C0B" w:rsidRPr="003D5C0B" w:rsidRDefault="003D5C0B" w:rsidP="00C33940">
            <w:pPr>
              <w:pStyle w:val="af1"/>
              <w:rPr>
                <w:noProof/>
              </w:rPr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bCs w:val="0"/>
              </w:rPr>
              <w:t xml:space="preserve"> </w:t>
            </w:r>
            <w:r w:rsidRPr="00A735A4">
              <w:rPr>
                <w:bCs w:val="0"/>
              </w:rPr>
              <w:t>реквизит</w:t>
            </w:r>
            <w:r>
              <w:rPr>
                <w:bCs w:val="0"/>
              </w:rPr>
              <w:t>ы</w:t>
            </w:r>
            <w:r w:rsidRPr="00A735A4">
              <w:rPr>
                <w:bCs w:val="0"/>
              </w:rPr>
              <w:t xml:space="preserve"> «</w:t>
            </w:r>
            <w:r w:rsidRPr="009C366B">
              <w:rPr>
                <w:noProof/>
              </w:rPr>
              <w:t>Код вида средства идентификации</w:t>
            </w:r>
            <w:r>
              <w:rPr>
                <w:noProof/>
              </w:rPr>
              <w:t xml:space="preserve">» </w:t>
            </w: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>
              <w:t>)</w:t>
            </w:r>
            <w:r w:rsidRPr="00A735A4">
              <w:t xml:space="preserve"> </w:t>
            </w:r>
            <w:r>
              <w:br/>
            </w:r>
            <w:r w:rsidRPr="00A735A4">
              <w:t>в составе реквизита 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в составе реквизита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t xml:space="preserve"> должны</w:t>
            </w:r>
            <w:r w:rsidRPr="00A735A4">
              <w:t xml:space="preserve"> содержать значение </w:t>
            </w:r>
            <w:r w:rsidRPr="00E929DB">
              <w:t xml:space="preserve">из </w:t>
            </w:r>
            <w:r w:rsidRPr="00E929DB">
              <w:rPr>
                <w:szCs w:val="24"/>
              </w:rPr>
              <w:t>классификатора видов средств</w:t>
            </w:r>
            <w:r w:rsidRPr="00A735A4">
              <w:t xml:space="preserve"> идентификации</w:t>
            </w:r>
            <w:r w:rsidRPr="00E929DB">
              <w:rPr>
                <w:szCs w:val="24"/>
              </w:rPr>
              <w:t xml:space="preserve">, используемых для маркировки товаров (до момента его утверждения Коллегией Комиссии из перечня видов средств идентификации), определенное с учетом правил формирования «Блока данных средств идентификации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 w:rsidRPr="00E929DB">
              <w:t>)</w:t>
            </w:r>
          </w:p>
        </w:tc>
      </w:tr>
      <w:tr w:rsidR="003D5C0B" w:rsidRPr="007C3B57" w14:paraId="28F95B83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C6928FE" w14:textId="507BC3B0" w:rsidR="003D5C0B" w:rsidRPr="000C2478" w:rsidRDefault="003D5C0B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4D01D9"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02A1B66" w14:textId="77777777" w:rsidR="003D5C0B" w:rsidRPr="00157E52" w:rsidRDefault="003D5C0B" w:rsidP="00BD75A1">
            <w:pPr>
              <w:pStyle w:val="af1"/>
            </w:pPr>
            <w:r w:rsidRPr="00A735A4">
              <w:rPr>
                <w:bCs w:val="0"/>
              </w:rPr>
              <w:t>реквизит</w:t>
            </w:r>
            <w:r>
              <w:rPr>
                <w:bCs w:val="0"/>
              </w:rPr>
              <w:t>ы</w:t>
            </w:r>
            <w:r w:rsidRPr="00A735A4">
              <w:rPr>
                <w:bCs w:val="0"/>
              </w:rPr>
              <w:t xml:space="preserve"> «</w:t>
            </w:r>
            <w:r w:rsidRPr="00B17859">
              <w:rPr>
                <w:noProof/>
              </w:rPr>
              <w:t>Регистрационный номер</w:t>
            </w:r>
            <w:r w:rsidRPr="00A735A4">
              <w:rPr>
                <w:bCs w:val="0"/>
              </w:rPr>
              <w:t xml:space="preserve"> по </w:t>
            </w:r>
            <w:r w:rsidRPr="00B17859">
              <w:rPr>
                <w:noProof/>
              </w:rPr>
              <w:t>единому реестру средств</w:t>
            </w:r>
            <w:r w:rsidRPr="00A735A4">
              <w:t xml:space="preserve">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entification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Means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ry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A735A4">
              <w:t xml:space="preserve"> в составе реквизита 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>»</w:t>
            </w:r>
          </w:p>
          <w:p w14:paraId="4A69F304" w14:textId="77777777" w:rsidR="003D5C0B" w:rsidRPr="00157E52" w:rsidRDefault="003D5C0B" w:rsidP="00BD75A1">
            <w:pPr>
              <w:pStyle w:val="af1"/>
            </w:pP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реквизита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>»</w:t>
            </w:r>
          </w:p>
          <w:p w14:paraId="416DB659" w14:textId="5D9CCDEC" w:rsidR="003D5C0B" w:rsidRPr="003D5C0B" w:rsidRDefault="003D5C0B" w:rsidP="00C33940">
            <w:pPr>
              <w:pStyle w:val="af1"/>
              <w:rPr>
                <w:noProof/>
                <w:lang w:val="en-US"/>
              </w:rPr>
            </w:pPr>
            <w:r w:rsidRPr="0015175F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15175F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15175F">
              <w:rPr>
                <w:noProof/>
                <w:lang w:val="en-US"/>
              </w:rPr>
              <w:t>)</w:t>
            </w:r>
            <w:r w:rsidRPr="0015175F">
              <w:rPr>
                <w:lang w:val="en-US"/>
              </w:rPr>
              <w:t xml:space="preserve"> </w:t>
            </w:r>
            <w:r>
              <w:rPr>
                <w:noProof/>
              </w:rPr>
              <w:t>не</w:t>
            </w:r>
            <w:r w:rsidRPr="009C366B">
              <w:rPr>
                <w:lang w:val="en-US"/>
              </w:rPr>
              <w:t xml:space="preserve"> </w:t>
            </w:r>
            <w:r>
              <w:t>заполняются</w:t>
            </w:r>
          </w:p>
        </w:tc>
      </w:tr>
      <w:tr w:rsidR="003D5C0B" w:rsidRPr="00EA57C2" w14:paraId="084ED52C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3868A4" w14:textId="5626496F" w:rsidR="003D5C0B" w:rsidRPr="000C2478" w:rsidRDefault="003D5C0B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4D01D9"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9A69FD6" w14:textId="5BB8FD9B" w:rsidR="003D5C0B" w:rsidRDefault="003D5C0B" w:rsidP="00C33940">
            <w:pPr>
              <w:pStyle w:val="af1"/>
              <w:rPr>
                <w:noProof/>
              </w:rPr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bCs w:val="0"/>
              </w:rPr>
              <w:t xml:space="preserve"> </w:t>
            </w:r>
            <w:r>
              <w:t>в составе реквизитов</w:t>
            </w:r>
            <w:r w:rsidRPr="00E929DB">
              <w:t xml:space="preserve"> </w:t>
            </w:r>
            <w:r w:rsidRPr="00A735A4">
              <w:t>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5175F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15175F">
              <w:rPr>
                <w:noProof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15175F">
              <w:rPr>
                <w:noProof/>
              </w:rPr>
              <w:t>)</w:t>
            </w:r>
            <w:r w:rsidRPr="0015175F">
              <w:t xml:space="preserve"> </w:t>
            </w:r>
            <w:r w:rsidRPr="00E929DB">
              <w:t>количество экземпляров реквизита «Элемент данных средства идентификации</w:t>
            </w:r>
            <w:r>
              <w:t>»</w:t>
            </w:r>
            <w:r w:rsidRPr="00E929DB">
              <w:t xml:space="preserve"> </w:t>
            </w:r>
            <w:r>
              <w:br/>
            </w:r>
            <w:r w:rsidRPr="00E929DB">
              <w:t>(ctcdo:‌Identifi</w:t>
            </w:r>
            <w:r>
              <w:t>cation‌Means‌Data‌Unit‌Details)</w:t>
            </w:r>
            <w:r w:rsidRPr="00E929DB">
              <w:t xml:space="preserve"> должно </w:t>
            </w:r>
            <w:r>
              <w:t xml:space="preserve">быть не менее минимального </w:t>
            </w:r>
            <w:r w:rsidRPr="00E929DB">
              <w:t>количеств</w:t>
            </w:r>
            <w:r>
              <w:t>а</w:t>
            </w:r>
            <w:r w:rsidRPr="00E929DB">
              <w:t xml:space="preserve"> создаваемых экземпляров реквизита «Блок данных средства идентификации», указанных в правилах формирования реквизита «Блок данных средства идентификации» в части средства идентификации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rPr>
                <w:szCs w:val="24"/>
              </w:rPr>
              <w:t xml:space="preserve">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3D5C0B" w:rsidRPr="00EA57C2" w14:paraId="0218ACDC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354B959" w14:textId="331D05D4" w:rsidR="003D5C0B" w:rsidRPr="000C2478" w:rsidRDefault="003D5C0B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  <w:r w:rsidR="004D01D9"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2F1649F" w14:textId="77777777" w:rsidR="003D5C0B" w:rsidRDefault="003D5C0B" w:rsidP="00BD75A1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E929DB">
              <w:t>правила формирования экземпляров</w:t>
            </w:r>
            <w:r w:rsidRPr="00A735A4">
              <w:t xml:space="preserve"> реквизита «Элемент данных средства идентификации</w:t>
            </w:r>
            <w:r>
              <w:t>»</w:t>
            </w:r>
            <w:r w:rsidRPr="00A735A4">
              <w:t xml:space="preserve"> (</w:t>
            </w:r>
            <w:r w:rsidRPr="00327EB7">
              <w:t>ctcdo</w:t>
            </w:r>
            <w:r w:rsidRPr="00A735A4">
              <w:t>:‌</w:t>
            </w:r>
            <w:r w:rsidRPr="00327EB7">
              <w:t>Identification</w:t>
            </w:r>
            <w:r w:rsidRPr="00A735A4">
              <w:t>‌</w:t>
            </w:r>
            <w:r w:rsidRPr="00327EB7">
              <w:t>Means</w:t>
            </w:r>
            <w:r w:rsidRPr="00A735A4">
              <w:t>‌</w:t>
            </w:r>
            <w:r w:rsidRPr="00327EB7">
              <w:t>Data</w:t>
            </w:r>
            <w:r w:rsidRPr="00A735A4">
              <w:t>‌</w:t>
            </w:r>
            <w:r w:rsidRPr="00327EB7">
              <w:t>Unit</w:t>
            </w:r>
            <w:r w:rsidRPr="00A735A4">
              <w:t>‌</w:t>
            </w:r>
            <w:r w:rsidRPr="00327EB7">
              <w:t>Details</w:t>
            </w:r>
            <w:r>
              <w:t>)</w:t>
            </w:r>
            <w:r w:rsidRPr="00A735A4">
              <w:t xml:space="preserve"> </w:t>
            </w:r>
          </w:p>
          <w:p w14:paraId="11AE17DC" w14:textId="77777777" w:rsidR="003D5C0B" w:rsidRPr="00157E52" w:rsidRDefault="003D5C0B" w:rsidP="00BD75A1">
            <w:pPr>
              <w:pStyle w:val="af1"/>
            </w:pPr>
            <w:r>
              <w:t xml:space="preserve">в составе реквизитов </w:t>
            </w:r>
            <w:r w:rsidRPr="00A735A4">
              <w:t>«</w:t>
            </w:r>
            <w:r w:rsidRPr="00157E52">
              <w:t>Первый номер диапазона значений средств идентификации</w:t>
            </w:r>
            <w:r>
              <w:t xml:space="preserve">» </w:t>
            </w:r>
            <w:r w:rsidRPr="00A700F0">
              <w:t>(</w:t>
            </w:r>
            <w:r w:rsidRPr="00327EB7">
              <w:t>ctcdo</w:t>
            </w:r>
            <w:r w:rsidRPr="00A700F0">
              <w:t>:​</w:t>
            </w:r>
            <w:r w:rsidRPr="00327EB7">
              <w:t>First</w:t>
            </w:r>
            <w:r w:rsidRPr="00A700F0">
              <w:t>​</w:t>
            </w:r>
            <w:r w:rsidRPr="00327EB7">
              <w:t>Identification</w:t>
            </w:r>
            <w:r w:rsidRPr="00A700F0">
              <w:t>​</w:t>
            </w:r>
            <w:r w:rsidRPr="00327EB7">
              <w:t>Means</w:t>
            </w:r>
            <w:r w:rsidRPr="00A700F0">
              <w:t>​</w:t>
            </w:r>
            <w:r w:rsidRPr="00327EB7">
              <w:t>Item</w:t>
            </w:r>
            <w:r w:rsidRPr="00A700F0">
              <w:t>​</w:t>
            </w:r>
            <w:r w:rsidRPr="00327EB7">
              <w:t>Details</w:t>
            </w:r>
            <w:r>
              <w:t>) и «</w:t>
            </w:r>
            <w:r w:rsidRPr="00157E52">
              <w:t>Последний номер диапазона значений средств идентификации</w:t>
            </w:r>
            <w:r>
              <w:t>»</w:t>
            </w:r>
          </w:p>
          <w:p w14:paraId="57FC38B7" w14:textId="5ED5FC35" w:rsidR="003D5C0B" w:rsidRDefault="003D5C0B" w:rsidP="00DE6A40">
            <w:pPr>
              <w:pStyle w:val="af1"/>
              <w:rPr>
                <w:noProof/>
              </w:rPr>
            </w:pPr>
            <w:r w:rsidRPr="0015175F">
              <w:t>(</w:t>
            </w:r>
            <w:r w:rsidRPr="00327EB7">
              <w:t>ctcdo</w:t>
            </w:r>
            <w:r w:rsidRPr="0015175F">
              <w:t>:​</w:t>
            </w:r>
            <w:r w:rsidRPr="00327EB7">
              <w:t>Last</w:t>
            </w:r>
            <w:r w:rsidRPr="0015175F">
              <w:t>​</w:t>
            </w:r>
            <w:r w:rsidRPr="00327EB7">
              <w:t>Identification</w:t>
            </w:r>
            <w:r w:rsidRPr="0015175F">
              <w:t>​</w:t>
            </w:r>
            <w:r w:rsidRPr="00327EB7">
              <w:t>Means</w:t>
            </w:r>
            <w:r w:rsidRPr="0015175F">
              <w:t>​</w:t>
            </w:r>
            <w:r w:rsidRPr="00327EB7">
              <w:t>Item</w:t>
            </w:r>
            <w:r w:rsidRPr="0015175F">
              <w:t>​</w:t>
            </w:r>
            <w:r w:rsidRPr="00327EB7">
              <w:t>Details</w:t>
            </w:r>
            <w:r w:rsidRPr="0015175F">
              <w:t xml:space="preserve">) </w:t>
            </w:r>
            <w:r w:rsidRPr="00E929DB">
              <w:t>должны соответствовать правилам формирования реквизита «Блок данных средства идентификации» в части</w:t>
            </w:r>
            <w:r w:rsidRPr="00A735A4">
              <w:t xml:space="preserve"> средства идентификации</w:t>
            </w:r>
            <w:r w:rsidRPr="00E929DB">
              <w:t>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t xml:space="preserve">, </w:t>
            </w:r>
            <w:r w:rsidRPr="00327EB7">
              <w:t xml:space="preserve">установленных решением Совета Комиссии </w:t>
            </w:r>
            <w:r>
              <w:br/>
            </w:r>
            <w:r w:rsidRPr="00327EB7">
              <w:t xml:space="preserve">о введении маркировки товаров, указанных в </w:t>
            </w:r>
            <w:r w:rsidRPr="00E929DB">
              <w:t xml:space="preserve">реквизите «Код товара </w:t>
            </w:r>
            <w:r>
              <w:br/>
            </w:r>
            <w:r w:rsidRPr="00E929DB">
              <w:t>по ТН</w:t>
            </w:r>
            <w:r w:rsidRPr="00327EB7">
              <w:t> </w:t>
            </w:r>
            <w:r w:rsidRPr="00E929DB">
              <w:t>ВЭД</w:t>
            </w:r>
            <w:r w:rsidRPr="00327EB7">
              <w:t> </w:t>
            </w:r>
            <w:r w:rsidRPr="00E929DB">
              <w:t>ЕАЭС</w:t>
            </w:r>
            <w:r>
              <w:t>»</w:t>
            </w:r>
            <w:r w:rsidRPr="00E929DB">
              <w:t xml:space="preserve"> (</w:t>
            </w:r>
            <w:r w:rsidRPr="00327EB7">
              <w:t>csdo</w:t>
            </w:r>
            <w:r w:rsidRPr="00E929DB">
              <w:t>:‌</w:t>
            </w:r>
            <w:r w:rsidRPr="00327EB7">
              <w:t>Commodity</w:t>
            </w:r>
            <w:r w:rsidRPr="00E929DB">
              <w:t>‌</w:t>
            </w:r>
            <w:r w:rsidRPr="00327EB7">
              <w:t>Code</w:t>
            </w:r>
            <w:r>
              <w:t>)</w:t>
            </w:r>
          </w:p>
        </w:tc>
      </w:tr>
      <w:tr w:rsidR="003D5C0B" w:rsidRPr="00EA57C2" w14:paraId="71C34187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7AC2860" w14:textId="45DBC20A" w:rsidR="003D5C0B" w:rsidRPr="008A2B6C" w:rsidRDefault="004D01D9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F027CA" w14:textId="77777777" w:rsidR="003D5C0B" w:rsidRPr="00157E52" w:rsidRDefault="003D5C0B" w:rsidP="00BD75A1">
            <w:pPr>
              <w:pStyle w:val="af1"/>
            </w:pPr>
            <w:r>
              <w:rPr>
                <w:noProof/>
                <w:lang w:eastAsia="en-US"/>
              </w:rPr>
              <w:t>при заполнении реквизита «</w:t>
            </w:r>
            <w:r w:rsidRPr="00157E52">
              <w:rPr>
                <w:noProof/>
              </w:rPr>
              <w:t xml:space="preserve">Сведения о порядковом номере товара </w:t>
            </w:r>
            <w:r>
              <w:rPr>
                <w:noProof/>
              </w:rPr>
              <w:br/>
            </w:r>
            <w:r w:rsidRPr="00157E52">
              <w:rPr>
                <w:noProof/>
              </w:rPr>
              <w:t>в соответствии с таможенным документом</w:t>
            </w:r>
            <w:r>
              <w:rPr>
                <w:noProof/>
              </w:rPr>
              <w:t>»</w:t>
            </w:r>
          </w:p>
          <w:p w14:paraId="1F333E29" w14:textId="77777777" w:rsidR="003D5C0B" w:rsidRPr="00CE170E" w:rsidRDefault="003D5C0B" w:rsidP="00BD75A1">
            <w:pPr>
              <w:pStyle w:val="af1"/>
              <w:rPr>
                <w:noProof/>
              </w:rPr>
            </w:pP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Ordinal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ustoms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ocument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rPr>
                <w:noProof/>
                <w:lang w:eastAsia="en-US"/>
              </w:rPr>
              <w:t xml:space="preserve"> значение</w:t>
            </w:r>
            <w:r w:rsidRPr="00A94318">
              <w:rPr>
                <w:noProof/>
                <w:lang w:eastAsia="en-US"/>
              </w:rPr>
              <w:t xml:space="preserve"> реквизит</w:t>
            </w:r>
            <w:r>
              <w:rPr>
                <w:noProof/>
                <w:lang w:eastAsia="en-US"/>
              </w:rPr>
              <w:t>а</w:t>
            </w:r>
            <w:r w:rsidRPr="00A94318">
              <w:rPr>
                <w:noProof/>
                <w:lang w:eastAsia="en-US"/>
              </w:rPr>
              <w:t xml:space="preserve"> «</w:t>
            </w:r>
            <w:r>
              <w:rPr>
                <w:noProof/>
              </w:rPr>
              <w:t>Код вида документа»</w:t>
            </w:r>
            <w:r w:rsidRPr="00A94318">
              <w:rPr>
                <w:noProof/>
              </w:rPr>
              <w:t xml:space="preserve">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Doc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 в</w:t>
            </w:r>
            <w:r>
              <w:rPr>
                <w:noProof/>
              </w:rPr>
              <w:t xml:space="preserve"> его</w:t>
            </w:r>
            <w:r w:rsidRPr="00A94318">
              <w:rPr>
                <w:noProof/>
              </w:rPr>
              <w:t xml:space="preserve"> составе </w:t>
            </w:r>
            <w:r w:rsidRPr="00A94318">
              <w:rPr>
                <w:noProof/>
                <w:lang w:eastAsia="en-US"/>
              </w:rPr>
              <w:t xml:space="preserve">должно </w:t>
            </w:r>
            <w:r>
              <w:rPr>
                <w:noProof/>
                <w:lang w:eastAsia="en-US"/>
              </w:rPr>
              <w:t xml:space="preserve">содержать </w:t>
            </w:r>
            <w:r>
              <w:t xml:space="preserve">кодовых обозначений одного из следующих видов </w:t>
            </w:r>
            <w:r w:rsidRPr="00CE170E">
              <w:rPr>
                <w:noProof/>
              </w:rPr>
              <w:t xml:space="preserve">таможенных документов в соответствии с классификатором видов документов и сведений, используемых при таможенном декларировании: </w:t>
            </w:r>
          </w:p>
          <w:p w14:paraId="0BE47334" w14:textId="77777777" w:rsidR="003D5C0B" w:rsidRDefault="003D5C0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09035» </w:t>
            </w:r>
            <w:r w:rsidRPr="001173E0">
              <w:rPr>
                <w:bCs w:val="0"/>
              </w:rPr>
              <w:t>–</w:t>
            </w:r>
            <w:r>
              <w:rPr>
                <w:noProof/>
              </w:rPr>
              <w:t xml:space="preserve"> декларация на товары;</w:t>
            </w:r>
          </w:p>
          <w:p w14:paraId="5624503B" w14:textId="77777777" w:rsidR="003D5C0B" w:rsidRDefault="003D5C0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09037» </w:t>
            </w:r>
            <w:r w:rsidRPr="001173E0">
              <w:rPr>
                <w:bCs w:val="0"/>
              </w:rPr>
              <w:t>–</w:t>
            </w:r>
            <w:r>
              <w:rPr>
                <w:noProof/>
              </w:rPr>
              <w:t xml:space="preserve"> заявление о выпуске товаров до подачи декларации на товары.</w:t>
            </w:r>
          </w:p>
          <w:p w14:paraId="4A26C611" w14:textId="77777777" w:rsidR="003D5C0B" w:rsidRPr="00157E52" w:rsidRDefault="003D5C0B" w:rsidP="00BD75A1">
            <w:pPr>
              <w:pStyle w:val="af1"/>
            </w:pPr>
            <w:r>
              <w:rPr>
                <w:noProof/>
              </w:rPr>
              <w:t>А</w:t>
            </w:r>
            <w:r>
              <w:rPr>
                <w:noProof/>
                <w:lang w:eastAsia="en-US"/>
              </w:rPr>
              <w:t>трибут</w:t>
            </w:r>
            <w:r w:rsidRPr="00A94318">
              <w:rPr>
                <w:noProof/>
                <w:lang w:eastAsia="en-US"/>
              </w:rPr>
              <w:t xml:space="preserve"> «</w:t>
            </w:r>
            <w:r w:rsidRPr="00A94318">
              <w:rPr>
                <w:noProof/>
              </w:rPr>
              <w:t xml:space="preserve">Идентификатор справочника (классификатора)» (атрибут 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List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в составе </w:t>
            </w:r>
            <w:r>
              <w:rPr>
                <w:noProof/>
                <w:lang w:eastAsia="en-US"/>
              </w:rPr>
              <w:t>реквизита «</w:t>
            </w:r>
            <w:r w:rsidRPr="00157E52">
              <w:rPr>
                <w:noProof/>
              </w:rPr>
              <w:t>Код вида документа</w:t>
            </w:r>
            <w:r>
              <w:rPr>
                <w:noProof/>
              </w:rPr>
              <w:t>»</w:t>
            </w:r>
          </w:p>
          <w:p w14:paraId="7295A40B" w14:textId="4C8963D3" w:rsidR="003D5C0B" w:rsidRDefault="003D5C0B" w:rsidP="00C33940">
            <w:pPr>
              <w:pStyle w:val="af1"/>
              <w:rPr>
                <w:noProof/>
              </w:rPr>
            </w:pPr>
            <w:r w:rsidRPr="00157E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57E5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DE6A40">
              <w:rPr>
                <w:noProof/>
              </w:rPr>
              <w:t>)</w:t>
            </w:r>
            <w:r w:rsidRPr="00DE6A40">
              <w:rPr>
                <w:noProof/>
                <w:lang w:eastAsia="en-US"/>
              </w:rPr>
              <w:t xml:space="preserve"> </w:t>
            </w:r>
            <w:r>
              <w:t>должен</w:t>
            </w:r>
            <w:r w:rsidRPr="00DE6A40">
              <w:t xml:space="preserve"> </w:t>
            </w:r>
            <w:r>
              <w:t>содержать</w:t>
            </w:r>
            <w:r w:rsidRPr="00DE6A40">
              <w:t xml:space="preserve"> </w:t>
            </w:r>
            <w:r>
              <w:t>значение</w:t>
            </w:r>
            <w:r w:rsidRPr="00DE6A40">
              <w:t xml:space="preserve"> «2009»</w:t>
            </w:r>
          </w:p>
        </w:tc>
      </w:tr>
      <w:tr w:rsidR="003D5C0B" w:rsidRPr="00EA57C2" w14:paraId="283A427F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AB5DF96" w14:textId="669E3723" w:rsidR="003D5C0B" w:rsidRPr="008A2B6C" w:rsidRDefault="004D01D9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4F6DF5" w14:textId="365104E6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Pr="006162DA">
              <w:rPr>
                <w:noProof/>
              </w:rPr>
              <w:t>Код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A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6162DA">
              <w:rPr>
                <w:noProof/>
              </w:rPr>
              <w:t>Страна отправл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Departure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  <w:t xml:space="preserve">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3D5C0B" w:rsidRPr="00EA57C2" w14:paraId="6A1BDF87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15CA97" w14:textId="0A9A5A71" w:rsidR="003D5C0B" w:rsidRPr="008A2B6C" w:rsidRDefault="004D01D9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5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509F580" w14:textId="3BE239A7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Pr="006162DA">
              <w:rPr>
                <w:noProof/>
              </w:rPr>
              <w:t>Код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A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6162DA">
              <w:rPr>
                <w:noProof/>
              </w:rPr>
              <w:t>Страна назнач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Destination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 xml:space="preserve">)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  <w:t xml:space="preserve">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3D5C0B" w:rsidRPr="00EA57C2" w14:paraId="66639127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A5B2871" w14:textId="4976A67F" w:rsidR="003D5C0B" w:rsidRPr="008A2B6C" w:rsidRDefault="004D01D9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62B4E32" w14:textId="6FCB1CA1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Pr="00157E52">
              <w:rPr>
                <w:noProof/>
              </w:rPr>
              <w:t>Код валюты</w:t>
            </w:r>
            <w:r>
              <w:rPr>
                <w:noProof/>
              </w:rPr>
              <w:t xml:space="preserve">» </w:t>
            </w:r>
            <w:r w:rsidRPr="00157E52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urrency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57E52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E77072">
              <w:rPr>
                <w:noProof/>
              </w:rPr>
              <w:t>Стоимость товара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E77072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E77072">
              <w:rPr>
                <w:noProof/>
              </w:rPr>
              <w:t>:​</w:t>
            </w:r>
            <w:r>
              <w:rPr>
                <w:noProof/>
                <w:lang w:val="en-US"/>
              </w:rPr>
              <w:t>Goods</w:t>
            </w:r>
            <w:r w:rsidRPr="00E77072">
              <w:rPr>
                <w:noProof/>
              </w:rPr>
              <w:t>​</w:t>
            </w:r>
            <w:r>
              <w:rPr>
                <w:noProof/>
                <w:lang w:val="en-US"/>
              </w:rPr>
              <w:t>Currency</w:t>
            </w:r>
            <w:r w:rsidRPr="00E77072">
              <w:rPr>
                <w:noProof/>
              </w:rPr>
              <w:t>​</w:t>
            </w:r>
            <w:r>
              <w:rPr>
                <w:noProof/>
                <w:lang w:val="en-US"/>
              </w:rPr>
              <w:t>Amount</w:t>
            </w:r>
            <w:r>
              <w:rPr>
                <w:noProof/>
              </w:rPr>
              <w:t xml:space="preserve">) </w:t>
            </w:r>
            <w:r w:rsidRPr="00F45F06">
              <w:t xml:space="preserve">должен содержать кодовое обозначение </w:t>
            </w:r>
            <w:r>
              <w:t>валюты</w:t>
            </w:r>
            <w:r w:rsidRPr="00F45F06">
              <w:t xml:space="preserve"> в соответствии со значениями, указанными в классификаторе </w:t>
            </w:r>
            <w:r>
              <w:t>валют</w:t>
            </w:r>
            <w:r w:rsidRPr="00F45F06">
              <w:t>, а атрибут «Идентификатор справочника (классификатора)</w:t>
            </w:r>
            <w:r>
              <w:t>»</w:t>
            </w:r>
            <w:r w:rsidRPr="00F45F06">
              <w:t xml:space="preserve"> (атрибут measurement​Unit​Code​List​Id</w:t>
            </w:r>
            <w:r>
              <w:t>) должен содержать значение «2022</w:t>
            </w:r>
            <w:r w:rsidRPr="00F45F06">
              <w:t>»</w:t>
            </w:r>
          </w:p>
        </w:tc>
      </w:tr>
      <w:tr w:rsidR="003D5C0B" w:rsidRPr="00EA57C2" w14:paraId="371ECB8E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4C47FD4" w14:textId="54C61A41" w:rsidR="003D5C0B" w:rsidRPr="008A2B6C" w:rsidRDefault="004D01D9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168A8C1" w14:textId="20920EF1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Pr="00157E52">
              <w:rPr>
                <w:noProof/>
              </w:rPr>
              <w:t>Единица измер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157E52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asuremen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Uni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57E52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2533D7">
              <w:rPr>
                <w:noProof/>
              </w:rPr>
              <w:t>Масса брутто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2533D7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2533D7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Gross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Mass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>
              <w:rPr>
                <w:noProof/>
              </w:rPr>
              <w:t xml:space="preserve">) </w:t>
            </w:r>
            <w:r w:rsidRPr="00F45F06">
              <w:t>должен содержать кодовое обозначение единицы измерения в соответствии со значениями, указанными в классификаторе единиц измерения</w:t>
            </w:r>
            <w:r>
              <w:t xml:space="preserve"> и счета Евразийского экономического союза</w:t>
            </w:r>
            <w:r>
              <w:rPr>
                <w:szCs w:val="24"/>
                <w:lang w:eastAsia="x-none"/>
              </w:rPr>
              <w:t>, утвержденного Решением Коллегии Комиссии от 27.10.2020 №145</w:t>
            </w:r>
            <w:r w:rsidRPr="00F45F06">
              <w:t xml:space="preserve">, </w:t>
            </w:r>
            <w:r>
              <w:t xml:space="preserve">а </w:t>
            </w:r>
            <w:r w:rsidRPr="00F45F06">
              <w:t>атрибут «Идентификатор справочника (классификатора)</w:t>
            </w:r>
            <w:r>
              <w:t>»</w:t>
            </w:r>
            <w:r w:rsidRPr="00F45F06">
              <w:t xml:space="preserve"> (атрибут</w:t>
            </w:r>
            <w:r>
              <w:t xml:space="preserve"> measurement​Unit​Code​List​Id)</w:t>
            </w:r>
            <w:r w:rsidRPr="00F45F06">
              <w:t xml:space="preserve"> должен содержать значение «20</w:t>
            </w:r>
            <w:r>
              <w:t>64</w:t>
            </w:r>
            <w:r w:rsidRPr="00F45F06">
              <w:t>»</w:t>
            </w:r>
          </w:p>
        </w:tc>
      </w:tr>
      <w:tr w:rsidR="003D5C0B" w:rsidRPr="00EA57C2" w14:paraId="672F72E3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73DF74" w14:textId="05A9FF99" w:rsidR="003D5C0B" w:rsidRPr="008A2B6C" w:rsidRDefault="004D01D9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BCB318" w14:textId="3AF3DE76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Pr="00157E52">
              <w:rPr>
                <w:noProof/>
              </w:rPr>
              <w:t>Единица измер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157E52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asuremen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Uni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57E52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2533D7">
              <w:rPr>
                <w:noProof/>
              </w:rPr>
              <w:t>Количество товара</w:t>
            </w:r>
            <w:r>
              <w:rPr>
                <w:noProof/>
              </w:rPr>
              <w:t xml:space="preserve">» </w:t>
            </w:r>
            <w:r w:rsidRPr="002533D7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2533D7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>
              <w:rPr>
                <w:noProof/>
              </w:rPr>
              <w:t xml:space="preserve">) </w:t>
            </w:r>
            <w:r w:rsidRPr="00F45F06">
              <w:t xml:space="preserve">должен содержать кодовое обозначение единицы измерения в соответствии </w:t>
            </w:r>
            <w:r>
              <w:br/>
            </w:r>
            <w:r w:rsidRPr="00F45F06">
              <w:t>со значениями, указанными в классификаторе единиц измерения</w:t>
            </w:r>
            <w:r>
              <w:t xml:space="preserve"> и счета Евразийского экономического союза</w:t>
            </w:r>
            <w:r>
              <w:rPr>
                <w:szCs w:val="24"/>
                <w:lang w:eastAsia="x-none"/>
              </w:rPr>
              <w:t>, утвержденного Решением Коллегии Комиссии от 27.10.2020 №145</w:t>
            </w:r>
            <w:r w:rsidRPr="00F45F06">
              <w:t xml:space="preserve">, </w:t>
            </w:r>
            <w:r>
              <w:t xml:space="preserve">а </w:t>
            </w:r>
            <w:r w:rsidRPr="00F45F06">
              <w:t>атрибут «Идентификатор справочника (классификатора)</w:t>
            </w:r>
            <w:r>
              <w:t>»</w:t>
            </w:r>
            <w:r w:rsidRPr="00F45F06">
              <w:t xml:space="preserve"> (атрибут</w:t>
            </w:r>
            <w:r>
              <w:t xml:space="preserve"> measurement​Unit​Code​List​Id)</w:t>
            </w:r>
            <w:r w:rsidRPr="00F45F06">
              <w:t xml:space="preserve"> должен содержать значение «20</w:t>
            </w:r>
            <w:r>
              <w:t>64</w:t>
            </w:r>
            <w:r w:rsidRPr="00F45F06">
              <w:t>»</w:t>
            </w:r>
          </w:p>
        </w:tc>
      </w:tr>
      <w:tr w:rsidR="003D5C0B" w:rsidRPr="00EA57C2" w14:paraId="30677159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576022" w14:textId="75DF2267" w:rsidR="003D5C0B" w:rsidRPr="008A2B6C" w:rsidRDefault="004D01D9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5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F13A243" w14:textId="77777777" w:rsidR="003D5C0B" w:rsidRDefault="003D5C0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реквизит «</w:t>
            </w:r>
            <w:r w:rsidRPr="00827DD3">
              <w:rPr>
                <w:noProof/>
              </w:rPr>
              <w:t>Признак товара, подлежащего прослеживаемости</w:t>
            </w:r>
            <w:r>
              <w:rPr>
                <w:noProof/>
              </w:rPr>
              <w:t xml:space="preserve">» </w:t>
            </w:r>
          </w:p>
          <w:p w14:paraId="1F44B56A" w14:textId="77777777" w:rsidR="003D5C0B" w:rsidRPr="002533D7" w:rsidRDefault="003D5C0B" w:rsidP="00BD75A1">
            <w:pPr>
              <w:pStyle w:val="af1"/>
            </w:pPr>
            <w:r w:rsidRPr="002533D7">
              <w:rPr>
                <w:noProof/>
              </w:rPr>
              <w:t>(</w:t>
            </w:r>
            <w:r w:rsidRPr="006C617D">
              <w:rPr>
                <w:lang w:val="en-US"/>
              </w:rPr>
              <w:t>ctsdo</w:t>
            </w:r>
            <w:r w:rsidRPr="002533D7">
              <w:t>:​</w:t>
            </w:r>
            <w:r w:rsidRPr="006C617D">
              <w:rPr>
                <w:lang w:val="en-US"/>
              </w:rPr>
              <w:t>Traceability</w:t>
            </w:r>
            <w:r w:rsidRPr="002533D7">
              <w:t>​</w:t>
            </w:r>
            <w:r w:rsidRPr="006C617D">
              <w:rPr>
                <w:lang w:val="en-US"/>
              </w:rPr>
              <w:t>Commodity</w:t>
            </w:r>
            <w:r w:rsidRPr="002533D7">
              <w:t>​</w:t>
            </w:r>
            <w:r w:rsidRPr="006C617D">
              <w:rPr>
                <w:lang w:val="en-US"/>
              </w:rPr>
              <w:t>Indicator</w:t>
            </w:r>
            <w:r w:rsidRPr="002533D7">
              <w:t>​</w:t>
            </w:r>
            <w:r w:rsidRPr="006C617D">
              <w:rPr>
                <w:lang w:val="en-US"/>
              </w:rPr>
              <w:t>Code</w:t>
            </w:r>
            <w:r w:rsidRPr="002533D7">
              <w:t>)</w:t>
            </w:r>
            <w:r>
              <w:t xml:space="preserve"> заполнен, то его значение</w:t>
            </w:r>
            <w:r w:rsidRPr="002533D7">
              <w:t xml:space="preserve"> </w:t>
            </w:r>
            <w:r>
              <w:t>должно соответствовать</w:t>
            </w:r>
            <w:r w:rsidRPr="002533D7">
              <w:t xml:space="preserve"> </w:t>
            </w:r>
            <w:r>
              <w:t>значению:</w:t>
            </w:r>
          </w:p>
          <w:p w14:paraId="0D0FC0E3" w14:textId="29F06B84" w:rsidR="003D5C0B" w:rsidRDefault="003D5C0B" w:rsidP="00C33940">
            <w:pPr>
              <w:pStyle w:val="af1"/>
              <w:rPr>
                <w:noProof/>
              </w:rPr>
            </w:pPr>
            <w:r>
              <w:t xml:space="preserve">«П» </w:t>
            </w:r>
            <w:r w:rsidRPr="00AA76FA">
              <w:t>–</w:t>
            </w:r>
            <w:r>
              <w:t xml:space="preserve"> </w:t>
            </w:r>
            <w:r w:rsidRPr="00AA76FA">
              <w:t>товар подлежит прослеживаемости</w:t>
            </w:r>
          </w:p>
        </w:tc>
      </w:tr>
      <w:tr w:rsidR="003D5C0B" w:rsidRPr="00EA57C2" w14:paraId="0D6528FC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B74359B" w14:textId="51B4DC27" w:rsidR="003D5C0B" w:rsidRPr="008A2B6C" w:rsidRDefault="004D01D9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4E4977" w14:textId="2631398A" w:rsidR="003D5C0B" w:rsidRDefault="003D5C0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Pr="006162DA">
              <w:rPr>
                <w:noProof/>
              </w:rPr>
              <w:t>Код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A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2533D7">
              <w:rPr>
                <w:noProof/>
              </w:rPr>
              <w:t>Страна происхожд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2533D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2533D7">
              <w:rPr>
                <w:noProof/>
              </w:rPr>
              <w:t>:​</w:t>
            </w:r>
            <w:r>
              <w:rPr>
                <w:noProof/>
                <w:lang w:val="en-US"/>
              </w:rPr>
              <w:t>Origin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  <w:t xml:space="preserve">с классификатором стран мира, применяемым </w:t>
            </w:r>
            <w:r w:rsidRPr="005B68AA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>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3D5C0B" w:rsidRPr="003D5C0B" w14:paraId="3ADFDFA2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E2D6CA7" w14:textId="06FE77EE" w:rsidR="003D5C0B" w:rsidRDefault="004D01D9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FEC5DB7" w14:textId="77777777" w:rsidR="003D5C0B" w:rsidRPr="00D1019C" w:rsidRDefault="003D5C0B" w:rsidP="00BD75A1">
            <w:pPr>
              <w:pStyle w:val="af1"/>
              <w:rPr>
                <w:noProof/>
              </w:rPr>
            </w:pPr>
            <w:r w:rsidRPr="00A94318">
              <w:rPr>
                <w:noProof/>
                <w:lang w:eastAsia="en-US"/>
              </w:rPr>
              <w:t>если реквизит «</w:t>
            </w:r>
            <w:r>
              <w:rPr>
                <w:noProof/>
              </w:rPr>
              <w:t>Код вида документа»</w:t>
            </w:r>
            <w:r w:rsidRPr="00A94318">
              <w:rPr>
                <w:noProof/>
              </w:rPr>
              <w:t xml:space="preserve">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Doc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 в составе сложного реквизита «</w:t>
            </w:r>
            <w:r w:rsidRPr="00EA57C2">
              <w:rPr>
                <w:noProof/>
              </w:rPr>
              <w:t>Документ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заполнен, то </w:t>
            </w:r>
            <w:r>
              <w:rPr>
                <w:noProof/>
                <w:lang w:eastAsia="en-US"/>
              </w:rPr>
              <w:t xml:space="preserve">он должен содержать </w:t>
            </w:r>
            <w:r>
              <w:t xml:space="preserve">кодовых обозначений одного из следующих видов </w:t>
            </w:r>
            <w:r w:rsidRPr="00D1019C">
              <w:rPr>
                <w:noProof/>
              </w:rPr>
              <w:t xml:space="preserve">таможенных документов в соответствии с классификатором видов документов и сведений, используемых при таможенном декларировании: </w:t>
            </w:r>
          </w:p>
          <w:p w14:paraId="59D41F5A" w14:textId="77777777" w:rsidR="003D5C0B" w:rsidRDefault="003D5C0B" w:rsidP="00BD75A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noProof/>
              </w:rPr>
            </w:pPr>
            <w:r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«09039» – </w:t>
            </w:r>
            <w:r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</w:t>
            </w:r>
            <w:r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кумент, подтверждающий конфискацию или обращение товаров в собственность (доход) государства - члена Евразийского экономического союза в соответствии с законодательством этого государства</w:t>
            </w:r>
            <w:r>
              <w:rPr>
                <w:noProof/>
              </w:rPr>
              <w:t>;</w:t>
            </w:r>
          </w:p>
          <w:p w14:paraId="39C3B2DC" w14:textId="77777777" w:rsidR="003D5C0B" w:rsidRPr="003614BB" w:rsidRDefault="003D5C0B" w:rsidP="00BD75A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>
              <w:rPr>
                <w:noProof/>
              </w:rPr>
              <w:t>«</w:t>
            </w:r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03999» – иные документы, на основании которых в соответствии </w:t>
            </w:r>
            <w:r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</w:r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с законодательством государств-членов товары, подлежащие прослеживаемости, указанные в </w:t>
            </w:r>
            <w:hyperlink r:id="rId32" w:history="1">
              <w:r w:rsidRPr="003614BB">
                <w:rPr>
                  <w:rFonts w:eastAsia="Times New Roman" w:cs="Arial"/>
                  <w:bCs/>
                  <w:noProof/>
                  <w:sz w:val="24"/>
                  <w:szCs w:val="20"/>
                  <w:lang w:eastAsia="ru-RU"/>
                </w:rPr>
                <w:t>подпунктах 2</w:t>
              </w:r>
            </w:hyperlink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 - </w:t>
            </w:r>
            <w:hyperlink r:id="rId33" w:history="1">
              <w:r w:rsidRPr="003614BB">
                <w:rPr>
                  <w:rFonts w:eastAsia="Times New Roman" w:cs="Arial"/>
                  <w:bCs/>
                  <w:noProof/>
                  <w:sz w:val="24"/>
                  <w:szCs w:val="20"/>
                  <w:lang w:eastAsia="ru-RU"/>
                </w:rPr>
                <w:t>4 пункта 2 статьи 2</w:t>
              </w:r>
            </w:hyperlink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 настоящего Соглашения, включаются в национальную систему прослеживаемости.</w:t>
            </w:r>
          </w:p>
          <w:p w14:paraId="23B182BB" w14:textId="77777777" w:rsidR="003D5C0B" w:rsidRPr="00157E52" w:rsidRDefault="003D5C0B" w:rsidP="00BD75A1">
            <w:pPr>
              <w:pStyle w:val="af1"/>
            </w:pPr>
            <w:r>
              <w:rPr>
                <w:noProof/>
              </w:rPr>
              <w:t>А</w:t>
            </w:r>
            <w:r>
              <w:rPr>
                <w:noProof/>
                <w:lang w:eastAsia="en-US"/>
              </w:rPr>
              <w:t>трибут</w:t>
            </w:r>
            <w:r w:rsidRPr="00A94318">
              <w:rPr>
                <w:noProof/>
                <w:lang w:eastAsia="en-US"/>
              </w:rPr>
              <w:t xml:space="preserve"> «</w:t>
            </w:r>
            <w:r w:rsidRPr="00A94318">
              <w:rPr>
                <w:noProof/>
              </w:rPr>
              <w:t xml:space="preserve">Идентификатор справочника (классификатора)» (атрибут 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List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в составе </w:t>
            </w:r>
            <w:r>
              <w:rPr>
                <w:noProof/>
                <w:lang w:eastAsia="en-US"/>
              </w:rPr>
              <w:t>реквизита «</w:t>
            </w:r>
            <w:r w:rsidRPr="00157E52">
              <w:rPr>
                <w:noProof/>
              </w:rPr>
              <w:t>Код вида документа</w:t>
            </w:r>
            <w:r>
              <w:rPr>
                <w:noProof/>
              </w:rPr>
              <w:t>»</w:t>
            </w:r>
          </w:p>
          <w:p w14:paraId="75AAF758" w14:textId="6BF10D7B" w:rsidR="003D5C0B" w:rsidRPr="003D5C0B" w:rsidRDefault="003D5C0B" w:rsidP="00C33940">
            <w:pPr>
              <w:pStyle w:val="af1"/>
              <w:rPr>
                <w:noProof/>
              </w:rPr>
            </w:pPr>
            <w:r w:rsidRPr="00157E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57E5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DE6A40">
              <w:rPr>
                <w:noProof/>
              </w:rPr>
              <w:t>)</w:t>
            </w:r>
            <w:r w:rsidRPr="00DE6A40">
              <w:rPr>
                <w:noProof/>
                <w:lang w:eastAsia="en-US"/>
              </w:rPr>
              <w:t xml:space="preserve"> </w:t>
            </w:r>
            <w:r>
              <w:t>должен</w:t>
            </w:r>
            <w:r w:rsidRPr="00DE6A40">
              <w:t xml:space="preserve"> </w:t>
            </w:r>
            <w:r>
              <w:t>содержать</w:t>
            </w:r>
            <w:r w:rsidRPr="00DE6A40">
              <w:t xml:space="preserve"> </w:t>
            </w:r>
            <w:r>
              <w:t>значение</w:t>
            </w:r>
            <w:r w:rsidRPr="00DE6A40">
              <w:t xml:space="preserve"> «2009»</w:t>
            </w:r>
          </w:p>
        </w:tc>
      </w:tr>
      <w:tr w:rsidR="003D5C0B" w:rsidRPr="007C3B57" w14:paraId="568B6ABD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9931CA6" w14:textId="4F6A9305" w:rsidR="003D5C0B" w:rsidRDefault="004D01D9" w:rsidP="004D01D9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E3F0AD5" w14:textId="77777777" w:rsidR="003D5C0B" w:rsidRDefault="003D5C0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реквизит «</w:t>
            </w:r>
            <w:r w:rsidRPr="00EA57C2">
              <w:rPr>
                <w:noProof/>
              </w:rPr>
              <w:t>Пункт маршрута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2​</w:t>
            </w:r>
            <w:r>
              <w:rPr>
                <w:noProof/>
                <w:lang w:val="en-US"/>
              </w:rPr>
              <w:t>Details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t xml:space="preserve"> заполнен, то в его составе должны быть заполнены реквизиты «</w:t>
            </w:r>
            <w:r w:rsidRPr="00827DD3">
              <w:rPr>
                <w:noProof/>
              </w:rPr>
              <w:t>Код вида пункта маршрута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t>,</w:t>
            </w:r>
            <w:r w:rsidRPr="00EA57C2">
              <w:rPr>
                <w:noProof/>
              </w:rPr>
              <w:t xml:space="preserve"> </w:t>
            </w:r>
          </w:p>
          <w:p w14:paraId="4C619484" w14:textId="438F5CA7" w:rsidR="003D5C0B" w:rsidRPr="003D5C0B" w:rsidRDefault="003D5C0B" w:rsidP="00C33940">
            <w:pPr>
              <w:pStyle w:val="af1"/>
              <w:rPr>
                <w:noProof/>
                <w:lang w:val="en-US"/>
              </w:rPr>
            </w:pPr>
            <w:r w:rsidRPr="002533D7">
              <w:rPr>
                <w:noProof/>
                <w:lang w:val="en-US"/>
              </w:rPr>
              <w:t>«</w:t>
            </w:r>
            <w:r w:rsidRPr="00EA57C2">
              <w:rPr>
                <w:noProof/>
              </w:rPr>
              <w:t>Адрес</w:t>
            </w:r>
            <w:r w:rsidRPr="002533D7">
              <w:rPr>
                <w:noProof/>
                <w:lang w:val="en-US"/>
              </w:rPr>
              <w:t>» (</w:t>
            </w:r>
            <w:r>
              <w:rPr>
                <w:noProof/>
                <w:lang w:val="en-US"/>
              </w:rPr>
              <w:t>ccdo</w:t>
            </w:r>
            <w:r w:rsidRPr="002533D7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Object</w:t>
            </w:r>
            <w:r w:rsidRPr="002533D7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Address</w:t>
            </w:r>
            <w:r w:rsidRPr="002533D7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2533D7">
              <w:rPr>
                <w:noProof/>
                <w:lang w:val="en-US"/>
              </w:rPr>
              <w:t>)</w:t>
            </w:r>
          </w:p>
        </w:tc>
      </w:tr>
      <w:tr w:rsidR="003D5C0B" w:rsidRPr="00EA57C2" w14:paraId="711C72B4" w14:textId="77777777" w:rsidTr="000C64E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1B06C4" w14:textId="6D152902" w:rsidR="003D5C0B" w:rsidRDefault="004D01D9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EA09D43" w14:textId="77777777" w:rsidR="003D5C0B" w:rsidRDefault="003D5C0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реквизит «</w:t>
            </w:r>
            <w:r w:rsidRPr="00827DD3">
              <w:rPr>
                <w:noProof/>
              </w:rPr>
              <w:t>Код вида пункта маршрута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br/>
              <w:t xml:space="preserve"> в составе сложного реквизита «</w:t>
            </w:r>
            <w:r w:rsidRPr="00EA57C2">
              <w:rPr>
                <w:noProof/>
              </w:rPr>
              <w:t>Пункт маршрута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2​</w:t>
            </w:r>
            <w:r>
              <w:rPr>
                <w:noProof/>
                <w:lang w:val="en-US"/>
              </w:rPr>
              <w:t>Details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t xml:space="preserve"> запонен, то он должен содержать одно </w:t>
            </w:r>
            <w:r>
              <w:rPr>
                <w:noProof/>
              </w:rPr>
              <w:br/>
              <w:t>из следующих значений:</w:t>
            </w:r>
          </w:p>
          <w:p w14:paraId="12BDD31B" w14:textId="77777777" w:rsidR="003D5C0B" w:rsidRDefault="003D5C0B" w:rsidP="00BD75A1">
            <w:pPr>
              <w:tabs>
                <w:tab w:val="left" w:pos="709"/>
              </w:tabs>
              <w:spacing w:line="240" w:lineRule="auto"/>
              <w:jc w:val="left"/>
              <w:rPr>
                <w:rFonts w:eastAsia="Times New Roman"/>
                <w:bCs/>
                <w:noProof/>
                <w:sz w:val="24"/>
                <w:lang w:eastAsia="ru-RU"/>
              </w:rPr>
            </w:pPr>
            <w:r>
              <w:rPr>
                <w:rFonts w:eastAsia="Times New Roman"/>
                <w:bCs/>
                <w:noProof/>
                <w:sz w:val="24"/>
                <w:lang w:eastAsia="ru-RU"/>
              </w:rPr>
              <w:t>«1» – пункт доставки;</w:t>
            </w:r>
          </w:p>
          <w:p w14:paraId="17587C64" w14:textId="77777777" w:rsidR="003D5C0B" w:rsidRDefault="003D5C0B" w:rsidP="00BD75A1">
            <w:pPr>
              <w:tabs>
                <w:tab w:val="left" w:pos="709"/>
              </w:tabs>
              <w:spacing w:line="240" w:lineRule="auto"/>
              <w:jc w:val="left"/>
              <w:rPr>
                <w:rFonts w:eastAsia="Times New Roman"/>
                <w:bCs/>
                <w:noProof/>
                <w:sz w:val="24"/>
                <w:lang w:eastAsia="ru-RU"/>
              </w:rPr>
            </w:pPr>
            <w:r>
              <w:rPr>
                <w:rFonts w:eastAsia="Times New Roman"/>
                <w:bCs/>
                <w:noProof/>
                <w:sz w:val="24"/>
                <w:lang w:eastAsia="ru-RU"/>
              </w:rPr>
              <w:t>«2» – пункт разгрузки;</w:t>
            </w:r>
          </w:p>
          <w:p w14:paraId="01DF5DC1" w14:textId="38A8CA0A" w:rsidR="003D5C0B" w:rsidRDefault="003D5C0B" w:rsidP="00C33940">
            <w:pPr>
              <w:pStyle w:val="af1"/>
              <w:rPr>
                <w:noProof/>
              </w:rPr>
            </w:pPr>
            <w:r>
              <w:rPr>
                <w:bCs w:val="0"/>
                <w:noProof/>
              </w:rPr>
              <w:t>«3» – пункт переадресации</w:t>
            </w:r>
          </w:p>
        </w:tc>
      </w:tr>
    </w:tbl>
    <w:p w14:paraId="32D9AD17" w14:textId="5FD31262" w:rsidR="00055A6A" w:rsidRPr="007762AF" w:rsidRDefault="00055A6A" w:rsidP="00055A6A">
      <w:pPr>
        <w:pStyle w:val="a7"/>
        <w:spacing w:before="120"/>
        <w:rPr>
          <w:rStyle w:val="a9"/>
        </w:rPr>
      </w:pPr>
      <w:r>
        <w:rPr>
          <w:rStyle w:val="a9"/>
          <w:lang w:val="ru-RU"/>
        </w:rPr>
        <w:lastRenderedPageBreak/>
        <w:t>25</w:t>
      </w:r>
      <w:r w:rsidRPr="00AC5340">
        <w:rPr>
          <w:rStyle w:val="a9"/>
        </w:rPr>
        <w:t>. </w:t>
      </w:r>
      <w:r w:rsidRPr="007762AF">
        <w:rPr>
          <w:rStyle w:val="a9"/>
        </w:rPr>
        <w:t>Требования к заполнению реквизитов электронных документов (сведений) «</w:t>
      </w:r>
      <w:r>
        <w:rPr>
          <w:lang w:val="ru-RU"/>
        </w:rPr>
        <w:t>С</w:t>
      </w:r>
      <w:r w:rsidRPr="001E563A">
        <w:rPr>
          <w:lang w:val="ru-RU"/>
        </w:rPr>
        <w:t>ведения о товарах, подлежащих прослеживаемости, и связанных с оборотом таких товаров операциях</w:t>
      </w:r>
      <w:r>
        <w:rPr>
          <w:lang w:val="ru-RU"/>
        </w:rPr>
        <w:t>»</w:t>
      </w:r>
      <w:r w:rsidRPr="001E563A">
        <w:rPr>
          <w:lang w:val="ru-RU"/>
        </w:rPr>
        <w:t xml:space="preserve"> (R.CT.LS.05.001</w:t>
      </w:r>
      <w:r w:rsidRPr="007762AF">
        <w:rPr>
          <w:rStyle w:val="a9"/>
        </w:rPr>
        <w:t>), передаваемых в сообщении «</w:t>
      </w:r>
      <w:r>
        <w:rPr>
          <w:lang w:val="ru-RU"/>
        </w:rPr>
        <w:t>С</w:t>
      </w:r>
      <w:r>
        <w:t>ведения</w:t>
      </w:r>
      <w:r w:rsidRPr="006153DC">
        <w:t xml:space="preserve"> о товарах и связанных с ними операциях</w:t>
      </w:r>
      <w:r w:rsidRPr="003D3AD5">
        <w:t xml:space="preserve"> </w:t>
      </w:r>
      <w:r>
        <w:t>для исключения</w:t>
      </w:r>
      <w:r w:rsidRPr="007762AF">
        <w:rPr>
          <w:rStyle w:val="a9"/>
        </w:rPr>
        <w:t>» (</w:t>
      </w:r>
      <w:r>
        <w:t>P.LS.05.MSG.00</w:t>
      </w:r>
      <w:r>
        <w:rPr>
          <w:lang w:val="ru-RU"/>
        </w:rPr>
        <w:t>8</w:t>
      </w:r>
      <w:r w:rsidRPr="007762AF">
        <w:rPr>
          <w:rStyle w:val="a9"/>
        </w:rPr>
        <w:t xml:space="preserve">), приведены </w:t>
      </w:r>
      <w:r w:rsidR="004D01D9">
        <w:rPr>
          <w:rStyle w:val="a9"/>
          <w:lang w:val="ru-RU"/>
        </w:rPr>
        <w:br/>
      </w:r>
      <w:r w:rsidRPr="007762AF">
        <w:rPr>
          <w:rStyle w:val="a9"/>
        </w:rPr>
        <w:t>в таблице</w:t>
      </w:r>
      <w:r w:rsidRPr="007762AF">
        <w:rPr>
          <w:rStyle w:val="a9"/>
          <w:lang w:val="ru-RU"/>
        </w:rPr>
        <w:t xml:space="preserve"> </w:t>
      </w:r>
      <w:r>
        <w:rPr>
          <w:rStyle w:val="a9"/>
          <w:lang w:val="ru-RU"/>
        </w:rPr>
        <w:t>14</w:t>
      </w:r>
      <w:r w:rsidRPr="007762AF">
        <w:rPr>
          <w:rStyle w:val="a9"/>
        </w:rPr>
        <w:t>.</w:t>
      </w:r>
    </w:p>
    <w:p w14:paraId="63D226FE" w14:textId="6FD02946" w:rsidR="00055A6A" w:rsidRPr="00744110" w:rsidRDefault="00055A6A" w:rsidP="00055A6A">
      <w:pPr>
        <w:pStyle w:val="affd"/>
        <w:spacing w:before="120"/>
        <w:rPr>
          <w:rStyle w:val="afc"/>
          <w:bCs w:val="0"/>
          <w:noProof/>
          <w:lang w:val="ru-RU"/>
        </w:rPr>
      </w:pPr>
      <w:r w:rsidRPr="00E41B9A">
        <w:t>Таблица</w:t>
      </w:r>
      <w:r w:rsidRPr="007762AF">
        <w:rPr>
          <w:lang w:val="en-US"/>
        </w:rPr>
        <w:t> </w:t>
      </w:r>
      <w:r>
        <w:t>14</w:t>
      </w:r>
    </w:p>
    <w:p w14:paraId="102EBDBC" w14:textId="3F751F94" w:rsidR="00055A6A" w:rsidRDefault="00055A6A" w:rsidP="00055A6A">
      <w:pPr>
        <w:pStyle w:val="a6"/>
        <w:rPr>
          <w:rStyle w:val="a9"/>
          <w:lang w:val="ru-RU"/>
        </w:rPr>
      </w:pPr>
      <w:r w:rsidRPr="007762AF">
        <w:rPr>
          <w:rStyle w:val="a9"/>
        </w:rPr>
        <w:t>Требования к заполнению реквизитов электронных документов (сведений) «</w:t>
      </w:r>
      <w:r>
        <w:t>С</w:t>
      </w:r>
      <w:r w:rsidRPr="001E563A">
        <w:t xml:space="preserve">ведения о товарах, подлежащих прослеживаемости, </w:t>
      </w:r>
      <w:r w:rsidR="004D01D9">
        <w:br/>
      </w:r>
      <w:r w:rsidRPr="001E563A">
        <w:t>и связанных с оборотом таких товаров операциях</w:t>
      </w:r>
      <w:r>
        <w:t>»</w:t>
      </w:r>
      <w:r w:rsidRPr="001E563A">
        <w:t xml:space="preserve"> (R.CT.LS.05.001</w:t>
      </w:r>
      <w:r w:rsidRPr="007762AF">
        <w:rPr>
          <w:rStyle w:val="a9"/>
        </w:rPr>
        <w:t>), передаваемых в сообщении «</w:t>
      </w:r>
      <w:r>
        <w:t>Сведения</w:t>
      </w:r>
      <w:r w:rsidRPr="006153DC">
        <w:t xml:space="preserve"> о товарах и связанных с ними операциях</w:t>
      </w:r>
      <w:r w:rsidRPr="003D3AD5">
        <w:t xml:space="preserve"> </w:t>
      </w:r>
      <w:r>
        <w:t>для исключения</w:t>
      </w:r>
      <w:r w:rsidRPr="007762AF">
        <w:rPr>
          <w:rStyle w:val="a9"/>
        </w:rPr>
        <w:t>» (</w:t>
      </w:r>
      <w:r>
        <w:t>P.LS.05.MSG.008</w:t>
      </w:r>
      <w:r w:rsidRPr="007762AF">
        <w:rPr>
          <w:rStyle w:val="a9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BE642F" w:rsidRPr="007762AF" w14:paraId="1CE35B15" w14:textId="77777777" w:rsidTr="004D01D9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5B38A3E" w14:textId="77777777" w:rsidR="00BE642F" w:rsidRPr="007762AF" w:rsidRDefault="00BE642F" w:rsidP="00C33940">
            <w:pPr>
              <w:pStyle w:val="af0"/>
              <w:spacing w:line="264" w:lineRule="auto"/>
            </w:pPr>
            <w:r w:rsidRPr="007762AF"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CB64B6" w14:textId="77777777" w:rsidR="00BE642F" w:rsidRPr="007762AF" w:rsidRDefault="00BE642F" w:rsidP="00C33940">
            <w:pPr>
              <w:pStyle w:val="af0"/>
              <w:spacing w:line="264" w:lineRule="auto"/>
            </w:pPr>
            <w:r w:rsidRPr="007762AF">
              <w:t>Формулировка требования</w:t>
            </w:r>
          </w:p>
        </w:tc>
      </w:tr>
      <w:tr w:rsidR="001B4133" w:rsidRPr="00455982" w14:paraId="612CE411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929FA9C" w14:textId="022C1502" w:rsidR="001B4133" w:rsidRDefault="001B4133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A80258A" w14:textId="77777777" w:rsidR="001B4133" w:rsidRDefault="001B4133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ообщении передается 1 экземпляр реквизита «</w:t>
            </w:r>
            <w:r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10E77">
              <w:rPr>
                <w:noProof/>
              </w:rPr>
              <w:t>)</w:t>
            </w:r>
          </w:p>
        </w:tc>
      </w:tr>
      <w:tr w:rsidR="001B4133" w:rsidRPr="00B10E77" w14:paraId="27A037E5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2363E37" w14:textId="44E5DC5A" w:rsidR="001B4133" w:rsidRDefault="001B4133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5FD75E2" w14:textId="0B4952C6" w:rsidR="001B4133" w:rsidRPr="00B10E77" w:rsidRDefault="001B4133" w:rsidP="00C33940">
            <w:pPr>
              <w:pStyle w:val="af1"/>
            </w:pPr>
            <w:r>
              <w:rPr>
                <w:noProof/>
              </w:rPr>
              <w:t>реквзит</w:t>
            </w:r>
            <w:r w:rsidRPr="00B10E77">
              <w:rPr>
                <w:noProof/>
              </w:rPr>
              <w:t xml:space="preserve"> «Дата и время»</w:t>
            </w:r>
            <w:r>
              <w:t xml:space="preserve">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Event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Time</w:t>
            </w:r>
            <w:r w:rsidRPr="00B10E7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 xml:space="preserve">Сведения о товарах, подлежащих прослеживаемости, </w:t>
            </w:r>
            <w:r w:rsidR="004D01D9">
              <w:rPr>
                <w:noProof/>
              </w:rPr>
              <w:br/>
            </w:r>
            <w:r w:rsidRPr="00827DD3">
              <w:rPr>
                <w:noProof/>
              </w:rPr>
              <w:t>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10E77">
              <w:rPr>
                <w:noProof/>
              </w:rPr>
              <w:t>)</w:t>
            </w:r>
            <w:r>
              <w:rPr>
                <w:noProof/>
              </w:rPr>
              <w:t xml:space="preserve"> должен быть заполнен</w:t>
            </w:r>
          </w:p>
        </w:tc>
      </w:tr>
      <w:tr w:rsidR="001B4133" w:rsidRPr="00B10E77" w14:paraId="55413D78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88D0908" w14:textId="4F25335E" w:rsidR="001B4133" w:rsidRDefault="001B4133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5A064A0" w14:textId="77777777" w:rsidR="001B4133" w:rsidRDefault="001B4133" w:rsidP="00C33940">
            <w:pPr>
              <w:pStyle w:val="af1"/>
              <w:rPr>
                <w:noProof/>
              </w:rPr>
            </w:pPr>
            <w:r w:rsidRPr="00340B7A">
              <w:rPr>
                <w:noProof/>
              </w:rPr>
              <w:t xml:space="preserve">значения реквизитов, имеющих тип данных «Дата и время» </w:t>
            </w:r>
            <w:r w:rsidRPr="00340B7A">
              <w:rPr>
                <w:noProof/>
              </w:rPr>
              <w:br/>
              <w:t>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Thh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s</w:t>
            </w:r>
            <w:r w:rsidRPr="00340B7A">
              <w:rPr>
                <w:noProof/>
              </w:rPr>
              <w:t>.</w:t>
            </w:r>
            <w:r w:rsidRPr="00340B7A">
              <w:rPr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  <w:lang w:val="en-US"/>
              </w:rPr>
              <w:t>Z</w:t>
            </w:r>
            <w:r w:rsidRPr="00340B7A">
              <w:rPr>
                <w:rFonts w:cs="Times New Roman"/>
                <w:noProof/>
              </w:rPr>
              <w:t xml:space="preserve">, где </w:t>
            </w:r>
            <w:r w:rsidRPr="00340B7A">
              <w:rPr>
                <w:rFonts w:cs="Times New Roman"/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</w:rPr>
              <w:t xml:space="preserve"> – символы, обозначающие значение миллисекунд, </w:t>
            </w:r>
            <w:r w:rsidRPr="00340B7A">
              <w:rPr>
                <w:rFonts w:cs="Times New Roman"/>
                <w:noProof/>
                <w:lang w:val="en-US"/>
              </w:rPr>
              <w:t>Z</w:t>
            </w:r>
            <w:r w:rsidRPr="00340B7A">
              <w:rPr>
                <w:rFonts w:cs="Times New Roman"/>
                <w:noProof/>
              </w:rPr>
              <w:t xml:space="preserve"> – фиксированный символ, обозначающий формат представления времени в соответствии со Всемирным временем (</w:t>
            </w:r>
            <w:r w:rsidRPr="00340B7A">
              <w:rPr>
                <w:rFonts w:cs="Times New Roman"/>
                <w:noProof/>
                <w:lang w:val="en-US"/>
              </w:rPr>
              <w:t>UTC</w:t>
            </w:r>
            <w:r w:rsidRPr="00340B7A">
              <w:rPr>
                <w:rFonts w:cs="Times New Roman"/>
                <w:noProof/>
              </w:rPr>
              <w:t>)</w:t>
            </w:r>
          </w:p>
        </w:tc>
      </w:tr>
      <w:tr w:rsidR="001B4133" w:rsidRPr="00B10E77" w14:paraId="024BC342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2DFFB49" w14:textId="1D514290" w:rsidR="001B4133" w:rsidRDefault="001B4133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E48D428" w14:textId="16F93FE3" w:rsidR="001B4133" w:rsidRPr="00DF565A" w:rsidRDefault="001B4133" w:rsidP="00BE642F">
            <w:pPr>
              <w:pStyle w:val="af1"/>
            </w:pPr>
            <w:r>
              <w:rPr>
                <w:lang w:eastAsia="x-none"/>
              </w:rPr>
              <w:t xml:space="preserve">в национальной </w:t>
            </w:r>
            <w:r>
              <w:rPr>
                <w:noProof/>
              </w:rPr>
              <w:t xml:space="preserve">системе прослеживаемости </w:t>
            </w:r>
            <w:r>
              <w:rPr>
                <w:lang w:eastAsia="x-none"/>
              </w:rPr>
              <w:t xml:space="preserve">уполномоченного </w:t>
            </w:r>
            <w:r w:rsidRPr="00312D3C">
              <w:rPr>
                <w:lang w:eastAsia="x-none"/>
              </w:rPr>
              <w:t>орган</w:t>
            </w:r>
            <w:r>
              <w:rPr>
                <w:lang w:eastAsia="x-none"/>
              </w:rPr>
              <w:t>а, получающего сведения, должна содержаться запись, не имеющая статуса аннулированной</w:t>
            </w:r>
            <w:r w:rsidR="004D01D9">
              <w:rPr>
                <w:lang w:eastAsia="x-none"/>
              </w:rPr>
              <w:t xml:space="preserve"> или отозванной</w:t>
            </w:r>
            <w:r>
              <w:rPr>
                <w:lang w:eastAsia="x-none"/>
              </w:rPr>
              <w:t xml:space="preserve">, в которой </w:t>
            </w:r>
            <w:r>
              <w:rPr>
                <w:rFonts w:asciiTheme="minorHAnsi" w:hAnsiTheme="minorHAnsi" w:cstheme="minorHAnsi"/>
                <w:noProof/>
                <w:szCs w:val="24"/>
              </w:rPr>
              <w:t>значения совокупности реквизитов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>»</w:t>
            </w:r>
            <w:r>
              <w:t xml:space="preserve"> </w:t>
            </w:r>
            <w: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>, «</w:t>
            </w:r>
            <w:r w:rsidRPr="00DF565A">
              <w:rPr>
                <w:noProof/>
              </w:rPr>
              <w:t>Дата документа</w:t>
            </w:r>
            <w:r>
              <w:rPr>
                <w:noProof/>
              </w:rPr>
              <w:t>»</w:t>
            </w:r>
          </w:p>
          <w:p w14:paraId="1ECEE59F" w14:textId="3AFFD195" w:rsidR="001B4133" w:rsidRPr="00C51C75" w:rsidRDefault="001B4133" w:rsidP="00BE642F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DF565A">
              <w:rPr>
                <w:noProof/>
              </w:rPr>
              <w:t>)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в составе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ложного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реквизита «</w:t>
            </w:r>
            <w:r w:rsidRPr="00827DD3">
              <w:rPr>
                <w:noProof/>
              </w:rPr>
              <w:t xml:space="preserve">Сведения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овпадают 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 xml:space="preserve">со значениями совокупности реквизитов 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>, «</w:t>
            </w:r>
            <w:r w:rsidRPr="00DF565A">
              <w:rPr>
                <w:noProof/>
              </w:rPr>
              <w:t>Дата документа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DF565A">
              <w:rPr>
                <w:noProof/>
              </w:rPr>
              <w:t>)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в составе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ложного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реквизита «</w:t>
            </w:r>
            <w:r w:rsidRPr="00827DD3">
              <w:rPr>
                <w:noProof/>
              </w:rPr>
              <w:t xml:space="preserve">Сведения о товарах, подлежащих прослеживаемости, и связанных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>в</w:t>
            </w:r>
            <w:r w:rsidRPr="00F320EE"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t>передаваемом</w:t>
            </w:r>
            <w:r w:rsidRPr="00F320EE"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t>сообщении</w:t>
            </w:r>
          </w:p>
        </w:tc>
      </w:tr>
      <w:tr w:rsidR="00F726A2" w:rsidRPr="00B10E77" w14:paraId="1808FADC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6A86947" w14:textId="2B8C8A10" w:rsidR="00F726A2" w:rsidRDefault="00F726A2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B125517" w14:textId="76C23B85" w:rsidR="00F726A2" w:rsidRPr="00F726A2" w:rsidRDefault="00F726A2" w:rsidP="00F726A2">
            <w:pPr>
              <w:pStyle w:val="af1"/>
            </w:pPr>
            <w:r>
              <w:rPr>
                <w:lang w:eastAsia="x-none"/>
              </w:rPr>
              <w:t xml:space="preserve">в национальной </w:t>
            </w:r>
            <w:r>
              <w:rPr>
                <w:noProof/>
              </w:rPr>
              <w:t xml:space="preserve">системе прослеживаемости </w:t>
            </w:r>
            <w:r>
              <w:rPr>
                <w:lang w:eastAsia="x-none"/>
              </w:rPr>
              <w:t xml:space="preserve">уполномоченного </w:t>
            </w:r>
            <w:r w:rsidRPr="00312D3C">
              <w:rPr>
                <w:lang w:eastAsia="x-none"/>
              </w:rPr>
              <w:t>орган</w:t>
            </w:r>
            <w:r>
              <w:rPr>
                <w:lang w:eastAsia="x-none"/>
              </w:rPr>
              <w:t xml:space="preserve">а, получающего сведения, должна содержаться запись, не имеющая статуса аннулированной или отозванной, в которой </w:t>
            </w:r>
            <w:r>
              <w:rPr>
                <w:rFonts w:asciiTheme="minorHAnsi" w:hAnsiTheme="minorHAnsi" w:cstheme="minorHAnsi"/>
                <w:noProof/>
                <w:szCs w:val="24"/>
              </w:rPr>
              <w:t>значения совокупности реквизитов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в составе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ложного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реквизита «</w:t>
            </w:r>
            <w:r w:rsidRPr="00827DD3">
              <w:rPr>
                <w:noProof/>
              </w:rPr>
              <w:t xml:space="preserve">Сведения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овпадают 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 xml:space="preserve">со значениями совокупности реквизитов 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составе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сложного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 xml:space="preserve"> реквизита «</w:t>
            </w:r>
            <w:r w:rsidRPr="00827DD3">
              <w:rPr>
                <w:noProof/>
              </w:rPr>
              <w:t xml:space="preserve">Сведения о товарах, подлежащих прослеживаемости, и связанных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DF565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DF565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DF565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476CA">
              <w:rPr>
                <w:rFonts w:asciiTheme="minorHAnsi" w:hAnsiTheme="minorHAnsi" w:cstheme="minorHAnsi"/>
                <w:noProof/>
                <w:szCs w:val="24"/>
              </w:rPr>
              <w:t>)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>в</w:t>
            </w:r>
            <w:r w:rsidRPr="00F320EE"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t>передаваемом</w:t>
            </w:r>
            <w:r w:rsidRPr="00F320EE">
              <w:rPr>
                <w:rFonts w:asciiTheme="minorHAnsi" w:hAnsiTheme="minorHAnsi" w:cstheme="minorHAnsi"/>
                <w:noProof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noProof/>
                <w:szCs w:val="24"/>
              </w:rPr>
              <w:t>сообщении, за исключением реквизита «</w:t>
            </w:r>
            <w:r w:rsidRPr="00F726A2">
              <w:rPr>
                <w:noProof/>
              </w:rPr>
              <w:t>Дата и время</w:t>
            </w:r>
            <w:r>
              <w:rPr>
                <w:noProof/>
              </w:rPr>
              <w:t>»</w:t>
            </w:r>
          </w:p>
          <w:p w14:paraId="45DBB058" w14:textId="69574146" w:rsidR="00F726A2" w:rsidRDefault="00F726A2" w:rsidP="00F726A2">
            <w:pPr>
              <w:pStyle w:val="af1"/>
              <w:rPr>
                <w:noProof/>
              </w:rPr>
            </w:pPr>
            <w:r>
              <w:rPr>
                <w:noProof/>
                <w:lang w:val="en-US"/>
              </w:rPr>
              <w:t>(csdo:​Event​Date​Time)</w:t>
            </w:r>
          </w:p>
        </w:tc>
      </w:tr>
      <w:tr w:rsidR="008B6EEB" w:rsidRPr="00B10E77" w14:paraId="24B0A19A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F8E5AD3" w14:textId="3AC3ACF5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33F0BB4" w14:textId="133682DF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8B6EEB" w:rsidRPr="00A74CC7" w14:paraId="05B67A82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734670B" w14:textId="42720B91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A3799F7" w14:textId="77777777" w:rsidR="008B6EEB" w:rsidRPr="00827DD3" w:rsidRDefault="008B6EEB" w:rsidP="00BD75A1">
            <w:pPr>
              <w:pStyle w:val="af1"/>
            </w:pPr>
            <w:r>
              <w:rPr>
                <w:noProof/>
              </w:rPr>
              <w:t>значение атрибута «</w:t>
            </w:r>
            <w:r w:rsidRPr="00A74CC7">
              <w:rPr>
                <w:noProof/>
              </w:rPr>
              <w:t>Код вида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A74CC7">
              <w:rPr>
                <w:noProof/>
              </w:rPr>
              <w:t>(атрибут ​</w:t>
            </w:r>
            <w:r>
              <w:rPr>
                <w:noProof/>
                <w:lang w:val="en-US"/>
              </w:rPr>
              <w:t>Route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74CC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>»</w:t>
            </w:r>
          </w:p>
          <w:p w14:paraId="421A8E38" w14:textId="77777777" w:rsidR="008B6EEB" w:rsidRDefault="008B6EEB" w:rsidP="00BD75A1">
            <w:pPr>
              <w:pStyle w:val="af1"/>
              <w:rPr>
                <w:noProof/>
              </w:rPr>
            </w:pP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>, входящему в состав сложного реквизита «</w:t>
            </w:r>
            <w:r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854FB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54FB2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854FB2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854FB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54FB2">
              <w:rPr>
                <w:noProof/>
              </w:rPr>
              <w:t>)</w:t>
            </w:r>
            <w:r>
              <w:rPr>
                <w:noProof/>
              </w:rPr>
              <w:t>, должно соответствовать одному из следующих значений:</w:t>
            </w:r>
          </w:p>
          <w:p w14:paraId="0FCECCFE" w14:textId="1D1B35FC" w:rsidR="008B6EEB" w:rsidRDefault="008B6EEB" w:rsidP="00BD75A1">
            <w:pPr>
              <w:pStyle w:val="af1"/>
            </w:pPr>
            <w:r>
              <w:t>«</w:t>
            </w:r>
            <w:r w:rsidR="00C439EC">
              <w:t>0</w:t>
            </w:r>
            <w:r>
              <w:t xml:space="preserve">1» </w:t>
            </w:r>
            <w:r w:rsidRPr="001173E0">
              <w:rPr>
                <w:bCs w:val="0"/>
              </w:rPr>
              <w:t>–</w:t>
            </w:r>
            <w:r>
              <w:t xml:space="preserve"> страна отправления;</w:t>
            </w:r>
          </w:p>
          <w:p w14:paraId="0B9AED2A" w14:textId="7236540F" w:rsidR="008B6EEB" w:rsidRDefault="008B6EEB" w:rsidP="00BD75A1">
            <w:pPr>
              <w:pStyle w:val="af1"/>
            </w:pPr>
            <w:r>
              <w:t>«</w:t>
            </w:r>
            <w:r w:rsidR="00C439EC">
              <w:t>0</w:t>
            </w:r>
            <w:r>
              <w:t xml:space="preserve">2» </w:t>
            </w:r>
            <w:r w:rsidRPr="001173E0">
              <w:rPr>
                <w:bCs w:val="0"/>
              </w:rPr>
              <w:t>–</w:t>
            </w:r>
            <w:r>
              <w:t xml:space="preserve"> страна назначения;</w:t>
            </w:r>
          </w:p>
          <w:p w14:paraId="13D5A20D" w14:textId="453D5C86" w:rsidR="008B6EEB" w:rsidRPr="00A74CC7" w:rsidRDefault="008B6EEB" w:rsidP="00C33940">
            <w:pPr>
              <w:pStyle w:val="af1"/>
            </w:pPr>
            <w:r>
              <w:t>«</w:t>
            </w:r>
            <w:r w:rsidR="00C439EC">
              <w:t>0</w:t>
            </w:r>
            <w:r>
              <w:t xml:space="preserve">3» </w:t>
            </w:r>
            <w:r w:rsidRPr="001173E0">
              <w:rPr>
                <w:bCs w:val="0"/>
              </w:rPr>
              <w:t>–</w:t>
            </w:r>
            <w:r>
              <w:t xml:space="preserve"> страна транзита</w:t>
            </w:r>
          </w:p>
        </w:tc>
      </w:tr>
      <w:tr w:rsidR="008B6EEB" w:rsidRPr="00A74CC7" w14:paraId="1A46C530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4868007" w14:textId="2BDBFA6B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6EA6C39" w14:textId="2E373F32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значение «</w:t>
            </w:r>
            <w:r w:rsidR="00C439EC">
              <w:rPr>
                <w:noProof/>
              </w:rPr>
              <w:t>0</w:t>
            </w:r>
            <w:r>
              <w:rPr>
                <w:noProof/>
              </w:rPr>
              <w:t>1» должно быть установлено для одного экземпляра реквизита «</w:t>
            </w:r>
            <w:r w:rsidRPr="00A74CC7">
              <w:rPr>
                <w:noProof/>
              </w:rPr>
              <w:t>Код вида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A74CC7">
              <w:rPr>
                <w:noProof/>
              </w:rPr>
              <w:t>(атрибут ​</w:t>
            </w:r>
            <w:r>
              <w:rPr>
                <w:noProof/>
                <w:lang w:val="en-US"/>
              </w:rPr>
              <w:t>Route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74CC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</w:p>
        </w:tc>
      </w:tr>
      <w:tr w:rsidR="008B6EEB" w:rsidRPr="00A74CC7" w14:paraId="3724F17D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8078D4B" w14:textId="1A8446EA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4C43B54" w14:textId="17437A73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значение «</w:t>
            </w:r>
            <w:r w:rsidR="00C439EC">
              <w:rPr>
                <w:noProof/>
              </w:rPr>
              <w:t>0</w:t>
            </w:r>
            <w:r>
              <w:rPr>
                <w:noProof/>
              </w:rPr>
              <w:t>2» должно быть установлено для одного экземпляра реквизита «</w:t>
            </w:r>
            <w:r w:rsidRPr="00A74CC7">
              <w:rPr>
                <w:noProof/>
              </w:rPr>
              <w:t>Код вида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A74CC7">
              <w:rPr>
                <w:noProof/>
              </w:rPr>
              <w:t>(атрибут ​</w:t>
            </w:r>
            <w:r>
              <w:rPr>
                <w:noProof/>
                <w:lang w:val="en-US"/>
              </w:rPr>
              <w:t>Route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A74CC7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A74CC7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Код страны отправления (назначения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)</w:t>
            </w:r>
          </w:p>
        </w:tc>
      </w:tr>
      <w:tr w:rsidR="008B6EEB" w:rsidRPr="00A74CC7" w14:paraId="32898173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F511870" w14:textId="7C16B78C" w:rsidR="008B6EEB" w:rsidRPr="00A74CC7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52333DE" w14:textId="717A2335" w:rsidR="008B6EEB" w:rsidRPr="00A74CC7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8B6EEB" w:rsidRPr="007A2C26" w14:paraId="6BCB6D82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037DC49" w14:textId="614912F2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DE929B" w14:textId="77777777" w:rsidR="008B6EEB" w:rsidRDefault="008B6EE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AM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5A0ACF9C" w14:textId="67AB1514" w:rsidR="008B6EEB" w:rsidRDefault="008B6EEB" w:rsidP="00C33940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]{1}[A-Za-z0-9]{10</w:t>
            </w:r>
            <w:r w:rsidRPr="00711226">
              <w:rPr>
                <w:szCs w:val="24"/>
                <w:lang w:eastAsia="x-none"/>
              </w:rPr>
              <w:t>}</w:t>
            </w:r>
          </w:p>
        </w:tc>
      </w:tr>
      <w:tr w:rsidR="008B6EEB" w:rsidRPr="007A2C26" w14:paraId="45B376FA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6350C42" w14:textId="303844F5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243FE0" w14:textId="61E36A12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BY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  <w:r w:rsidRPr="00711226">
              <w:rPr>
                <w:noProof/>
              </w:rPr>
              <w:br/>
            </w:r>
            <w:r w:rsidRPr="008A0693">
              <w:rPr>
                <w:szCs w:val="24"/>
                <w:lang w:eastAsia="x-none"/>
              </w:rPr>
              <w:t>[</w:t>
            </w:r>
            <w:r w:rsidRPr="00F21CA2">
              <w:rPr>
                <w:szCs w:val="24"/>
                <w:lang w:eastAsia="x-none"/>
              </w:rPr>
              <w:t>A-Za-z0-9]{</w:t>
            </w:r>
            <w:r w:rsidRPr="008A0693">
              <w:rPr>
                <w:szCs w:val="24"/>
                <w:lang w:eastAsia="x-none"/>
              </w:rPr>
              <w:t>3</w:t>
            </w:r>
            <w:r w:rsidRPr="00F21CA2">
              <w:rPr>
                <w:szCs w:val="24"/>
                <w:lang w:eastAsia="x-none"/>
              </w:rPr>
              <w:t>}</w:t>
            </w:r>
            <w:r w:rsidRPr="008A0693">
              <w:rPr>
                <w:szCs w:val="24"/>
                <w:lang w:eastAsia="x-none"/>
              </w:rPr>
              <w:t>-[</w:t>
            </w:r>
            <w:r w:rsidRPr="00F21CA2">
              <w:rPr>
                <w:szCs w:val="24"/>
                <w:lang w:eastAsia="x-none"/>
              </w:rPr>
              <w:t>A-Za-z0-9]{</w:t>
            </w:r>
            <w:r w:rsidRPr="008A0693">
              <w:rPr>
                <w:szCs w:val="24"/>
                <w:lang w:eastAsia="x-none"/>
              </w:rPr>
              <w:t>13</w:t>
            </w:r>
            <w:r w:rsidRPr="00F21CA2">
              <w:rPr>
                <w:szCs w:val="24"/>
                <w:lang w:eastAsia="x-none"/>
              </w:rPr>
              <w:t>}</w:t>
            </w:r>
            <w:r w:rsidRPr="008A0693">
              <w:rPr>
                <w:szCs w:val="24"/>
                <w:lang w:eastAsia="x-none"/>
              </w:rPr>
              <w:t>-[</w:t>
            </w:r>
            <w:r w:rsidRPr="00F21CA2">
              <w:rPr>
                <w:szCs w:val="24"/>
                <w:lang w:eastAsia="x-none"/>
              </w:rPr>
              <w:t>0-9]{</w:t>
            </w:r>
            <w:r w:rsidRPr="001576E1">
              <w:rPr>
                <w:szCs w:val="24"/>
                <w:lang w:eastAsia="x-none"/>
              </w:rPr>
              <w:t>1</w:t>
            </w:r>
            <w:r>
              <w:rPr>
                <w:szCs w:val="24"/>
                <w:lang w:eastAsia="x-none"/>
              </w:rPr>
              <w:t>,</w:t>
            </w:r>
            <w:r w:rsidRPr="001576E1">
              <w:rPr>
                <w:szCs w:val="24"/>
                <w:lang w:eastAsia="x-none"/>
              </w:rPr>
              <w:t>25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8B6EEB" w:rsidRPr="007A2C26" w14:paraId="438E92DF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0E81F61" w14:textId="4BFC6C26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662CCA" w14:textId="77777777" w:rsidR="008B6EEB" w:rsidRDefault="008B6EE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KZ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34087573" w14:textId="51D0F7B4" w:rsidR="008B6EEB" w:rsidRDefault="008B6EEB" w:rsidP="00C33940">
            <w:pPr>
              <w:pStyle w:val="af1"/>
              <w:rPr>
                <w:noProof/>
              </w:rPr>
            </w:pPr>
            <w:r w:rsidRPr="001576E1">
              <w:rPr>
                <w:szCs w:val="24"/>
                <w:lang w:eastAsia="x-none"/>
              </w:rPr>
              <w:t>ESF- [0-9]{</w:t>
            </w:r>
            <w:r>
              <w:rPr>
                <w:szCs w:val="24"/>
                <w:lang w:eastAsia="x-none"/>
              </w:rPr>
              <w:t>12</w:t>
            </w:r>
            <w:r w:rsidRPr="001576E1">
              <w:rPr>
                <w:szCs w:val="24"/>
                <w:lang w:eastAsia="x-none"/>
              </w:rPr>
              <w:t>}-</w:t>
            </w:r>
            <w:r w:rsidRPr="00473122">
              <w:rPr>
                <w:szCs w:val="24"/>
                <w:lang w:eastAsia="x-none"/>
              </w:rPr>
              <w:t>[0-9]{4}</w:t>
            </w:r>
            <w:r>
              <w:rPr>
                <w:szCs w:val="24"/>
                <w:lang w:eastAsia="x-none"/>
              </w:rPr>
              <w:t>(0[1-9]</w:t>
            </w:r>
            <w:r w:rsidRPr="00473122">
              <w:rPr>
                <w:szCs w:val="24"/>
                <w:lang w:eastAsia="x-none"/>
              </w:rPr>
              <w:t>|1[012])(0[1-9]|1[0-9]|2[0-9]|3[01])</w:t>
            </w:r>
            <w:r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eastAsia="x-none"/>
              </w:rPr>
              <w:t>[</w:t>
            </w:r>
            <w:r w:rsidRPr="001576E1">
              <w:rPr>
                <w:szCs w:val="24"/>
                <w:lang w:val="en-US" w:eastAsia="x-none"/>
              </w:rPr>
              <w:t>A</w:t>
            </w:r>
            <w:r w:rsidRPr="001576E1"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val="en-US" w:eastAsia="x-none"/>
              </w:rPr>
              <w:t>Za</w:t>
            </w:r>
            <w:r w:rsidRPr="001576E1"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val="en-US" w:eastAsia="x-none"/>
              </w:rPr>
              <w:t>z</w:t>
            </w:r>
            <w:r w:rsidRPr="001576E1">
              <w:rPr>
                <w:szCs w:val="24"/>
                <w:lang w:eastAsia="x-none"/>
              </w:rPr>
              <w:t>0-9]{</w:t>
            </w:r>
            <w:r>
              <w:rPr>
                <w:szCs w:val="24"/>
                <w:lang w:eastAsia="x-none"/>
              </w:rPr>
              <w:t>8</w:t>
            </w:r>
            <w:r w:rsidRPr="001576E1">
              <w:rPr>
                <w:szCs w:val="24"/>
                <w:lang w:eastAsia="x-none"/>
              </w:rPr>
              <w:t>}</w:t>
            </w:r>
          </w:p>
        </w:tc>
      </w:tr>
      <w:tr w:rsidR="008B6EEB" w:rsidRPr="007A2C26" w14:paraId="74F3F28B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FA54389" w14:textId="18906B28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D0B255" w14:textId="77777777" w:rsidR="008B6EEB" w:rsidRDefault="008B6EE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KG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121CC666" w14:textId="18562320" w:rsidR="008B6EEB" w:rsidRDefault="008B6EEB" w:rsidP="00C33940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a-z0-9]{</w:t>
            </w:r>
            <w:r>
              <w:rPr>
                <w:szCs w:val="24"/>
                <w:lang w:eastAsia="x-none"/>
              </w:rPr>
              <w:t>1,41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8B6EEB" w:rsidRPr="007A2C26" w14:paraId="3D2B75D3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DACC73D" w14:textId="5CDFB413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B9CDE2A" w14:textId="77777777" w:rsidR="008B6EEB" w:rsidRDefault="008B6EE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78645C07" w14:textId="3C03C34E" w:rsidR="008B6EEB" w:rsidRDefault="008B6EEB" w:rsidP="00C33940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a-z0-9]{</w:t>
            </w:r>
            <w:r>
              <w:rPr>
                <w:szCs w:val="24"/>
                <w:lang w:eastAsia="x-none"/>
              </w:rPr>
              <w:t>13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8B6EEB" w:rsidRPr="007A2C26" w14:paraId="7728976B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753EE1A" w14:textId="69A0FF77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9E23C19" w14:textId="3C6F8EAE" w:rsidR="008B6EEB" w:rsidRDefault="008B6EEB" w:rsidP="00C33940">
            <w:pPr>
              <w:pStyle w:val="af1"/>
              <w:rPr>
                <w:noProof/>
              </w:rPr>
            </w:pPr>
            <w:r w:rsidRPr="00340B7A">
              <w:rPr>
                <w:noProof/>
              </w:rPr>
              <w:t>значения реквизитов, имеющих тип данных «Дата» 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</w:t>
            </w:r>
          </w:p>
        </w:tc>
      </w:tr>
      <w:tr w:rsidR="008B6EEB" w:rsidRPr="007A2C26" w14:paraId="148806B7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B45EC50" w14:textId="194CF900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487B06C" w14:textId="6BC55672" w:rsidR="008B6EEB" w:rsidRPr="007A2C26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ы «</w:t>
            </w:r>
            <w:r w:rsidRPr="00827DD3">
              <w:rPr>
                <w:noProof/>
              </w:rPr>
              <w:t>Регистрационный номер исходного сопроводительного документа</w:t>
            </w:r>
            <w:r>
              <w:rPr>
                <w:noProof/>
              </w:rPr>
              <w:t xml:space="preserve">» </w:t>
            </w:r>
            <w:r w:rsidRPr="00CA548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A548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Ref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CA548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A5482">
              <w:rPr>
                <w:noProof/>
              </w:rPr>
              <w:t>)</w:t>
            </w:r>
            <w:r>
              <w:rPr>
                <w:noProof/>
              </w:rPr>
              <w:t xml:space="preserve"> и «</w:t>
            </w:r>
            <w:r w:rsidRPr="00827DD3">
              <w:rPr>
                <w:noProof/>
              </w:rPr>
              <w:t>Дата исходного документа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Ref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7A2C26">
              <w:rPr>
                <w:noProof/>
              </w:rPr>
              <w:t xml:space="preserve">) </w:t>
            </w:r>
            <w:r>
              <w:rPr>
                <w:noProof/>
              </w:rPr>
              <w:t>не</w:t>
            </w:r>
            <w:r w:rsidRPr="007A2C26">
              <w:rPr>
                <w:noProof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B6EEB" w:rsidRPr="00057F8F" w14:paraId="6C9C5FC3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176481D" w14:textId="6D93FB8B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1B94BC3" w14:textId="7C58024F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 xml:space="preserve">Сведения о лице, передающем право владения, пользования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 распоряжения товарами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rPr>
                <w:noProof/>
              </w:rPr>
              <w:br/>
              <w:t>должен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B6EEB" w:rsidRPr="007C3B57" w14:paraId="5D40E337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612B9A5" w14:textId="35BCD6C0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17A9AC0" w14:textId="77777777" w:rsidR="008B6EEB" w:rsidRPr="00827DD3" w:rsidRDefault="008B6EEB" w:rsidP="00BD75A1">
            <w:pPr>
              <w:pStyle w:val="af1"/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>Сведения о лице, осуществляющем перемещение товаров</w:t>
            </w:r>
            <w:r>
              <w:rPr>
                <w:noProof/>
              </w:rPr>
              <w:t>»</w:t>
            </w:r>
          </w:p>
          <w:p w14:paraId="69C8F3E1" w14:textId="278F7C16" w:rsidR="008B6EEB" w:rsidRPr="003057AB" w:rsidRDefault="008B6EEB" w:rsidP="00C33940">
            <w:pPr>
              <w:pStyle w:val="af1"/>
              <w:rPr>
                <w:noProof/>
                <w:lang w:val="en-US"/>
              </w:rPr>
            </w:pPr>
            <w:r w:rsidRPr="00330E8E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330E8E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330E8E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330E8E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330E8E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330E8E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должен</w:t>
            </w:r>
            <w:r w:rsidRPr="00330E8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330E8E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B6EEB" w:rsidRPr="00057F8F" w14:paraId="17F59349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D59A513" w14:textId="6F4CC703" w:rsidR="008B6EEB" w:rsidRPr="003057AB" w:rsidRDefault="008B6EEB" w:rsidP="00C33940">
            <w:pPr>
              <w:pStyle w:val="aff4"/>
            </w:pPr>
            <w:r>
              <w:rPr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1E998E" w14:textId="682C7912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реквизит </w:t>
            </w:r>
            <w:r w:rsidRPr="007A2C26">
              <w:rPr>
                <w:noProof/>
              </w:rPr>
              <w:t>«</w:t>
            </w:r>
            <w:r w:rsidRPr="00827DD3">
              <w:rPr>
                <w:noProof/>
              </w:rPr>
              <w:t xml:space="preserve">Сведения о лице, получающем право владения, пользования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 распоряжения товарами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9503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95037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9503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95037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795037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B6EEB" w:rsidRPr="00057F8F" w14:paraId="23C988A1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2021EC" w14:textId="5E6FE1BD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8861C6A" w14:textId="77777777" w:rsidR="008B6EEB" w:rsidRDefault="008B6EE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ы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, «</w:t>
            </w:r>
            <w:r w:rsidRPr="007A2C26">
              <w:rPr>
                <w:noProof/>
              </w:rPr>
              <w:t>Наименование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705D52">
              <w:rPr>
                <w:noProof/>
              </w:rPr>
              <w:t>»</w:t>
            </w:r>
            <w:r w:rsidRPr="00705D52">
              <w:t xml:space="preserve"> </w:t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705D52">
              <w:rPr>
                <w:noProof/>
              </w:rPr>
              <w:t>), «</w:t>
            </w:r>
            <w:r w:rsidRPr="00494EDA">
              <w:rPr>
                <w:noProof/>
              </w:rPr>
              <w:t>Адрес</w:t>
            </w:r>
            <w:r w:rsidRPr="00705D52">
              <w:rPr>
                <w:noProof/>
              </w:rPr>
              <w:t xml:space="preserve">» </w:t>
            </w:r>
          </w:p>
          <w:p w14:paraId="1BFCD6F7" w14:textId="77777777" w:rsidR="008B6EEB" w:rsidRPr="00730EA8" w:rsidRDefault="008B6EEB" w:rsidP="00BD75A1">
            <w:pPr>
              <w:pStyle w:val="af1"/>
            </w:pP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730EA8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>»</w:t>
            </w:r>
          </w:p>
          <w:p w14:paraId="318704A2" w14:textId="4DCF8E02" w:rsidR="008B6EEB" w:rsidRDefault="008B6EEB" w:rsidP="00C33940">
            <w:pPr>
              <w:pStyle w:val="af1"/>
              <w:rPr>
                <w:noProof/>
              </w:rPr>
            </w:pPr>
            <w:r w:rsidRPr="00730EA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30EA8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730EA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30EA8">
              <w:rPr>
                <w:noProof/>
              </w:rPr>
              <w:t>)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ы быть заполнены</w:t>
            </w:r>
          </w:p>
        </w:tc>
      </w:tr>
      <w:tr w:rsidR="008B6EEB" w:rsidRPr="00057F8F" w14:paraId="4E3277CB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58B50CC" w14:textId="72D8CFAA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F1C91A" w14:textId="77777777" w:rsidR="008B6EEB" w:rsidRPr="00730EA8" w:rsidRDefault="008B6EEB" w:rsidP="00BD75A1">
            <w:pPr>
              <w:pStyle w:val="af1"/>
            </w:pPr>
            <w:r>
              <w:rPr>
                <w:noProof/>
              </w:rPr>
              <w:t>реквизиты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, «</w:t>
            </w:r>
            <w:r w:rsidRPr="007A2C26">
              <w:rPr>
                <w:noProof/>
              </w:rPr>
              <w:t>Наименование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705D52">
              <w:rPr>
                <w:noProof/>
              </w:rPr>
              <w:t>»</w:t>
            </w:r>
            <w:r w:rsidRPr="00705D52">
              <w:t xml:space="preserve"> </w:t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705D52">
              <w:rPr>
                <w:noProof/>
              </w:rPr>
              <w:t>), «</w:t>
            </w:r>
            <w:r w:rsidRPr="00494EDA">
              <w:rPr>
                <w:noProof/>
              </w:rPr>
              <w:t>Адрес</w:t>
            </w:r>
            <w:r w:rsidRPr="00705D52"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730EA8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>»</w:t>
            </w:r>
          </w:p>
          <w:p w14:paraId="4C2BFA69" w14:textId="7BBCE519" w:rsidR="008B6EEB" w:rsidRDefault="008B6EEB" w:rsidP="00C33940">
            <w:pPr>
              <w:pStyle w:val="af1"/>
              <w:rPr>
                <w:noProof/>
              </w:rPr>
            </w:pPr>
            <w:r w:rsidRPr="00730EA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30EA8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730EA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30EA8">
              <w:rPr>
                <w:noProof/>
              </w:rPr>
              <w:t>)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осуществля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еремещение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ов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должны быть заполнены</w:t>
            </w:r>
          </w:p>
        </w:tc>
      </w:tr>
      <w:tr w:rsidR="008B6EEB" w:rsidRPr="00057F8F" w14:paraId="536325C1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2A84EF" w14:textId="204DA564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3A68EA" w14:textId="77777777" w:rsidR="008B6EEB" w:rsidRPr="00730EA8" w:rsidRDefault="008B6EEB" w:rsidP="00BD75A1">
            <w:pPr>
              <w:pStyle w:val="af1"/>
            </w:pPr>
            <w:r>
              <w:rPr>
                <w:noProof/>
              </w:rPr>
              <w:t>реквизиты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, «</w:t>
            </w:r>
            <w:r w:rsidRPr="007A2C26">
              <w:rPr>
                <w:noProof/>
              </w:rPr>
              <w:t>Наименование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705D52">
              <w:rPr>
                <w:noProof/>
              </w:rPr>
              <w:t>»</w:t>
            </w:r>
            <w:r w:rsidRPr="00705D52">
              <w:t xml:space="preserve"> </w:t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705D52">
              <w:rPr>
                <w:noProof/>
              </w:rPr>
              <w:t>), «</w:t>
            </w:r>
            <w:r w:rsidRPr="00494EDA">
              <w:rPr>
                <w:noProof/>
              </w:rPr>
              <w:t>Адрес</w:t>
            </w:r>
            <w:r w:rsidRPr="00705D52"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Pr="00730EA8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>»</w:t>
            </w:r>
          </w:p>
          <w:p w14:paraId="7B003E4E" w14:textId="5CD7C19B" w:rsidR="008B6EEB" w:rsidRDefault="008B6EEB" w:rsidP="00C33940">
            <w:pPr>
              <w:pStyle w:val="af1"/>
              <w:rPr>
                <w:noProof/>
              </w:rPr>
            </w:pPr>
            <w:r w:rsidRPr="00730EA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30EA8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730EA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30EA8">
              <w:rPr>
                <w:noProof/>
              </w:rPr>
              <w:t>)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уч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ы быть заполнены</w:t>
            </w:r>
          </w:p>
        </w:tc>
      </w:tr>
      <w:tr w:rsidR="008B6EEB" w:rsidRPr="00057F8F" w14:paraId="70F758C4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DAC3ADA" w14:textId="1D1B5ECB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35A7996" w14:textId="6EC85C8D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о соответствовать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</w:t>
            </w:r>
          </w:p>
        </w:tc>
      </w:tr>
      <w:tr w:rsidR="008B6EEB" w:rsidRPr="00057F8F" w14:paraId="3F0CE5CB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C1538FC" w14:textId="73BD4170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537F709" w14:textId="790B5B51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осуществля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еремещение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ов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осуществля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еремещение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ов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</w:t>
            </w:r>
          </w:p>
        </w:tc>
      </w:tr>
      <w:tr w:rsidR="008B6EEB" w:rsidRPr="008B6EEB" w14:paraId="266EC618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D86832" w14:textId="72FD20E6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F785557" w14:textId="143E7FE2" w:rsidR="008B6EEB" w:rsidRP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уч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уч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 xml:space="preserve">» </w:t>
            </w:r>
            <w:r w:rsidRPr="00A6586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65860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A6586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65860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A65860">
              <w:rPr>
                <w:noProof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A65860">
              <w:rPr>
                <w:noProof/>
              </w:rPr>
              <w:t xml:space="preserve"> «</w:t>
            </w:r>
            <w:r>
              <w:rPr>
                <w:noProof/>
                <w:lang w:val="en-US"/>
              </w:rPr>
              <w:t>RU</w:t>
            </w:r>
            <w:r w:rsidRPr="00A65860">
              <w:rPr>
                <w:noProof/>
              </w:rPr>
              <w:t>»</w:t>
            </w:r>
          </w:p>
        </w:tc>
      </w:tr>
      <w:tr w:rsidR="008B6EEB" w:rsidRPr="009143A5" w14:paraId="2A55064B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2B2583F" w14:textId="0FC4392D" w:rsidR="008B6EEB" w:rsidRPr="00494EDA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EF00DFB" w14:textId="1CA93926" w:rsidR="008B6EEB" w:rsidRPr="009143A5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D0747D">
              <w:rPr>
                <w:noProof/>
              </w:rPr>
              <w:t>Удостоверение личности</w:t>
            </w:r>
            <w:r>
              <w:rPr>
                <w:noProof/>
              </w:rPr>
              <w:t>»</w:t>
            </w:r>
            <w:r>
              <w:t xml:space="preserve"> </w:t>
            </w:r>
            <w:r>
              <w:br/>
            </w:r>
            <w:r w:rsidRPr="00D0747D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D0747D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D0747D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D0747D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D0747D">
              <w:rPr>
                <w:noProof/>
              </w:rPr>
              <w:t>3​</w:t>
            </w:r>
            <w:r>
              <w:rPr>
                <w:noProof/>
                <w:lang w:val="en-US"/>
              </w:rPr>
              <w:t>Details</w:t>
            </w:r>
            <w:r w:rsidRPr="00D0747D">
              <w:rPr>
                <w:noProof/>
              </w:rPr>
              <w:t>)</w:t>
            </w:r>
            <w:r>
              <w:rPr>
                <w:noProof/>
              </w:rPr>
              <w:t xml:space="preserve"> заполнен, то реквизит</w:t>
            </w:r>
            <w:r w:rsidRPr="00827DD3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>Код вида документа, удостоверяющего личность</w:t>
            </w:r>
            <w:r>
              <w:rPr>
                <w:noProof/>
              </w:rPr>
              <w:t xml:space="preserve">» </w:t>
            </w:r>
            <w:r w:rsidRPr="009143A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9143A5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9143A5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9143A5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143A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9143A5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должен содержать кодовое обозначение вида документа, удостоверяющего личность в соответсвтии с </w:t>
            </w:r>
            <w:r>
              <w:rPr>
                <w:rFonts w:eastAsiaTheme="minorEastAsia"/>
                <w:noProof/>
              </w:rPr>
              <w:t>к</w:t>
            </w:r>
            <w:r w:rsidRPr="002A0A92">
              <w:rPr>
                <w:rFonts w:eastAsiaTheme="minorEastAsia"/>
                <w:noProof/>
              </w:rPr>
              <w:t>лассификатор</w:t>
            </w:r>
            <w:r>
              <w:rPr>
                <w:rFonts w:eastAsiaTheme="minorEastAsia"/>
                <w:noProof/>
              </w:rPr>
              <w:t>ом</w:t>
            </w:r>
            <w:r w:rsidRPr="002A0A92">
              <w:rPr>
                <w:rFonts w:eastAsiaTheme="minorEastAsia"/>
                <w:noProof/>
              </w:rPr>
              <w:t xml:space="preserve"> видов документов, удостоверяющих личность</w:t>
            </w:r>
            <w:r>
              <w:rPr>
                <w:noProof/>
              </w:rPr>
              <w:t xml:space="preserve">, утвержденным </w:t>
            </w:r>
            <w:r w:rsidRPr="005B68AA">
              <w:rPr>
                <w:noProof/>
              </w:rPr>
              <w:t xml:space="preserve">Решением </w:t>
            </w:r>
            <w:r w:rsidRPr="002A0A92">
              <w:rPr>
                <w:noProof/>
              </w:rPr>
              <w:t>Коллегии Евразийской экономической комиссии</w:t>
            </w:r>
            <w:r w:rsidRPr="005B68AA">
              <w:rPr>
                <w:noProof/>
              </w:rPr>
              <w:t xml:space="preserve"> </w:t>
            </w:r>
            <w:r>
              <w:rPr>
                <w:noProof/>
              </w:rPr>
              <w:t xml:space="preserve">от 2 апреля 2019 </w:t>
            </w:r>
            <w:r w:rsidRPr="005B68AA">
              <w:rPr>
                <w:noProof/>
              </w:rPr>
              <w:t xml:space="preserve">г.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>№</w:t>
            </w:r>
            <w:r>
              <w:rPr>
                <w:noProof/>
              </w:rPr>
              <w:t xml:space="preserve"> 53. При этом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должен содержать значение «2053».</w:t>
            </w:r>
          </w:p>
        </w:tc>
      </w:tr>
      <w:tr w:rsidR="008B6EEB" w:rsidRPr="009143A5" w14:paraId="12828378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DF26E4" w14:textId="4B830195" w:rsidR="008B6EEB" w:rsidRPr="009143A5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87D3A28" w14:textId="77777777" w:rsidR="008B6EEB" w:rsidRPr="00A94318" w:rsidRDefault="008B6EEB" w:rsidP="00BD75A1">
            <w:pPr>
              <w:pStyle w:val="af1"/>
            </w:pPr>
            <w:r>
              <w:t>в составе сложного</w:t>
            </w:r>
            <w:r w:rsidRPr="00A94318">
              <w:t xml:space="preserve"> реквизит</w:t>
            </w:r>
            <w:r>
              <w:t>а</w:t>
            </w:r>
            <w:r w:rsidRPr="00A94318">
              <w:t xml:space="preserve"> «Адрес» 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 w:rsidRPr="00A94318">
              <w:rPr>
                <w:noProof/>
              </w:rPr>
              <w:t xml:space="preserve"> должны быть заполнены реквизиты «Код вида адреса»</w:t>
            </w:r>
          </w:p>
          <w:p w14:paraId="25B45736" w14:textId="272D00C7" w:rsidR="008B6EEB" w:rsidRPr="009143A5" w:rsidRDefault="008B6EEB" w:rsidP="00C33940">
            <w:pPr>
              <w:pStyle w:val="af1"/>
              <w:rPr>
                <w:noProof/>
              </w:rPr>
            </w:pPr>
            <w:r w:rsidRPr="00A94318">
              <w:rPr>
                <w:noProof/>
              </w:rPr>
              <w:t>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Address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, «Код страны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UnifiedCountryCode</w:t>
            </w:r>
            <w:r>
              <w:rPr>
                <w:noProof/>
              </w:rPr>
              <w:t>)</w:t>
            </w:r>
            <w:r w:rsidRPr="00A94318">
              <w:rPr>
                <w:noProof/>
              </w:rPr>
              <w:t>, «Город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CityName</w:t>
            </w:r>
            <w:r w:rsidRPr="00A94318">
              <w:rPr>
                <w:noProof/>
              </w:rPr>
              <w:t xml:space="preserve">) </w:t>
            </w:r>
            <w:r>
              <w:rPr>
                <w:noProof/>
              </w:rPr>
              <w:t>и</w:t>
            </w:r>
            <w:r w:rsidRPr="002842EF">
              <w:rPr>
                <w:noProof/>
              </w:rPr>
              <w:t>/</w:t>
            </w:r>
            <w:r w:rsidRPr="00A94318">
              <w:rPr>
                <w:noProof/>
              </w:rPr>
              <w:t>или «Населенный пункт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SettlementName</w:t>
            </w:r>
            <w:r w:rsidRPr="00A94318">
              <w:rPr>
                <w:noProof/>
              </w:rPr>
              <w:t>), «Номер дома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BuildingNumberId</w:t>
            </w:r>
            <w:r w:rsidRPr="00A94318">
              <w:rPr>
                <w:noProof/>
              </w:rPr>
              <w:t>)</w:t>
            </w:r>
          </w:p>
        </w:tc>
      </w:tr>
      <w:tr w:rsidR="008B6EEB" w:rsidRPr="009143A5" w14:paraId="651EC98D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FA45B2" w14:textId="1C2DBE36" w:rsidR="008B6EEB" w:rsidRPr="009143A5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5092DC" w14:textId="4F876A96" w:rsidR="008B6EEB" w:rsidRPr="009143A5" w:rsidRDefault="008B6EEB" w:rsidP="00C33940">
            <w:pPr>
              <w:pStyle w:val="af1"/>
              <w:rPr>
                <w:noProof/>
              </w:rPr>
            </w:pPr>
            <w:r>
              <w:rPr>
                <w:rFonts w:asciiTheme="minorHAnsi" w:hAnsiTheme="minorHAnsi" w:cstheme="minorHAnsi"/>
                <w:noProof/>
                <w:szCs w:val="24"/>
              </w:rPr>
              <w:t>значение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 реквизит</w:t>
            </w:r>
            <w:r>
              <w:rPr>
                <w:rFonts w:asciiTheme="minorHAnsi" w:hAnsiTheme="minorHAnsi" w:cstheme="minorHAnsi"/>
                <w:noProof/>
                <w:szCs w:val="24"/>
              </w:rPr>
              <w:t>а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 «Код вида адреса» (csdo:AddressKindCode) в составе сложного реквизита «Адрес» 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) должно соответствовать одному из следующих значений: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  <w:t>«1» – адрес регис</w:t>
            </w:r>
            <w:r>
              <w:rPr>
                <w:rFonts w:asciiTheme="minorHAnsi" w:hAnsiTheme="minorHAnsi" w:cstheme="minorHAnsi"/>
                <w:noProof/>
                <w:szCs w:val="24"/>
              </w:rPr>
              <w:t>трации;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>«2» – фактический адрес</w:t>
            </w:r>
          </w:p>
        </w:tc>
      </w:tr>
      <w:tr w:rsidR="008B6EEB" w:rsidRPr="009143A5" w14:paraId="61C2CB14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2718F0" w14:textId="334CB423" w:rsidR="008B6EEB" w:rsidRPr="009143A5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791B7B8" w14:textId="77777777" w:rsidR="008B6EEB" w:rsidRPr="008B087D" w:rsidRDefault="008B6EEB" w:rsidP="00BD75A1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A94318">
              <w:rPr>
                <w:rFonts w:asciiTheme="minorHAnsi" w:hAnsiTheme="minorHAnsi" w:cstheme="minorHAnsi"/>
                <w:noProof/>
                <w:szCs w:val="24"/>
              </w:rPr>
              <w:t>если реквизит «Код вида связи» (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sdo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: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mmunication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hannel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de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) 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в составе сложного реквизита «Контактный реквизит»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  <w:t>(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cdo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: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mmunicationDetails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) заполнен, то его значение должно соответствовать одному из следующих значений: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«AO» – адрес сайта в информационно-телекоммуникационной сети «Интернет»;</w:t>
            </w:r>
          </w:p>
          <w:p w14:paraId="5C41FF35" w14:textId="77777777" w:rsidR="008B6EEB" w:rsidRPr="008B087D" w:rsidRDefault="008B6EEB" w:rsidP="00BD75A1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EM» – электронная почта;</w:t>
            </w:r>
          </w:p>
          <w:p w14:paraId="6AE88DA3" w14:textId="77777777" w:rsidR="008B6EEB" w:rsidRPr="008B087D" w:rsidRDefault="008B6EEB" w:rsidP="00BD75A1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FX» – телефакс;</w:t>
            </w:r>
          </w:p>
          <w:p w14:paraId="768E89F1" w14:textId="77777777" w:rsidR="008B6EEB" w:rsidRPr="008B087D" w:rsidRDefault="008B6EEB" w:rsidP="00BD75A1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E» – телефон;</w:t>
            </w:r>
          </w:p>
          <w:p w14:paraId="554ED9C3" w14:textId="77777777" w:rsidR="008B6EEB" w:rsidRPr="008B087D" w:rsidRDefault="008B6EEB" w:rsidP="00BD75A1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G» – телеграф;</w:t>
            </w:r>
          </w:p>
          <w:p w14:paraId="07EB1CF6" w14:textId="4D04E761" w:rsidR="008B6EEB" w:rsidRPr="009143A5" w:rsidRDefault="008B6EEB" w:rsidP="00C33940">
            <w:pPr>
              <w:pStyle w:val="af1"/>
              <w:rPr>
                <w:noProof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L» – телекс</w:t>
            </w:r>
          </w:p>
        </w:tc>
      </w:tr>
      <w:tr w:rsidR="008B6EEB" w:rsidRPr="009143A5" w14:paraId="1B2F3259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8F5A393" w14:textId="3EF30A58" w:rsidR="008B6EEB" w:rsidRPr="009143A5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290E1B1" w14:textId="7CC91846" w:rsidR="008B6EEB" w:rsidRPr="009143A5" w:rsidRDefault="008B6EEB" w:rsidP="00C33940">
            <w:pPr>
              <w:pStyle w:val="af1"/>
              <w:rPr>
                <w:noProof/>
              </w:rPr>
            </w:pPr>
            <w:r w:rsidRPr="007762AF">
              <w:rPr>
                <w:noProof/>
              </w:rPr>
              <w:t>реквизит «Код товара по ТН</w:t>
            </w:r>
            <w:r w:rsidRPr="007762AF">
              <w:rPr>
                <w:noProof/>
                <w:lang w:val="en-US"/>
              </w:rPr>
              <w:t> </w:t>
            </w:r>
            <w:r w:rsidRPr="007762AF">
              <w:rPr>
                <w:noProof/>
              </w:rPr>
              <w:t>ВЭД</w:t>
            </w:r>
            <w:r w:rsidRPr="007762AF">
              <w:rPr>
                <w:noProof/>
                <w:lang w:val="en-US"/>
              </w:rPr>
              <w:t> </w:t>
            </w:r>
            <w:r w:rsidRPr="007762AF">
              <w:rPr>
                <w:noProof/>
              </w:rPr>
              <w:t xml:space="preserve">ЕАЭС» </w:t>
            </w:r>
            <w:r w:rsidRPr="007762AF">
              <w:t>(</w:t>
            </w:r>
            <w:r w:rsidRPr="007762AF">
              <w:rPr>
                <w:noProof/>
                <w:lang w:val="en-US"/>
              </w:rPr>
              <w:t>csdo</w:t>
            </w:r>
            <w:r w:rsidRPr="007762AF">
              <w:rPr>
                <w:noProof/>
              </w:rPr>
              <w:t>:‌</w:t>
            </w:r>
            <w:r w:rsidRPr="007762AF">
              <w:rPr>
                <w:noProof/>
                <w:lang w:val="en-US"/>
              </w:rPr>
              <w:t>Commodity</w:t>
            </w:r>
            <w:r w:rsidRPr="007762AF">
              <w:rPr>
                <w:noProof/>
              </w:rPr>
              <w:t>‌</w:t>
            </w:r>
            <w:r w:rsidRPr="007762AF">
              <w:rPr>
                <w:noProof/>
                <w:lang w:val="en-US"/>
              </w:rPr>
              <w:t>Code</w:t>
            </w:r>
            <w:r w:rsidRPr="007762AF">
              <w:t>)</w:t>
            </w:r>
            <w:r>
              <w:t xml:space="preserve"> </w:t>
            </w:r>
            <w:r w:rsidRPr="007762AF">
              <w:t>должен содержать значение кода</w:t>
            </w:r>
            <w:r>
              <w:t xml:space="preserve"> </w:t>
            </w:r>
            <w:r w:rsidRPr="00A94318">
              <w:t>из единой Товарной номенклатуры внешнеэкономической деятельности Евразийского экономического союза (ТН ВЭД ЕАЭС)</w:t>
            </w:r>
            <w:r>
              <w:t xml:space="preserve"> </w:t>
            </w:r>
            <w:r w:rsidRPr="007762AF">
              <w:t xml:space="preserve">на уровне не менее </w:t>
            </w:r>
            <w:r>
              <w:t>10-ти</w:t>
            </w:r>
            <w:r w:rsidRPr="007762AF">
              <w:t xml:space="preserve"> знаков</w:t>
            </w:r>
            <w:r>
              <w:t xml:space="preserve"> кода</w:t>
            </w:r>
          </w:p>
        </w:tc>
      </w:tr>
      <w:tr w:rsidR="008B6EEB" w:rsidRPr="00455982" w14:paraId="06E596B1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CAB3B26" w14:textId="761C0445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0091132" w14:textId="3DA5B1AA" w:rsidR="008B6EEB" w:rsidRDefault="008B6EEB" w:rsidP="00C33940">
            <w:pPr>
              <w:pStyle w:val="af1"/>
            </w:pPr>
            <w:r>
              <w:t>значение реквизита «</w:t>
            </w:r>
            <w:r w:rsidRPr="0089638B">
              <w:rPr>
                <w:noProof/>
              </w:rPr>
              <w:t>Порядковый номер</w:t>
            </w:r>
            <w:r>
              <w:rPr>
                <w:noProof/>
              </w:rPr>
              <w:t xml:space="preserve">» </w:t>
            </w:r>
            <w:r w:rsidRPr="0089638B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9638B">
              <w:rPr>
                <w:noProof/>
              </w:rPr>
              <w:t>:​</w:t>
            </w:r>
            <w:r>
              <w:rPr>
                <w:noProof/>
                <w:lang w:val="en-US"/>
              </w:rPr>
              <w:t>Object</w:t>
            </w:r>
            <w:r w:rsidRPr="0089638B">
              <w:rPr>
                <w:noProof/>
              </w:rPr>
              <w:t>​</w:t>
            </w:r>
            <w:r>
              <w:rPr>
                <w:noProof/>
                <w:lang w:val="en-US"/>
              </w:rPr>
              <w:t>Ordinal</w:t>
            </w:r>
            <w:r w:rsidRPr="0089638B">
              <w:rPr>
                <w:noProof/>
              </w:rPr>
              <w:t>)</w:t>
            </w:r>
            <w:r>
              <w:rPr>
                <w:noProof/>
              </w:rPr>
              <w:t xml:space="preserve"> должно быть уникально в рамках 1 экземпляра реквизита «</w:t>
            </w:r>
            <w:r w:rsidRPr="00827DD3">
              <w:rPr>
                <w:noProof/>
              </w:rPr>
              <w:t>Сведения о товарах, подлежащих прослеживаемости, и связанных с оборотом таких товаров операциях</w:t>
            </w:r>
            <w:r>
              <w:rPr>
                <w:noProof/>
              </w:rPr>
              <w:t xml:space="preserve">» </w:t>
            </w:r>
            <w:r w:rsidRPr="00B10E7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10E77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B10E7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10E77">
              <w:rPr>
                <w:noProof/>
              </w:rPr>
              <w:t>)</w:t>
            </w:r>
          </w:p>
        </w:tc>
      </w:tr>
      <w:tr w:rsidR="008B6EEB" w:rsidRPr="00455982" w14:paraId="6F1FD698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0D2AA84" w14:textId="26E57C5E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EADF114" w14:textId="77777777" w:rsidR="008B6EEB" w:rsidRPr="00206C8D" w:rsidRDefault="008B6EEB" w:rsidP="00BD75A1">
            <w:pPr>
              <w:pStyle w:val="af1"/>
            </w:pPr>
            <w:r w:rsidRPr="006B388D">
              <w:t>при заполнении реквизитов «</w:t>
            </w:r>
            <w:r w:rsidRPr="006B388D">
              <w:rPr>
                <w:noProof/>
              </w:rPr>
              <w:t>Количество товара»</w:t>
            </w:r>
          </w:p>
          <w:p w14:paraId="7EBE8C78" w14:textId="12065759" w:rsidR="008B6EEB" w:rsidRDefault="008B6EEB" w:rsidP="00C33940">
            <w:pPr>
              <w:pStyle w:val="af1"/>
            </w:pPr>
            <w:r w:rsidRPr="00206C8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206C8D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206C8D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 w:rsidRPr="006B388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6B388D">
              <w:t>атрибут «Единица измерения</w:t>
            </w:r>
            <w:r>
              <w:t>»</w:t>
            </w:r>
            <w:r w:rsidRPr="006B388D">
              <w:t xml:space="preserve"> </w:t>
            </w:r>
            <w:r>
              <w:t>(атрибут measurement​Unit​Code)</w:t>
            </w:r>
            <w:r w:rsidRPr="006B388D">
              <w:t xml:space="preserve"> в </w:t>
            </w:r>
            <w:r>
              <w:t>его</w:t>
            </w:r>
            <w:r w:rsidRPr="006B388D">
              <w:t xml:space="preserve"> составе должен содержать кодовое обозначение единицы измерения в соответствии со значениями, указанными в классификаторе, </w:t>
            </w:r>
            <w:r>
              <w:t xml:space="preserve">идентификатор которого указан </w:t>
            </w:r>
            <w:r>
              <w:br/>
              <w:t xml:space="preserve">в атрибуте </w:t>
            </w:r>
            <w:r w:rsidRPr="006B388D">
              <w:t>«Идентификатор справочника (классификатора)</w:t>
            </w:r>
            <w:r>
              <w:t>»</w:t>
            </w:r>
            <w:r w:rsidRPr="006B388D">
              <w:t xml:space="preserve"> (атрибут</w:t>
            </w:r>
            <w:r>
              <w:t xml:space="preserve"> measurement​Unit​Code​List​Id)</w:t>
            </w:r>
            <w:r w:rsidRPr="006B388D">
              <w:t xml:space="preserve"> </w:t>
            </w:r>
            <w:r>
              <w:t>и соответствует</w:t>
            </w:r>
            <w:r w:rsidRPr="006B388D">
              <w:t xml:space="preserve"> значени</w:t>
            </w:r>
            <w:r>
              <w:t>ю</w:t>
            </w:r>
            <w:r w:rsidRPr="006B388D">
              <w:t xml:space="preserve"> «20</w:t>
            </w:r>
            <w:r>
              <w:t>64</w:t>
            </w:r>
            <w:r w:rsidRPr="006B388D">
              <w:t>»</w:t>
            </w:r>
          </w:p>
        </w:tc>
      </w:tr>
      <w:tr w:rsidR="008B6EEB" w:rsidRPr="00455982" w14:paraId="090C191B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7880ED" w14:textId="72EA651A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0F6D9BE" w14:textId="29BCCC0D" w:rsidR="008B6EEB" w:rsidRDefault="008B6EEB" w:rsidP="00C33940">
            <w:pPr>
              <w:pStyle w:val="af1"/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реквизит</w:t>
            </w:r>
            <w:r w:rsidRPr="00977F8B">
              <w:t xml:space="preserve"> «</w:t>
            </w:r>
            <w:r w:rsidRPr="00977F8B">
              <w:rPr>
                <w:noProof/>
              </w:rPr>
              <w:t>Признак нанесения контрольных (идентификационных) знаков после выпуска товаров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977F8B">
              <w:rPr>
                <w:noProof/>
              </w:rPr>
              <w:t>(</w:t>
            </w:r>
            <w:r w:rsidRPr="00977F8B">
              <w:rPr>
                <w:noProof/>
                <w:lang w:val="en-US"/>
              </w:rPr>
              <w:t>ctsdo</w:t>
            </w:r>
            <w:r w:rsidRPr="00977F8B">
              <w:rPr>
                <w:noProof/>
              </w:rPr>
              <w:t>:​</w:t>
            </w:r>
            <w:r w:rsidRPr="00977F8B">
              <w:rPr>
                <w:noProof/>
                <w:lang w:val="en-US"/>
              </w:rPr>
              <w:t>C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I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M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Marking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Code</w:t>
            </w:r>
            <w:r>
              <w:rPr>
                <w:noProof/>
              </w:rPr>
              <w:t>) в его составе не заполняется</w:t>
            </w:r>
          </w:p>
        </w:tc>
      </w:tr>
      <w:tr w:rsidR="008B6EEB" w:rsidRPr="00455982" w14:paraId="315094E3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96CC25D" w14:textId="06792BE3" w:rsidR="008B6EEB" w:rsidRPr="000C2478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F1DED4F" w14:textId="77777777" w:rsidR="008B6EEB" w:rsidRPr="00157E52" w:rsidRDefault="008B6EEB" w:rsidP="00BD75A1">
            <w:pPr>
              <w:pStyle w:val="af1"/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реквизит</w:t>
            </w:r>
            <w:r w:rsidRPr="00977F8B">
              <w:t xml:space="preserve"> «</w:t>
            </w:r>
            <w:r w:rsidRPr="00157E52">
              <w:rPr>
                <w:noProof/>
              </w:rPr>
              <w:t>Количество контрольных (идентификационных) знаков</w:t>
            </w:r>
          </w:p>
          <w:p w14:paraId="3C695E39" w14:textId="2A25BE27" w:rsidR="008B6EEB" w:rsidRDefault="008B6EEB" w:rsidP="00F25FBB">
            <w:pPr>
              <w:pStyle w:val="af1"/>
            </w:pPr>
            <w:r w:rsidRPr="008C5E38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C5E38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Quantity</w:t>
            </w:r>
            <w:r w:rsidRPr="008C5E38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должен быть заполнен</w:t>
            </w:r>
          </w:p>
        </w:tc>
      </w:tr>
      <w:tr w:rsidR="008B6EEB" w:rsidRPr="008B6EEB" w14:paraId="2967AC09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02BD46F" w14:textId="6438C41F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4047E47" w14:textId="77777777" w:rsidR="008B6EEB" w:rsidRDefault="008B6EEB" w:rsidP="00BD75A1">
            <w:pPr>
              <w:pStyle w:val="af1"/>
              <w:rPr>
                <w:rFonts w:cs="Times New Roman"/>
                <w:szCs w:val="24"/>
              </w:rPr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должен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быть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заполнен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 xml:space="preserve">хотя бы </w:t>
            </w:r>
            <w:r w:rsidRPr="00820BD5">
              <w:rPr>
                <w:rFonts w:cs="Times New Roman"/>
                <w:szCs w:val="24"/>
              </w:rPr>
              <w:t xml:space="preserve">1 </w:t>
            </w:r>
            <w:r w:rsidRPr="006325F1">
              <w:rPr>
                <w:rFonts w:cs="Times New Roman"/>
                <w:szCs w:val="24"/>
              </w:rPr>
              <w:t>из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реквизитов</w:t>
            </w:r>
            <w:r w:rsidRPr="00820BD5">
              <w:rPr>
                <w:rFonts w:cs="Times New Roman"/>
                <w:szCs w:val="24"/>
              </w:rPr>
              <w:t xml:space="preserve">: </w:t>
            </w:r>
          </w:p>
          <w:p w14:paraId="6FA5096E" w14:textId="2B6D27FC" w:rsidR="008B6EEB" w:rsidRPr="008B6EEB" w:rsidRDefault="008B6EEB" w:rsidP="00C33940">
            <w:pPr>
              <w:pStyle w:val="af1"/>
            </w:pPr>
            <w:r>
              <w:t>«Перечень идентификационных номеров (идентификаторов) контрольных (идентификационных) знаков» (ctcdo:CIMListDetails); «Диапазон идентификационных номеров (идентификаторов) контрольных (идентификационных) знаков» (ctcdo:CIMRangeDetails)</w:t>
            </w:r>
          </w:p>
        </w:tc>
      </w:tr>
      <w:tr w:rsidR="008B6EEB" w:rsidRPr="00BE642F" w14:paraId="359B39C6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93F9E7A" w14:textId="43C2F479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EDF3FB0" w14:textId="722844CB" w:rsidR="008B6EEB" w:rsidRPr="00BE642F" w:rsidRDefault="008B6EEB" w:rsidP="00C33940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>в случае заполнения реквизита «</w:t>
            </w:r>
            <w:r w:rsidRPr="007D0733">
              <w:rPr>
                <w:noProof/>
              </w:rPr>
              <w:t>Сведения об идентификации маркированного товара» (</w:t>
            </w:r>
            <w:r w:rsidRPr="007D0733">
              <w:rPr>
                <w:noProof/>
                <w:lang w:val="en-US"/>
              </w:rPr>
              <w:t>ctc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Identific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Means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Info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Details</w:t>
            </w:r>
            <w:r w:rsidRPr="007D0733">
              <w:rPr>
                <w:rFonts w:cs="Times New Roman"/>
                <w:szCs w:val="24"/>
              </w:rPr>
              <w:t xml:space="preserve">) должен </w:t>
            </w:r>
            <w:r>
              <w:rPr>
                <w:rFonts w:cs="Times New Roman"/>
                <w:szCs w:val="24"/>
              </w:rPr>
              <w:t xml:space="preserve">быть заполнен </w:t>
            </w:r>
            <w:r w:rsidRPr="007D0733">
              <w:rPr>
                <w:rFonts w:cs="Times New Roman"/>
                <w:szCs w:val="24"/>
              </w:rPr>
              <w:t>«</w:t>
            </w:r>
            <w:r w:rsidRPr="007D0733">
              <w:rPr>
                <w:noProof/>
              </w:rPr>
              <w:t>Вид агрегации упаковки»</w:t>
            </w:r>
            <w:r w:rsidRPr="007D0733">
              <w:t xml:space="preserve"> </w:t>
            </w:r>
            <w:r w:rsidRPr="007D0733">
              <w:rPr>
                <w:noProof/>
              </w:rPr>
              <w:t>(</w:t>
            </w:r>
            <w:r w:rsidRPr="007D0733">
              <w:rPr>
                <w:noProof/>
                <w:lang w:val="en-US"/>
              </w:rPr>
              <w:t>cts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Aggreg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Kind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Code</w:t>
            </w:r>
            <w:r>
              <w:rPr>
                <w:noProof/>
              </w:rPr>
              <w:t>)</w:t>
            </w:r>
          </w:p>
        </w:tc>
      </w:tr>
      <w:tr w:rsidR="008B6EEB" w:rsidRPr="008B6EEB" w14:paraId="08D53FB8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F043DEB" w14:textId="3B42E95F" w:rsidR="008B6EEB" w:rsidRPr="00996961" w:rsidRDefault="008B6EEB" w:rsidP="00C33940">
            <w:pPr>
              <w:pStyle w:val="aff4"/>
            </w:pPr>
            <w:r>
              <w:rPr>
                <w:lang w:val="ru-RU"/>
              </w:rPr>
              <w:t>3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0842BCD" w14:textId="77777777" w:rsidR="008B6EEB" w:rsidRPr="0066353D" w:rsidRDefault="008B6EEB" w:rsidP="00BD75A1">
            <w:pPr>
              <w:pStyle w:val="af1"/>
            </w:pPr>
            <w:r>
              <w:t xml:space="preserve">в случае если </w:t>
            </w:r>
            <w:r w:rsidRPr="00AC5340">
              <w:t>реквизит</w:t>
            </w:r>
            <w:r w:rsidRPr="00CD7051">
              <w:t xml:space="preserve"> </w:t>
            </w:r>
            <w:r>
              <w:t>«</w:t>
            </w:r>
            <w:r w:rsidRPr="0066353D">
              <w:rPr>
                <w:noProof/>
              </w:rPr>
              <w:t>Вид агрегации упаковки</w:t>
            </w:r>
            <w:r>
              <w:rPr>
                <w:noProof/>
              </w:rPr>
              <w:t>»</w:t>
            </w:r>
          </w:p>
          <w:p w14:paraId="4991368E" w14:textId="77777777" w:rsidR="008B6EEB" w:rsidRDefault="008B6EEB" w:rsidP="00BD75A1">
            <w:pPr>
              <w:pStyle w:val="afff0"/>
              <w:jc w:val="left"/>
              <w:rPr>
                <w:noProof/>
              </w:rPr>
            </w:pPr>
            <w:r w:rsidRPr="0066353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6353D">
              <w:rPr>
                <w:noProof/>
              </w:rPr>
              <w:t>:​</w:t>
            </w:r>
            <w:r>
              <w:rPr>
                <w:noProof/>
                <w:lang w:val="en-US"/>
              </w:rPr>
              <w:t>Aggregation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66353D">
              <w:rPr>
                <w:noProof/>
              </w:rPr>
              <w:t>)</w:t>
            </w:r>
            <w:r w:rsidRPr="00FE0F6D">
              <w:t xml:space="preserve"> </w:t>
            </w:r>
            <w:r>
              <w:t>в составе реквизита «</w:t>
            </w:r>
            <w:r>
              <w:rPr>
                <w:noProof/>
              </w:rPr>
              <w:t>Сведения об идентификации маркированного товара»</w:t>
            </w:r>
          </w:p>
          <w:p w14:paraId="62E6D2AE" w14:textId="77777777" w:rsidR="008B6EEB" w:rsidRPr="0066353D" w:rsidRDefault="008B6EEB" w:rsidP="00BD75A1">
            <w:pPr>
              <w:pStyle w:val="afff0"/>
              <w:jc w:val="left"/>
            </w:pPr>
            <w:r>
              <w:rPr>
                <w:noProof/>
              </w:rPr>
              <w:t>(ctcdo:IdentificationMeansInfoDetails)</w:t>
            </w:r>
            <w:r>
              <w:t xml:space="preserve"> заполнен, то его значение</w:t>
            </w:r>
            <w:r w:rsidRPr="0066353D">
              <w:t xml:space="preserve"> </w:t>
            </w:r>
            <w:r>
              <w:t>должно</w:t>
            </w:r>
            <w:r w:rsidRPr="0066353D">
              <w:t xml:space="preserve"> </w:t>
            </w:r>
            <w:r>
              <w:t>соответствовать</w:t>
            </w:r>
            <w:r w:rsidRPr="0066353D">
              <w:t xml:space="preserve"> </w:t>
            </w:r>
            <w:r>
              <w:t>одному</w:t>
            </w:r>
            <w:r w:rsidRPr="0066353D">
              <w:t xml:space="preserve"> </w:t>
            </w:r>
            <w:r>
              <w:t>из</w:t>
            </w:r>
            <w:r w:rsidRPr="0066353D">
              <w:t xml:space="preserve"> </w:t>
            </w:r>
            <w:r>
              <w:t>значений</w:t>
            </w:r>
            <w:r w:rsidRPr="0066353D">
              <w:t>:</w:t>
            </w:r>
          </w:p>
          <w:p w14:paraId="4C2D4908" w14:textId="77777777" w:rsidR="008B6EEB" w:rsidRDefault="008B6EEB" w:rsidP="00BD75A1">
            <w:pPr>
              <w:pStyle w:val="af1"/>
            </w:pPr>
            <w:r>
              <w:t>0 – средство идентификации предназначено для нанесения на товар, индивидуальную или потребительскую упаковки;</w:t>
            </w:r>
          </w:p>
          <w:p w14:paraId="0057A05C" w14:textId="77777777" w:rsidR="008B6EEB" w:rsidRDefault="008B6EEB" w:rsidP="00BD75A1">
            <w:pPr>
              <w:pStyle w:val="af1"/>
            </w:pPr>
            <w:r>
              <w:t>1 – средство идентификации предназначено для нанесения на групповую упаковку;</w:t>
            </w:r>
          </w:p>
          <w:p w14:paraId="6FF0ED87" w14:textId="3CAFA4D7" w:rsidR="008B6EEB" w:rsidRPr="008B6EEB" w:rsidRDefault="008B6EEB" w:rsidP="00C33940">
            <w:pPr>
              <w:pStyle w:val="af1"/>
            </w:pPr>
            <w:r>
              <w:t>2 – средство идентификации предназначено для нанесения на транспортную упаковку</w:t>
            </w:r>
          </w:p>
        </w:tc>
      </w:tr>
      <w:tr w:rsidR="008B6EEB" w:rsidRPr="00455982" w14:paraId="25E93C3B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7FA2A11" w14:textId="00233223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6AEAB29" w14:textId="66FC8897" w:rsidR="008B6EEB" w:rsidRDefault="008B6EEB" w:rsidP="00C33940">
            <w:pPr>
              <w:pStyle w:val="af1"/>
            </w:pPr>
            <w:r w:rsidRPr="006325F1">
              <w:rPr>
                <w:rFonts w:cs="Times New Roman"/>
                <w:bCs w:val="0"/>
                <w:noProof/>
                <w:szCs w:val="24"/>
              </w:rPr>
              <w:t>если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реквизит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66353D">
              <w:rPr>
                <w:noProof/>
              </w:rPr>
              <w:t>Вид агрегации упаковки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6353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6353D">
              <w:rPr>
                <w:noProof/>
              </w:rPr>
              <w:t>:​</w:t>
            </w:r>
            <w:r>
              <w:rPr>
                <w:noProof/>
                <w:lang w:val="en-US"/>
              </w:rPr>
              <w:t>Aggregation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0BD5">
              <w:rPr>
                <w:rFonts w:cs="Times New Roman"/>
                <w:szCs w:val="24"/>
              </w:rPr>
              <w:t>)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>
              <w:rPr>
                <w:rFonts w:cs="Times New Roman"/>
                <w:bCs w:val="0"/>
                <w:noProof/>
                <w:szCs w:val="24"/>
              </w:rPr>
              <w:br/>
              <w:t xml:space="preserve">в составе </w:t>
            </w:r>
            <w:r w:rsidRPr="006325F1">
              <w:rPr>
                <w:rFonts w:cs="Times New Roman"/>
                <w:noProof/>
                <w:szCs w:val="24"/>
              </w:rPr>
              <w:t>реквизита</w:t>
            </w:r>
            <w:r w:rsidRPr="00820BD5">
              <w:rPr>
                <w:rFonts w:cs="Times New Roman"/>
                <w:noProof/>
                <w:szCs w:val="24"/>
              </w:rPr>
              <w:t xml:space="preserve"> «</w:t>
            </w:r>
            <w:r w:rsidRPr="000D7416">
              <w:rPr>
                <w:noProof/>
              </w:rPr>
              <w:t>Сведения об идентификации маркированного товара</w:t>
            </w:r>
            <w:r>
              <w:rPr>
                <w:noProof/>
              </w:rPr>
              <w:t xml:space="preserve">» </w:t>
            </w:r>
            <w:r w:rsidRPr="00A6348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6348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rFonts w:cs="Times New Roman"/>
                <w:szCs w:val="24"/>
              </w:rPr>
              <w:t xml:space="preserve">)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заполнен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,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то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долж</w:t>
            </w:r>
            <w:r>
              <w:rPr>
                <w:rFonts w:cs="Times New Roman"/>
                <w:bCs w:val="0"/>
                <w:noProof/>
                <w:szCs w:val="24"/>
              </w:rPr>
              <w:t>е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н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быть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реквизит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7E6BF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E6BF6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E6BF6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t>и</w:t>
            </w:r>
            <w:r w:rsidRPr="007E6BF6">
              <w:rPr>
                <w:rFonts w:cs="Times New Roman"/>
                <w:szCs w:val="24"/>
              </w:rPr>
              <w:t xml:space="preserve"> (</w:t>
            </w:r>
            <w:r>
              <w:rPr>
                <w:rFonts w:cs="Times New Roman"/>
                <w:szCs w:val="24"/>
              </w:rPr>
              <w:t>или) реквизит</w:t>
            </w:r>
            <w:r w:rsidRPr="007E6BF6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7E6BF6">
              <w:rPr>
                <w:noProof/>
              </w:rPr>
              <w:t>Диапазон значений средств идентификации»</w:t>
            </w:r>
            <w:r w:rsidRPr="007E6BF6">
              <w:t xml:space="preserve"> </w:t>
            </w:r>
            <w:r w:rsidRPr="007E6BF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E6BF6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E6BF6">
              <w:rPr>
                <w:rFonts w:cs="Times New Roman"/>
                <w:szCs w:val="24"/>
              </w:rPr>
              <w:t>)</w:t>
            </w:r>
          </w:p>
        </w:tc>
      </w:tr>
      <w:tr w:rsidR="008B6EEB" w:rsidRPr="008B6EEB" w14:paraId="24710083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B8727B" w14:textId="51A84DA7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0DBD0CD" w14:textId="77777777" w:rsidR="008B6EEB" w:rsidRPr="009C366B" w:rsidRDefault="008B6EEB" w:rsidP="00BD75A1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>в случае заполнения реквизита «</w:t>
            </w:r>
            <w:r w:rsidRPr="007D0733">
              <w:rPr>
                <w:noProof/>
              </w:rPr>
              <w:t>Сведения об идентификации маркированного товара» (</w:t>
            </w:r>
            <w:r w:rsidRPr="007D0733">
              <w:rPr>
                <w:noProof/>
                <w:lang w:val="en-US"/>
              </w:rPr>
              <w:t>ctc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Identific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Means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Info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Details</w:t>
            </w:r>
            <w:r w:rsidRPr="007D0733">
              <w:rPr>
                <w:rFonts w:cs="Times New Roman"/>
                <w:szCs w:val="24"/>
              </w:rPr>
              <w:t xml:space="preserve">) </w:t>
            </w:r>
            <w:r w:rsidRPr="00A735A4">
              <w:rPr>
                <w:bCs w:val="0"/>
              </w:rPr>
              <w:t>реквизит «</w:t>
            </w:r>
            <w:r w:rsidRPr="009C366B">
              <w:rPr>
                <w:noProof/>
              </w:rPr>
              <w:t>Код вида средства идентификации</w:t>
            </w:r>
            <w:r>
              <w:rPr>
                <w:noProof/>
              </w:rPr>
              <w:t>»</w:t>
            </w:r>
          </w:p>
          <w:p w14:paraId="1FCA06BB" w14:textId="5BE601C1" w:rsidR="008B6EEB" w:rsidRPr="008B6EEB" w:rsidRDefault="008B6EEB" w:rsidP="00C33940">
            <w:pPr>
              <w:pStyle w:val="af1"/>
            </w:pP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>
              <w:t>)</w:t>
            </w:r>
            <w:r w:rsidRPr="00A735A4">
              <w:t xml:space="preserve"> в составе реквизита «Средство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Item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 xml:space="preserve">) </w:t>
            </w:r>
            <w:r w:rsidRPr="00A735A4">
              <w:t xml:space="preserve">должен содержать значение </w:t>
            </w:r>
            <w:r w:rsidRPr="00E929DB">
              <w:t xml:space="preserve">из </w:t>
            </w:r>
            <w:r w:rsidRPr="00E929DB">
              <w:rPr>
                <w:szCs w:val="24"/>
              </w:rPr>
              <w:t>классификатора видов средств</w:t>
            </w:r>
            <w:r w:rsidRPr="00A735A4">
              <w:t xml:space="preserve"> идентификации</w:t>
            </w:r>
            <w:r w:rsidRPr="00E929DB">
              <w:rPr>
                <w:szCs w:val="24"/>
              </w:rPr>
              <w:t xml:space="preserve">, используемых для маркировки товаров (до момента его утверждения Коллегией Комиссии из перечня видов средств идентификации), определенное с учетом правил формирования «Блока данных средств идентификации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 xml:space="preserve">ЕАЭС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 w:rsidRPr="00E929DB">
              <w:t>)</w:t>
            </w:r>
          </w:p>
        </w:tc>
      </w:tr>
      <w:tr w:rsidR="008B6EEB" w:rsidRPr="00455982" w14:paraId="3402DADF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E2D6D7F" w14:textId="7E756E81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3B64F08" w14:textId="282A2D21" w:rsidR="008B6EEB" w:rsidRDefault="008B6EEB" w:rsidP="00C33940">
            <w:pPr>
              <w:pStyle w:val="af1"/>
            </w:pPr>
            <w:r w:rsidRPr="00A735A4">
              <w:rPr>
                <w:bCs w:val="0"/>
              </w:rPr>
              <w:t>реквизит «</w:t>
            </w:r>
            <w:r w:rsidRPr="00B17859">
              <w:rPr>
                <w:noProof/>
              </w:rPr>
              <w:t>Регистрационный номер</w:t>
            </w:r>
            <w:r w:rsidRPr="00A735A4">
              <w:rPr>
                <w:bCs w:val="0"/>
              </w:rPr>
              <w:t xml:space="preserve"> по </w:t>
            </w:r>
            <w:r w:rsidRPr="00B17859">
              <w:rPr>
                <w:noProof/>
              </w:rPr>
              <w:t>единому реестру средств</w:t>
            </w:r>
            <w:r w:rsidRPr="00A735A4">
              <w:t xml:space="preserve">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entification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Means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ry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A735A4">
              <w:t xml:space="preserve"> </w:t>
            </w:r>
            <w:r>
              <w:t xml:space="preserve">и реквизит </w:t>
            </w:r>
            <w:r w:rsidRPr="00A735A4">
              <w:t>в составе реквизита «Средство идентификации</w:t>
            </w:r>
            <w:r>
              <w:t>»</w:t>
            </w:r>
            <w:r w:rsidRPr="00A735A4">
              <w:t xml:space="preserve"> </w:t>
            </w:r>
            <w:r>
              <w:br/>
            </w:r>
            <w:r w:rsidRPr="007E6BF6">
              <w:t>(</w:t>
            </w:r>
            <w:r w:rsidRPr="00A735A4">
              <w:rPr>
                <w:lang w:val="en-US"/>
              </w:rPr>
              <w:t>ctcdo</w:t>
            </w:r>
            <w:r w:rsidRPr="007E6BF6">
              <w:t>:‌</w:t>
            </w:r>
            <w:r w:rsidRPr="00A735A4">
              <w:rPr>
                <w:lang w:val="en-US"/>
              </w:rPr>
              <w:t>Identification</w:t>
            </w:r>
            <w:r w:rsidRPr="007E6BF6">
              <w:t>‌</w:t>
            </w:r>
            <w:r w:rsidRPr="00A735A4">
              <w:rPr>
                <w:lang w:val="en-US"/>
              </w:rPr>
              <w:t>Means</w:t>
            </w:r>
            <w:r w:rsidRPr="007E6BF6">
              <w:t>‌</w:t>
            </w:r>
            <w:r w:rsidRPr="00A735A4">
              <w:rPr>
                <w:lang w:val="en-US"/>
              </w:rPr>
              <w:t>Item</w:t>
            </w:r>
            <w:r w:rsidRPr="007E6BF6">
              <w:t>‌</w:t>
            </w:r>
            <w:r w:rsidRPr="00A735A4">
              <w:rPr>
                <w:lang w:val="en-US"/>
              </w:rPr>
              <w:t>Details</w:t>
            </w:r>
            <w:r w:rsidRPr="007E6BF6">
              <w:t>)</w:t>
            </w:r>
            <w:r w:rsidRPr="007E6BF6">
              <w:rPr>
                <w:noProof/>
              </w:rPr>
              <w:t xml:space="preserve"> </w:t>
            </w:r>
            <w:r>
              <w:rPr>
                <w:noProof/>
              </w:rPr>
              <w:t>не</w:t>
            </w:r>
            <w:r w:rsidRPr="007E6BF6">
              <w:t xml:space="preserve"> </w:t>
            </w:r>
            <w:r>
              <w:t>заполняется</w:t>
            </w:r>
          </w:p>
        </w:tc>
      </w:tr>
      <w:tr w:rsidR="008B6EEB" w:rsidRPr="00AA76FA" w14:paraId="1022569D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936551" w14:textId="5ED19011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86B1187" w14:textId="77777777" w:rsidR="008B6EEB" w:rsidRPr="00E929DB" w:rsidRDefault="008B6EEB" w:rsidP="00BD75A1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реквизита </w:t>
            </w:r>
            <w:r>
              <w:rPr>
                <w:rFonts w:cs="Times New Roman"/>
                <w:noProof/>
                <w:szCs w:val="24"/>
              </w:rPr>
              <w:t>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9A39B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A39B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9A39B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</w:p>
          <w:p w14:paraId="42C81033" w14:textId="6E8C4986" w:rsidR="008B6EEB" w:rsidRDefault="008B6EEB" w:rsidP="00C33940">
            <w:pPr>
              <w:pStyle w:val="af1"/>
              <w:rPr>
                <w:noProof/>
                <w:lang w:eastAsia="en-US"/>
              </w:rPr>
            </w:pPr>
            <w:r w:rsidRPr="00E929DB">
              <w:t>количество экземпляров реквизита «Элемент данных средства идентификации</w:t>
            </w:r>
            <w:r>
              <w:t>»</w:t>
            </w:r>
            <w:r w:rsidRPr="00E929DB">
              <w:t xml:space="preserve"> (ctcdo:‌Identifi</w:t>
            </w:r>
            <w:r>
              <w:t>cation‌Means‌Data‌Unit‌Details)</w:t>
            </w:r>
            <w:r w:rsidRPr="00E929DB">
              <w:t xml:space="preserve"> </w:t>
            </w:r>
            <w:r>
              <w:t xml:space="preserve">в его составе </w:t>
            </w:r>
            <w:r w:rsidRPr="00E929DB">
              <w:t xml:space="preserve">должно </w:t>
            </w:r>
            <w:r>
              <w:t xml:space="preserve">быть не менее минимального </w:t>
            </w:r>
            <w:r w:rsidRPr="00E929DB">
              <w:t>количеств</w:t>
            </w:r>
            <w:r>
              <w:t>а</w:t>
            </w:r>
            <w:r w:rsidRPr="00E929DB">
              <w:t xml:space="preserve"> создаваемых экземпляров реквизита «Блок данных средства идентификации», указанных в правилах формирования реквизита «Блок данных средства идентификации» в части средства идентификации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rPr>
                <w:szCs w:val="24"/>
              </w:rPr>
              <w:t xml:space="preserve">», установленных решением Совета Комиссии </w:t>
            </w:r>
            <w:r>
              <w:rPr>
                <w:szCs w:val="24"/>
              </w:rPr>
              <w:br/>
            </w:r>
            <w:r w:rsidRPr="00E929DB">
              <w:rPr>
                <w:szCs w:val="24"/>
              </w:rPr>
              <w:t xml:space="preserve">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8B6EEB" w:rsidRPr="00EA57C2" w14:paraId="40ABEAA9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0616F99" w14:textId="195B99A4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0ADD5D8" w14:textId="77777777" w:rsidR="008B6EEB" w:rsidRPr="00E929DB" w:rsidRDefault="008B6EEB" w:rsidP="00BD75A1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реквизита </w:t>
            </w:r>
            <w:r>
              <w:rPr>
                <w:rFonts w:cs="Times New Roman"/>
                <w:noProof/>
                <w:szCs w:val="24"/>
              </w:rPr>
              <w:t>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9A39B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A39B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9A39B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</w:p>
          <w:p w14:paraId="37F193B0" w14:textId="77777777" w:rsidR="008B6EEB" w:rsidRDefault="008B6EEB" w:rsidP="00BD75A1">
            <w:pPr>
              <w:pStyle w:val="afff0"/>
              <w:jc w:val="left"/>
              <w:rPr>
                <w:noProof/>
              </w:rPr>
            </w:pPr>
            <w:r w:rsidRPr="00E929DB">
              <w:rPr>
                <w:noProof/>
              </w:rPr>
              <w:t>правила формирования экземпляров</w:t>
            </w:r>
            <w:r w:rsidRPr="00A735A4">
              <w:t xml:space="preserve"> реквизита «Элемент данных средства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Data</w:t>
            </w:r>
            <w:r w:rsidRPr="00A735A4">
              <w:t>‌</w:t>
            </w:r>
            <w:r w:rsidRPr="00A735A4">
              <w:rPr>
                <w:lang w:val="en-US"/>
              </w:rPr>
              <w:t>Unit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>)</w:t>
            </w:r>
            <w:r w:rsidRPr="00A735A4">
              <w:t xml:space="preserve"> </w:t>
            </w:r>
          </w:p>
          <w:p w14:paraId="49BBA712" w14:textId="77777777" w:rsidR="008B6EEB" w:rsidRDefault="008B6EEB" w:rsidP="00BD75A1">
            <w:pPr>
              <w:pStyle w:val="af1"/>
            </w:pPr>
            <w:r w:rsidRPr="00A735A4">
              <w:t>в составе реквизита «Средство идентификации</w:t>
            </w:r>
            <w:r>
              <w:t>»</w:t>
            </w:r>
            <w:r w:rsidRPr="00A735A4">
              <w:t xml:space="preserve"> </w:t>
            </w:r>
          </w:p>
          <w:p w14:paraId="2099A06B" w14:textId="3F05391A" w:rsidR="008B6EEB" w:rsidRPr="00EA57C2" w:rsidRDefault="008B6EEB" w:rsidP="00C33940">
            <w:pPr>
              <w:pStyle w:val="af1"/>
              <w:rPr>
                <w:noProof/>
              </w:rPr>
            </w:pPr>
            <w:r w:rsidRPr="00A735A4">
              <w:t>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Item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>)</w:t>
            </w:r>
            <w:r w:rsidRPr="00A735A4">
              <w:t xml:space="preserve">, </w:t>
            </w:r>
            <w:r w:rsidRPr="00E929DB">
              <w:t>входящего в состав реквизита 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E929DB">
              <w:t>, должны соответствовать правилам формирования реквизита «Блок данных средства идентификации» в части</w:t>
            </w:r>
            <w:r w:rsidRPr="00A735A4">
              <w:t xml:space="preserve"> средства идентификации</w:t>
            </w:r>
            <w:r w:rsidRPr="00E929DB">
              <w:t>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t xml:space="preserve">, </w:t>
            </w:r>
            <w:r w:rsidRPr="00E929DB">
              <w:rPr>
                <w:szCs w:val="24"/>
              </w:rPr>
              <w:t>установленны</w:t>
            </w:r>
            <w:r>
              <w:rPr>
                <w:szCs w:val="24"/>
              </w:rPr>
              <w:t>х</w:t>
            </w:r>
            <w:r w:rsidRPr="00E929DB">
              <w:rPr>
                <w:szCs w:val="24"/>
              </w:rPr>
              <w:t xml:space="preserve"> решением Совета Комиссии </w:t>
            </w:r>
            <w:r>
              <w:rPr>
                <w:szCs w:val="24"/>
              </w:rPr>
              <w:br/>
            </w:r>
            <w:r w:rsidRPr="00E929DB">
              <w:rPr>
                <w:szCs w:val="24"/>
              </w:rPr>
              <w:t xml:space="preserve">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 xml:space="preserve">Код товара </w:t>
            </w:r>
            <w:r>
              <w:rPr>
                <w:noProof/>
              </w:rPr>
              <w:br/>
            </w:r>
            <w:r w:rsidRPr="00E929DB">
              <w:rPr>
                <w:noProof/>
              </w:rPr>
              <w:t>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8B6EEB" w:rsidRPr="008B6EEB" w14:paraId="54123A87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E561B4E" w14:textId="2FED22DF" w:rsidR="008B6EEB" w:rsidRPr="00EA57C2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EBB1D7" w14:textId="79F1E55F" w:rsidR="008B6EEB" w:rsidRPr="008B6EEB" w:rsidRDefault="008B6EEB" w:rsidP="00C33940">
            <w:pPr>
              <w:pStyle w:val="af1"/>
              <w:rPr>
                <w:noProof/>
              </w:rPr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bCs w:val="0"/>
              </w:rPr>
              <w:t xml:space="preserve"> </w:t>
            </w:r>
            <w:r w:rsidRPr="00A735A4">
              <w:rPr>
                <w:bCs w:val="0"/>
              </w:rPr>
              <w:t>реквизит</w:t>
            </w:r>
            <w:r>
              <w:rPr>
                <w:bCs w:val="0"/>
              </w:rPr>
              <w:t>ы</w:t>
            </w:r>
            <w:r w:rsidRPr="00A735A4">
              <w:rPr>
                <w:bCs w:val="0"/>
              </w:rPr>
              <w:t xml:space="preserve"> «</w:t>
            </w:r>
            <w:r w:rsidRPr="009C366B">
              <w:rPr>
                <w:noProof/>
              </w:rPr>
              <w:t>Код вида средства идентификации</w:t>
            </w:r>
            <w:r>
              <w:rPr>
                <w:noProof/>
              </w:rPr>
              <w:t xml:space="preserve">» </w:t>
            </w: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>
              <w:t>)</w:t>
            </w:r>
            <w:r w:rsidRPr="00A735A4">
              <w:t xml:space="preserve"> </w:t>
            </w:r>
            <w:r>
              <w:br/>
            </w:r>
            <w:r w:rsidRPr="00A735A4">
              <w:t>в составе реквизита 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в составе реквизита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t xml:space="preserve"> должны</w:t>
            </w:r>
            <w:r w:rsidRPr="00A735A4">
              <w:t xml:space="preserve"> содержать значение </w:t>
            </w:r>
            <w:r w:rsidRPr="00E929DB">
              <w:t xml:space="preserve">из </w:t>
            </w:r>
            <w:r w:rsidRPr="00E929DB">
              <w:rPr>
                <w:szCs w:val="24"/>
              </w:rPr>
              <w:t>классификатора видов средств</w:t>
            </w:r>
            <w:r w:rsidRPr="00A735A4">
              <w:t xml:space="preserve"> идентификации</w:t>
            </w:r>
            <w:r w:rsidRPr="00E929DB">
              <w:rPr>
                <w:szCs w:val="24"/>
              </w:rPr>
              <w:t xml:space="preserve">, используемых для маркировки товаров (до момента его утверждения Коллегией Комиссии из перечня видов средств идентификации), определенное с учетом правил формирования «Блока данных средств идентификации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 w:rsidRPr="00E929DB">
              <w:t>)</w:t>
            </w:r>
          </w:p>
        </w:tc>
      </w:tr>
      <w:tr w:rsidR="008B6EEB" w:rsidRPr="007C3B57" w14:paraId="196E52F0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A5C3A70" w14:textId="3563AFFB" w:rsidR="008B6EEB" w:rsidRPr="000C2478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5647FAC" w14:textId="77777777" w:rsidR="008B6EEB" w:rsidRPr="00157E52" w:rsidRDefault="008B6EEB" w:rsidP="00BD75A1">
            <w:pPr>
              <w:pStyle w:val="af1"/>
            </w:pPr>
            <w:r w:rsidRPr="00A735A4">
              <w:rPr>
                <w:bCs w:val="0"/>
              </w:rPr>
              <w:t>реквизит</w:t>
            </w:r>
            <w:r>
              <w:rPr>
                <w:bCs w:val="0"/>
              </w:rPr>
              <w:t>ы</w:t>
            </w:r>
            <w:r w:rsidRPr="00A735A4">
              <w:rPr>
                <w:bCs w:val="0"/>
              </w:rPr>
              <w:t xml:space="preserve"> «</w:t>
            </w:r>
            <w:r w:rsidRPr="00B17859">
              <w:rPr>
                <w:noProof/>
              </w:rPr>
              <w:t>Регистрационный номер</w:t>
            </w:r>
            <w:r w:rsidRPr="00A735A4">
              <w:rPr>
                <w:bCs w:val="0"/>
              </w:rPr>
              <w:t xml:space="preserve"> по </w:t>
            </w:r>
            <w:r w:rsidRPr="00B17859">
              <w:rPr>
                <w:noProof/>
              </w:rPr>
              <w:t>единому реестру средств</w:t>
            </w:r>
            <w:r w:rsidRPr="00A735A4">
              <w:t xml:space="preserve">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entification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Means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ry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A735A4">
              <w:t xml:space="preserve"> в составе реквизита 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>»</w:t>
            </w:r>
          </w:p>
          <w:p w14:paraId="4B82A62D" w14:textId="77777777" w:rsidR="008B6EEB" w:rsidRPr="00157E52" w:rsidRDefault="008B6EEB" w:rsidP="00BD75A1">
            <w:pPr>
              <w:pStyle w:val="af1"/>
            </w:pP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реквизита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>»</w:t>
            </w:r>
          </w:p>
          <w:p w14:paraId="2B4BE3C9" w14:textId="6E2DEB21" w:rsidR="008B6EEB" w:rsidRPr="008B6EEB" w:rsidRDefault="008B6EEB" w:rsidP="00C33940">
            <w:pPr>
              <w:pStyle w:val="af1"/>
              <w:rPr>
                <w:noProof/>
                <w:lang w:val="en-US"/>
              </w:rPr>
            </w:pPr>
            <w:r w:rsidRPr="0015175F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15175F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15175F">
              <w:rPr>
                <w:noProof/>
                <w:lang w:val="en-US"/>
              </w:rPr>
              <w:t>)</w:t>
            </w:r>
            <w:r w:rsidRPr="0015175F">
              <w:rPr>
                <w:lang w:val="en-US"/>
              </w:rPr>
              <w:t xml:space="preserve"> </w:t>
            </w:r>
            <w:r>
              <w:rPr>
                <w:noProof/>
              </w:rPr>
              <w:t>не</w:t>
            </w:r>
            <w:r w:rsidRPr="009C366B">
              <w:rPr>
                <w:lang w:val="en-US"/>
              </w:rPr>
              <w:t xml:space="preserve"> </w:t>
            </w:r>
            <w:r>
              <w:t>заполняются</w:t>
            </w:r>
          </w:p>
        </w:tc>
      </w:tr>
      <w:tr w:rsidR="008B6EEB" w:rsidRPr="00EA57C2" w14:paraId="3C1631CA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8708E84" w14:textId="09196C4B" w:rsidR="008B6EEB" w:rsidRPr="000C2478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D7A68E0" w14:textId="1EE4F21D" w:rsidR="008B6EEB" w:rsidRDefault="008B6EEB" w:rsidP="00C33940">
            <w:pPr>
              <w:pStyle w:val="af1"/>
              <w:rPr>
                <w:noProof/>
              </w:rPr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bCs w:val="0"/>
              </w:rPr>
              <w:t xml:space="preserve"> </w:t>
            </w:r>
            <w:r>
              <w:t>в составе реквизитов</w:t>
            </w:r>
            <w:r w:rsidRPr="00E929DB">
              <w:t xml:space="preserve"> </w:t>
            </w:r>
            <w:r w:rsidRPr="00A735A4">
              <w:t>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5175F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15175F">
              <w:rPr>
                <w:noProof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15175F">
              <w:rPr>
                <w:noProof/>
              </w:rPr>
              <w:t>)</w:t>
            </w:r>
            <w:r w:rsidRPr="0015175F">
              <w:t xml:space="preserve"> </w:t>
            </w:r>
            <w:r w:rsidRPr="00E929DB">
              <w:t>количество экземпляров реквизита «Элемент данных средства идентификации</w:t>
            </w:r>
            <w:r>
              <w:t>»</w:t>
            </w:r>
            <w:r w:rsidRPr="00E929DB">
              <w:t xml:space="preserve"> </w:t>
            </w:r>
            <w:r>
              <w:br/>
            </w:r>
            <w:r w:rsidRPr="00E929DB">
              <w:t>(ctcdo:‌Identifi</w:t>
            </w:r>
            <w:r>
              <w:t>cation‌Means‌Data‌Unit‌Details)</w:t>
            </w:r>
            <w:r w:rsidRPr="00E929DB">
              <w:t xml:space="preserve"> должно </w:t>
            </w:r>
            <w:r>
              <w:t xml:space="preserve">быть не менее минимального </w:t>
            </w:r>
            <w:r w:rsidRPr="00E929DB">
              <w:t>количеств</w:t>
            </w:r>
            <w:r>
              <w:t>а</w:t>
            </w:r>
            <w:r w:rsidRPr="00E929DB">
              <w:t xml:space="preserve"> создаваемых экземпляров реквизита «Блок данных средства идентификации», указанных в правилах формирования реквизита «Блок данных средства идентификации» в части средства идентификации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rPr>
                <w:szCs w:val="24"/>
              </w:rPr>
              <w:t xml:space="preserve">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8B6EEB" w:rsidRPr="00EA57C2" w14:paraId="497F4397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A80F91C" w14:textId="09141FAF" w:rsidR="008B6EEB" w:rsidRPr="000C2478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A2A8A2C" w14:textId="77777777" w:rsidR="008B6EEB" w:rsidRDefault="008B6EEB" w:rsidP="00BD75A1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E929DB">
              <w:t>правила формирования экземпляров</w:t>
            </w:r>
            <w:r w:rsidRPr="00A735A4">
              <w:t xml:space="preserve"> реквизита «Элемент данных средства идентификации</w:t>
            </w:r>
            <w:r>
              <w:t>»</w:t>
            </w:r>
            <w:r w:rsidRPr="00A735A4">
              <w:t xml:space="preserve"> (</w:t>
            </w:r>
            <w:r w:rsidRPr="00327EB7">
              <w:t>ctcdo</w:t>
            </w:r>
            <w:r w:rsidRPr="00A735A4">
              <w:t>:‌</w:t>
            </w:r>
            <w:r w:rsidRPr="00327EB7">
              <w:t>Identification</w:t>
            </w:r>
            <w:r w:rsidRPr="00A735A4">
              <w:t>‌</w:t>
            </w:r>
            <w:r w:rsidRPr="00327EB7">
              <w:t>Means</w:t>
            </w:r>
            <w:r w:rsidRPr="00A735A4">
              <w:t>‌</w:t>
            </w:r>
            <w:r w:rsidRPr="00327EB7">
              <w:t>Data</w:t>
            </w:r>
            <w:r w:rsidRPr="00A735A4">
              <w:t>‌</w:t>
            </w:r>
            <w:r w:rsidRPr="00327EB7">
              <w:t>Unit</w:t>
            </w:r>
            <w:r w:rsidRPr="00A735A4">
              <w:t>‌</w:t>
            </w:r>
            <w:r w:rsidRPr="00327EB7">
              <w:t>Details</w:t>
            </w:r>
            <w:r>
              <w:t>)</w:t>
            </w:r>
            <w:r w:rsidRPr="00A735A4">
              <w:t xml:space="preserve"> </w:t>
            </w:r>
          </w:p>
          <w:p w14:paraId="2D03B1A5" w14:textId="77777777" w:rsidR="008B6EEB" w:rsidRPr="00157E52" w:rsidRDefault="008B6EEB" w:rsidP="00BD75A1">
            <w:pPr>
              <w:pStyle w:val="af1"/>
            </w:pPr>
            <w:r>
              <w:t xml:space="preserve">в составе реквизитов </w:t>
            </w:r>
            <w:r w:rsidRPr="00A735A4">
              <w:t>«</w:t>
            </w:r>
            <w:r w:rsidRPr="00157E52">
              <w:t>Первый номер диапазона значений средств идентификации</w:t>
            </w:r>
            <w:r>
              <w:t xml:space="preserve">» </w:t>
            </w:r>
            <w:r w:rsidRPr="00A700F0">
              <w:t>(</w:t>
            </w:r>
            <w:r w:rsidRPr="00327EB7">
              <w:t>ctcdo</w:t>
            </w:r>
            <w:r w:rsidRPr="00A700F0">
              <w:t>:​</w:t>
            </w:r>
            <w:r w:rsidRPr="00327EB7">
              <w:t>First</w:t>
            </w:r>
            <w:r w:rsidRPr="00A700F0">
              <w:t>​</w:t>
            </w:r>
            <w:r w:rsidRPr="00327EB7">
              <w:t>Identification</w:t>
            </w:r>
            <w:r w:rsidRPr="00A700F0">
              <w:t>​</w:t>
            </w:r>
            <w:r w:rsidRPr="00327EB7">
              <w:t>Means</w:t>
            </w:r>
            <w:r w:rsidRPr="00A700F0">
              <w:t>​</w:t>
            </w:r>
            <w:r w:rsidRPr="00327EB7">
              <w:t>Item</w:t>
            </w:r>
            <w:r w:rsidRPr="00A700F0">
              <w:t>​</w:t>
            </w:r>
            <w:r w:rsidRPr="00327EB7">
              <w:t>Details</w:t>
            </w:r>
            <w:r>
              <w:t>) и «</w:t>
            </w:r>
            <w:r w:rsidRPr="00157E52">
              <w:t>Последний номер диапазона значений средств идентификации</w:t>
            </w:r>
            <w:r>
              <w:t>»</w:t>
            </w:r>
          </w:p>
          <w:p w14:paraId="664A3FD2" w14:textId="01C2E3DB" w:rsidR="008B6EEB" w:rsidRDefault="008B6EEB" w:rsidP="00DE6A40">
            <w:pPr>
              <w:pStyle w:val="af1"/>
              <w:rPr>
                <w:noProof/>
              </w:rPr>
            </w:pPr>
            <w:r w:rsidRPr="0015175F">
              <w:t>(</w:t>
            </w:r>
            <w:r w:rsidRPr="00327EB7">
              <w:t>ctcdo</w:t>
            </w:r>
            <w:r w:rsidRPr="0015175F">
              <w:t>:​</w:t>
            </w:r>
            <w:r w:rsidRPr="00327EB7">
              <w:t>Last</w:t>
            </w:r>
            <w:r w:rsidRPr="0015175F">
              <w:t>​</w:t>
            </w:r>
            <w:r w:rsidRPr="00327EB7">
              <w:t>Identification</w:t>
            </w:r>
            <w:r w:rsidRPr="0015175F">
              <w:t>​</w:t>
            </w:r>
            <w:r w:rsidRPr="00327EB7">
              <w:t>Means</w:t>
            </w:r>
            <w:r w:rsidRPr="0015175F">
              <w:t>​</w:t>
            </w:r>
            <w:r w:rsidRPr="00327EB7">
              <w:t>Item</w:t>
            </w:r>
            <w:r w:rsidRPr="0015175F">
              <w:t>​</w:t>
            </w:r>
            <w:r w:rsidRPr="00327EB7">
              <w:t>Details</w:t>
            </w:r>
            <w:r w:rsidRPr="0015175F">
              <w:t xml:space="preserve">) </w:t>
            </w:r>
            <w:r w:rsidRPr="00E929DB">
              <w:t>должны соответствовать правилам формирования реквизита «Блок данных средства идентификации» в части</w:t>
            </w:r>
            <w:r w:rsidRPr="00A735A4">
              <w:t xml:space="preserve"> средства идентификации</w:t>
            </w:r>
            <w:r w:rsidRPr="00E929DB">
              <w:t>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t xml:space="preserve">, </w:t>
            </w:r>
            <w:r w:rsidRPr="00327EB7">
              <w:t xml:space="preserve">установленных решением Совета Комиссии </w:t>
            </w:r>
            <w:r>
              <w:br/>
            </w:r>
            <w:r w:rsidRPr="00327EB7">
              <w:t xml:space="preserve">о введении маркировки товаров, указанных в </w:t>
            </w:r>
            <w:r w:rsidRPr="00E929DB">
              <w:t xml:space="preserve">реквизите «Код товара </w:t>
            </w:r>
            <w:r>
              <w:br/>
            </w:r>
            <w:r w:rsidRPr="00E929DB">
              <w:t>по ТН</w:t>
            </w:r>
            <w:r w:rsidRPr="00327EB7">
              <w:t> </w:t>
            </w:r>
            <w:r w:rsidRPr="00E929DB">
              <w:t>ВЭД</w:t>
            </w:r>
            <w:r w:rsidRPr="00327EB7">
              <w:t> </w:t>
            </w:r>
            <w:r w:rsidRPr="00E929DB">
              <w:t>ЕАЭС</w:t>
            </w:r>
            <w:r>
              <w:t>»</w:t>
            </w:r>
            <w:r w:rsidRPr="00E929DB">
              <w:t xml:space="preserve"> (</w:t>
            </w:r>
            <w:r w:rsidRPr="00327EB7">
              <w:t>csdo</w:t>
            </w:r>
            <w:r w:rsidRPr="00E929DB">
              <w:t>:‌</w:t>
            </w:r>
            <w:r w:rsidRPr="00327EB7">
              <w:t>Commodity</w:t>
            </w:r>
            <w:r w:rsidRPr="00E929DB">
              <w:t>‌</w:t>
            </w:r>
            <w:r w:rsidRPr="00327EB7">
              <w:t>Code</w:t>
            </w:r>
            <w:r>
              <w:t>)</w:t>
            </w:r>
          </w:p>
        </w:tc>
      </w:tr>
      <w:tr w:rsidR="008B6EEB" w:rsidRPr="00EA57C2" w14:paraId="61FBCDA6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250D72A" w14:textId="0E695DC5" w:rsidR="008B6EEB" w:rsidRPr="008A2B6C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134068" w14:textId="77777777" w:rsidR="008B6EEB" w:rsidRPr="00157E52" w:rsidRDefault="008B6EEB" w:rsidP="00BD75A1">
            <w:pPr>
              <w:pStyle w:val="af1"/>
            </w:pPr>
            <w:r>
              <w:rPr>
                <w:noProof/>
                <w:lang w:eastAsia="en-US"/>
              </w:rPr>
              <w:t>при заполнении реквизита «</w:t>
            </w:r>
            <w:r w:rsidRPr="00157E52">
              <w:rPr>
                <w:noProof/>
              </w:rPr>
              <w:t xml:space="preserve">Сведения о порядковом номере товара </w:t>
            </w:r>
            <w:r>
              <w:rPr>
                <w:noProof/>
              </w:rPr>
              <w:br/>
            </w:r>
            <w:r w:rsidRPr="00157E52">
              <w:rPr>
                <w:noProof/>
              </w:rPr>
              <w:t>в соответствии с таможенным документом</w:t>
            </w:r>
            <w:r>
              <w:rPr>
                <w:noProof/>
              </w:rPr>
              <w:t>»</w:t>
            </w:r>
          </w:p>
          <w:p w14:paraId="029AA1C3" w14:textId="77777777" w:rsidR="008B6EEB" w:rsidRPr="00CE170E" w:rsidRDefault="008B6EEB" w:rsidP="00BD75A1">
            <w:pPr>
              <w:pStyle w:val="af1"/>
              <w:rPr>
                <w:noProof/>
              </w:rPr>
            </w:pP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Ordinal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ustoms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ocument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rPr>
                <w:noProof/>
                <w:lang w:eastAsia="en-US"/>
              </w:rPr>
              <w:t xml:space="preserve"> значение</w:t>
            </w:r>
            <w:r w:rsidRPr="00A94318">
              <w:rPr>
                <w:noProof/>
                <w:lang w:eastAsia="en-US"/>
              </w:rPr>
              <w:t xml:space="preserve"> реквизит</w:t>
            </w:r>
            <w:r>
              <w:rPr>
                <w:noProof/>
                <w:lang w:eastAsia="en-US"/>
              </w:rPr>
              <w:t>а</w:t>
            </w:r>
            <w:r w:rsidRPr="00A94318">
              <w:rPr>
                <w:noProof/>
                <w:lang w:eastAsia="en-US"/>
              </w:rPr>
              <w:t xml:space="preserve"> «</w:t>
            </w:r>
            <w:r>
              <w:rPr>
                <w:noProof/>
              </w:rPr>
              <w:t>Код вида документа»</w:t>
            </w:r>
            <w:r w:rsidRPr="00A94318">
              <w:rPr>
                <w:noProof/>
              </w:rPr>
              <w:t xml:space="preserve">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Doc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 в</w:t>
            </w:r>
            <w:r>
              <w:rPr>
                <w:noProof/>
              </w:rPr>
              <w:t xml:space="preserve"> его</w:t>
            </w:r>
            <w:r w:rsidRPr="00A94318">
              <w:rPr>
                <w:noProof/>
              </w:rPr>
              <w:t xml:space="preserve"> составе </w:t>
            </w:r>
            <w:r w:rsidRPr="00A94318">
              <w:rPr>
                <w:noProof/>
                <w:lang w:eastAsia="en-US"/>
              </w:rPr>
              <w:t xml:space="preserve">должно </w:t>
            </w:r>
            <w:r>
              <w:rPr>
                <w:noProof/>
                <w:lang w:eastAsia="en-US"/>
              </w:rPr>
              <w:t xml:space="preserve">содержать </w:t>
            </w:r>
            <w:r>
              <w:t xml:space="preserve">кодовых обозначений одного из следующих видов </w:t>
            </w:r>
            <w:r w:rsidRPr="00CE170E">
              <w:rPr>
                <w:noProof/>
              </w:rPr>
              <w:t xml:space="preserve">таможенных документов в соответствии с классификатором видов документов и сведений, используемых при таможенном декларировании: </w:t>
            </w:r>
          </w:p>
          <w:p w14:paraId="013C705D" w14:textId="77777777" w:rsidR="008B6EEB" w:rsidRDefault="008B6EE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09035» </w:t>
            </w:r>
            <w:r w:rsidRPr="001173E0">
              <w:rPr>
                <w:bCs w:val="0"/>
              </w:rPr>
              <w:t>–</w:t>
            </w:r>
            <w:r>
              <w:rPr>
                <w:noProof/>
              </w:rPr>
              <w:t xml:space="preserve"> декларация на товары;</w:t>
            </w:r>
          </w:p>
          <w:p w14:paraId="06AF4DF2" w14:textId="77777777" w:rsidR="008B6EEB" w:rsidRDefault="008B6EE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09037» </w:t>
            </w:r>
            <w:r w:rsidRPr="001173E0">
              <w:rPr>
                <w:bCs w:val="0"/>
              </w:rPr>
              <w:t>–</w:t>
            </w:r>
            <w:r>
              <w:rPr>
                <w:noProof/>
              </w:rPr>
              <w:t xml:space="preserve"> заявление о выпуске товаров до подачи декларации на товары.</w:t>
            </w:r>
          </w:p>
          <w:p w14:paraId="0E4E0332" w14:textId="77777777" w:rsidR="008B6EEB" w:rsidRPr="00157E52" w:rsidRDefault="008B6EEB" w:rsidP="00BD75A1">
            <w:pPr>
              <w:pStyle w:val="af1"/>
            </w:pPr>
            <w:r>
              <w:rPr>
                <w:noProof/>
              </w:rPr>
              <w:t>А</w:t>
            </w:r>
            <w:r>
              <w:rPr>
                <w:noProof/>
                <w:lang w:eastAsia="en-US"/>
              </w:rPr>
              <w:t>трибут</w:t>
            </w:r>
            <w:r w:rsidRPr="00A94318">
              <w:rPr>
                <w:noProof/>
                <w:lang w:eastAsia="en-US"/>
              </w:rPr>
              <w:t xml:space="preserve"> «</w:t>
            </w:r>
            <w:r w:rsidRPr="00A94318">
              <w:rPr>
                <w:noProof/>
              </w:rPr>
              <w:t xml:space="preserve">Идентификатор справочника (классификатора)» (атрибут 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List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в составе </w:t>
            </w:r>
            <w:r>
              <w:rPr>
                <w:noProof/>
                <w:lang w:eastAsia="en-US"/>
              </w:rPr>
              <w:t>реквизита «</w:t>
            </w:r>
            <w:r w:rsidRPr="00157E52">
              <w:rPr>
                <w:noProof/>
              </w:rPr>
              <w:t>Код вида документа</w:t>
            </w:r>
            <w:r>
              <w:rPr>
                <w:noProof/>
              </w:rPr>
              <w:t>»</w:t>
            </w:r>
          </w:p>
          <w:p w14:paraId="625B41E5" w14:textId="61DD440C" w:rsidR="008B6EEB" w:rsidRDefault="008B6EEB" w:rsidP="00C33940">
            <w:pPr>
              <w:pStyle w:val="af1"/>
              <w:rPr>
                <w:noProof/>
              </w:rPr>
            </w:pPr>
            <w:r w:rsidRPr="00157E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57E5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DE6A40">
              <w:rPr>
                <w:noProof/>
              </w:rPr>
              <w:t>)</w:t>
            </w:r>
            <w:r w:rsidRPr="00DE6A40">
              <w:rPr>
                <w:noProof/>
                <w:lang w:eastAsia="en-US"/>
              </w:rPr>
              <w:t xml:space="preserve"> </w:t>
            </w:r>
            <w:r>
              <w:t>должен</w:t>
            </w:r>
            <w:r w:rsidRPr="00DE6A40">
              <w:t xml:space="preserve"> </w:t>
            </w:r>
            <w:r>
              <w:t>содержать</w:t>
            </w:r>
            <w:r w:rsidRPr="00DE6A40">
              <w:t xml:space="preserve"> </w:t>
            </w:r>
            <w:r>
              <w:t>значение</w:t>
            </w:r>
            <w:r w:rsidRPr="00DE6A40">
              <w:t xml:space="preserve"> «2009»</w:t>
            </w:r>
          </w:p>
        </w:tc>
      </w:tr>
      <w:tr w:rsidR="008B6EEB" w:rsidRPr="00EA57C2" w14:paraId="2A51E2F7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40D42E2" w14:textId="24B265FB" w:rsidR="008B6EEB" w:rsidRPr="008A2B6C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BCB88F4" w14:textId="1A4CB737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Pr="006162DA">
              <w:rPr>
                <w:noProof/>
              </w:rPr>
              <w:t>Код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A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6162DA">
              <w:rPr>
                <w:noProof/>
              </w:rPr>
              <w:t>Страна отправл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Departure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  <w:t xml:space="preserve">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8B6EEB" w:rsidRPr="00EA57C2" w14:paraId="2B2C5C9D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7CEDE8" w14:textId="5CB69764" w:rsidR="008B6EEB" w:rsidRPr="008A2B6C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DBF9E65" w14:textId="122653BB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Pr="006162DA">
              <w:rPr>
                <w:noProof/>
              </w:rPr>
              <w:t>Код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A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6162DA">
              <w:rPr>
                <w:noProof/>
              </w:rPr>
              <w:t>Страна назнач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Destination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 xml:space="preserve">)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  <w:t xml:space="preserve">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8B6EEB" w:rsidRPr="00EA57C2" w14:paraId="6C90A83C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FE9B74B" w14:textId="5ECB7816" w:rsidR="008B6EEB" w:rsidRPr="008A2B6C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429A44B" w14:textId="31B59F50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Pr="00157E52">
              <w:rPr>
                <w:noProof/>
              </w:rPr>
              <w:t>Код валюты</w:t>
            </w:r>
            <w:r>
              <w:rPr>
                <w:noProof/>
              </w:rPr>
              <w:t xml:space="preserve">» </w:t>
            </w:r>
            <w:r w:rsidRPr="00157E52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urrency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57E52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E77072">
              <w:rPr>
                <w:noProof/>
              </w:rPr>
              <w:t>Стоимость товара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E77072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E77072">
              <w:rPr>
                <w:noProof/>
              </w:rPr>
              <w:t>:​</w:t>
            </w:r>
            <w:r>
              <w:rPr>
                <w:noProof/>
                <w:lang w:val="en-US"/>
              </w:rPr>
              <w:t>Goods</w:t>
            </w:r>
            <w:r w:rsidRPr="00E77072">
              <w:rPr>
                <w:noProof/>
              </w:rPr>
              <w:t>​</w:t>
            </w:r>
            <w:r>
              <w:rPr>
                <w:noProof/>
                <w:lang w:val="en-US"/>
              </w:rPr>
              <w:t>Currency</w:t>
            </w:r>
            <w:r w:rsidRPr="00E77072">
              <w:rPr>
                <w:noProof/>
              </w:rPr>
              <w:t>​</w:t>
            </w:r>
            <w:r>
              <w:rPr>
                <w:noProof/>
                <w:lang w:val="en-US"/>
              </w:rPr>
              <w:t>Amount</w:t>
            </w:r>
            <w:r>
              <w:rPr>
                <w:noProof/>
              </w:rPr>
              <w:t xml:space="preserve">) </w:t>
            </w:r>
            <w:r w:rsidRPr="00F45F06">
              <w:t xml:space="preserve">должен содержать кодовое обозначение </w:t>
            </w:r>
            <w:r>
              <w:t>валюты</w:t>
            </w:r>
            <w:r w:rsidRPr="00F45F06">
              <w:t xml:space="preserve"> в соответствии со значениями, указанными в классификаторе </w:t>
            </w:r>
            <w:r>
              <w:t>валют</w:t>
            </w:r>
            <w:r w:rsidRPr="00F45F06">
              <w:t>, а атрибут «Идентификатор справочника (классификатора)</w:t>
            </w:r>
            <w:r>
              <w:t>»</w:t>
            </w:r>
            <w:r w:rsidRPr="00F45F06">
              <w:t xml:space="preserve"> (атрибут measurement​Unit​Code​List​Id</w:t>
            </w:r>
            <w:r>
              <w:t>) должен содержать значение «2022</w:t>
            </w:r>
            <w:r w:rsidRPr="00F45F06">
              <w:t>»</w:t>
            </w:r>
          </w:p>
        </w:tc>
      </w:tr>
      <w:tr w:rsidR="008B6EEB" w:rsidRPr="00EA57C2" w14:paraId="0877DB54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4930195" w14:textId="2926DC59" w:rsidR="008B6EEB" w:rsidRPr="008A2B6C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6B0674E" w14:textId="1225AA8D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Pr="00157E52">
              <w:rPr>
                <w:noProof/>
              </w:rPr>
              <w:t>Единица измер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157E52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asuremen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Uni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57E52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2533D7">
              <w:rPr>
                <w:noProof/>
              </w:rPr>
              <w:t>Масса брутто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2533D7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2533D7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Gross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Mass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>
              <w:rPr>
                <w:noProof/>
              </w:rPr>
              <w:t xml:space="preserve">) </w:t>
            </w:r>
            <w:r w:rsidRPr="00F45F06">
              <w:t>должен содержать кодовое обозначение единицы измерения в соответствии со значениями, указанными в классификаторе единиц измерения</w:t>
            </w:r>
            <w:r>
              <w:t xml:space="preserve"> и счета Евразийского экономического союза</w:t>
            </w:r>
            <w:r>
              <w:rPr>
                <w:szCs w:val="24"/>
                <w:lang w:eastAsia="x-none"/>
              </w:rPr>
              <w:t>, утвержденного Решением Коллегии Комиссии от 27.10.2020 №145</w:t>
            </w:r>
            <w:r w:rsidRPr="00F45F06">
              <w:t xml:space="preserve">, </w:t>
            </w:r>
            <w:r>
              <w:t xml:space="preserve">а </w:t>
            </w:r>
            <w:r w:rsidRPr="00F45F06">
              <w:t>атрибут «Идентификатор справочника (классификатора)</w:t>
            </w:r>
            <w:r>
              <w:t>»</w:t>
            </w:r>
            <w:r w:rsidRPr="00F45F06">
              <w:t xml:space="preserve"> (атрибут</w:t>
            </w:r>
            <w:r>
              <w:t xml:space="preserve"> measurement​Unit​Code​List​Id)</w:t>
            </w:r>
            <w:r w:rsidRPr="00F45F06">
              <w:t xml:space="preserve"> должен содержать значение «20</w:t>
            </w:r>
            <w:r>
              <w:t>64</w:t>
            </w:r>
            <w:r w:rsidRPr="00F45F06">
              <w:t>»</w:t>
            </w:r>
          </w:p>
        </w:tc>
      </w:tr>
      <w:tr w:rsidR="008B6EEB" w:rsidRPr="00EA57C2" w14:paraId="4C3CD118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925DDA2" w14:textId="06D3F576" w:rsidR="008B6EEB" w:rsidRPr="008A2B6C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5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3465522" w14:textId="0F26996F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Pr="00157E52">
              <w:rPr>
                <w:noProof/>
              </w:rPr>
              <w:t>Единица измер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157E52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asuremen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Uni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57E52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2533D7">
              <w:rPr>
                <w:noProof/>
              </w:rPr>
              <w:t>Количество товара</w:t>
            </w:r>
            <w:r>
              <w:rPr>
                <w:noProof/>
              </w:rPr>
              <w:t xml:space="preserve">» </w:t>
            </w:r>
            <w:r w:rsidRPr="002533D7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2533D7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>
              <w:rPr>
                <w:noProof/>
              </w:rPr>
              <w:t xml:space="preserve">) </w:t>
            </w:r>
            <w:r w:rsidRPr="00F45F06">
              <w:t xml:space="preserve">должен содержать кодовое обозначение единицы измерения в соответствии </w:t>
            </w:r>
            <w:r>
              <w:br/>
            </w:r>
            <w:r w:rsidRPr="00F45F06">
              <w:t>со значениями, указанными в классификаторе единиц измерения</w:t>
            </w:r>
            <w:r>
              <w:t xml:space="preserve"> и счета Евразийского экономического союза</w:t>
            </w:r>
            <w:r>
              <w:rPr>
                <w:szCs w:val="24"/>
                <w:lang w:eastAsia="x-none"/>
              </w:rPr>
              <w:t>, утвержденного Решением Коллегии Комиссии от 27.10.2020 №145</w:t>
            </w:r>
            <w:r w:rsidRPr="00F45F06">
              <w:t xml:space="preserve">, </w:t>
            </w:r>
            <w:r>
              <w:t xml:space="preserve">а </w:t>
            </w:r>
            <w:r w:rsidRPr="00F45F06">
              <w:t>атрибут «Идентификатор справочника (классификатора)</w:t>
            </w:r>
            <w:r>
              <w:t>»</w:t>
            </w:r>
            <w:r w:rsidRPr="00F45F06">
              <w:t xml:space="preserve"> (атрибут</w:t>
            </w:r>
            <w:r>
              <w:t xml:space="preserve"> measurement​Unit​Code​List​Id)</w:t>
            </w:r>
            <w:r w:rsidRPr="00F45F06">
              <w:t xml:space="preserve"> должен содержать значение «20</w:t>
            </w:r>
            <w:r>
              <w:t>64</w:t>
            </w:r>
            <w:r w:rsidRPr="00F45F06">
              <w:t>»</w:t>
            </w:r>
          </w:p>
        </w:tc>
      </w:tr>
      <w:tr w:rsidR="008B6EEB" w:rsidRPr="00EA57C2" w14:paraId="5965DDE1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42E5418" w14:textId="2063C627" w:rsidR="008B6EEB" w:rsidRPr="008A2B6C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9C6A2D" w14:textId="77777777" w:rsidR="008B6EEB" w:rsidRDefault="008B6EE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реквизит «</w:t>
            </w:r>
            <w:r w:rsidRPr="00827DD3">
              <w:rPr>
                <w:noProof/>
              </w:rPr>
              <w:t>Признак товара, подлежащего прослеживаемости</w:t>
            </w:r>
            <w:r>
              <w:rPr>
                <w:noProof/>
              </w:rPr>
              <w:t xml:space="preserve">» </w:t>
            </w:r>
          </w:p>
          <w:p w14:paraId="42A214DE" w14:textId="77777777" w:rsidR="008B6EEB" w:rsidRPr="002533D7" w:rsidRDefault="008B6EEB" w:rsidP="00BD75A1">
            <w:pPr>
              <w:pStyle w:val="af1"/>
            </w:pPr>
            <w:r w:rsidRPr="002533D7">
              <w:rPr>
                <w:noProof/>
              </w:rPr>
              <w:t>(</w:t>
            </w:r>
            <w:r w:rsidRPr="006C617D">
              <w:rPr>
                <w:lang w:val="en-US"/>
              </w:rPr>
              <w:t>ctsdo</w:t>
            </w:r>
            <w:r w:rsidRPr="002533D7">
              <w:t>:​</w:t>
            </w:r>
            <w:r w:rsidRPr="006C617D">
              <w:rPr>
                <w:lang w:val="en-US"/>
              </w:rPr>
              <w:t>Traceability</w:t>
            </w:r>
            <w:r w:rsidRPr="002533D7">
              <w:t>​</w:t>
            </w:r>
            <w:r w:rsidRPr="006C617D">
              <w:rPr>
                <w:lang w:val="en-US"/>
              </w:rPr>
              <w:t>Commodity</w:t>
            </w:r>
            <w:r w:rsidRPr="002533D7">
              <w:t>​</w:t>
            </w:r>
            <w:r w:rsidRPr="006C617D">
              <w:rPr>
                <w:lang w:val="en-US"/>
              </w:rPr>
              <w:t>Indicator</w:t>
            </w:r>
            <w:r w:rsidRPr="002533D7">
              <w:t>​</w:t>
            </w:r>
            <w:r w:rsidRPr="006C617D">
              <w:rPr>
                <w:lang w:val="en-US"/>
              </w:rPr>
              <w:t>Code</w:t>
            </w:r>
            <w:r w:rsidRPr="002533D7">
              <w:t>)</w:t>
            </w:r>
            <w:r>
              <w:t xml:space="preserve"> заполнен, то его значение</w:t>
            </w:r>
            <w:r w:rsidRPr="002533D7">
              <w:t xml:space="preserve"> </w:t>
            </w:r>
            <w:r>
              <w:t>должно соответствовать</w:t>
            </w:r>
            <w:r w:rsidRPr="002533D7">
              <w:t xml:space="preserve"> </w:t>
            </w:r>
            <w:r>
              <w:t>значению:</w:t>
            </w:r>
          </w:p>
          <w:p w14:paraId="105CF669" w14:textId="5F075E4A" w:rsidR="008B6EEB" w:rsidRDefault="008B6EEB" w:rsidP="00C33940">
            <w:pPr>
              <w:pStyle w:val="af1"/>
              <w:rPr>
                <w:noProof/>
              </w:rPr>
            </w:pPr>
            <w:r>
              <w:t xml:space="preserve">«П» </w:t>
            </w:r>
            <w:r w:rsidRPr="00AA76FA">
              <w:t>–</w:t>
            </w:r>
            <w:r>
              <w:t xml:space="preserve"> </w:t>
            </w:r>
            <w:r w:rsidRPr="00AA76FA">
              <w:t>товар подлежит прослеживаемости</w:t>
            </w:r>
          </w:p>
        </w:tc>
      </w:tr>
      <w:tr w:rsidR="008B6EEB" w:rsidRPr="00EA57C2" w14:paraId="1BE2B595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FDE25F" w14:textId="61BA9955" w:rsidR="008B6EEB" w:rsidRPr="008A2B6C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78B73B4" w14:textId="00ECE517" w:rsidR="008B6EEB" w:rsidRDefault="008B6EEB" w:rsidP="00C33940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Pr="006162DA">
              <w:rPr>
                <w:noProof/>
              </w:rPr>
              <w:t>Код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A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2533D7">
              <w:rPr>
                <w:noProof/>
              </w:rPr>
              <w:t>Страна происхожд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2533D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2533D7">
              <w:rPr>
                <w:noProof/>
              </w:rPr>
              <w:t>:​</w:t>
            </w:r>
            <w:r>
              <w:rPr>
                <w:noProof/>
                <w:lang w:val="en-US"/>
              </w:rPr>
              <w:t>Origin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  <w:t xml:space="preserve">с классификатором стран мира, применяемым </w:t>
            </w:r>
            <w:r w:rsidRPr="005B68AA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>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8B6EEB" w:rsidRPr="008B6EEB" w14:paraId="2BFF9277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095079F" w14:textId="6F3417BF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AA5248B" w14:textId="77777777" w:rsidR="008B6EEB" w:rsidRPr="00D1019C" w:rsidRDefault="008B6EEB" w:rsidP="00BD75A1">
            <w:pPr>
              <w:pStyle w:val="af1"/>
              <w:rPr>
                <w:noProof/>
              </w:rPr>
            </w:pPr>
            <w:r w:rsidRPr="00A94318">
              <w:rPr>
                <w:noProof/>
                <w:lang w:eastAsia="en-US"/>
              </w:rPr>
              <w:t>если реквизит «</w:t>
            </w:r>
            <w:r>
              <w:rPr>
                <w:noProof/>
              </w:rPr>
              <w:t>Код вида документа»</w:t>
            </w:r>
            <w:r w:rsidRPr="00A94318">
              <w:rPr>
                <w:noProof/>
              </w:rPr>
              <w:t xml:space="preserve">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Doc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 в составе сложного реквизита «</w:t>
            </w:r>
            <w:r w:rsidRPr="00EA57C2">
              <w:rPr>
                <w:noProof/>
              </w:rPr>
              <w:t>Документ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заполнен, то </w:t>
            </w:r>
            <w:r>
              <w:rPr>
                <w:noProof/>
                <w:lang w:eastAsia="en-US"/>
              </w:rPr>
              <w:t xml:space="preserve">он должен содержать </w:t>
            </w:r>
            <w:r>
              <w:t xml:space="preserve">кодовых обозначений одного из следующих видов </w:t>
            </w:r>
            <w:r w:rsidRPr="00D1019C">
              <w:rPr>
                <w:noProof/>
              </w:rPr>
              <w:t xml:space="preserve">таможенных документов в соответствии с классификатором видов документов и сведений, используемых при таможенном декларировании: </w:t>
            </w:r>
          </w:p>
          <w:p w14:paraId="2C77D73E" w14:textId="77777777" w:rsidR="008B6EEB" w:rsidRDefault="008B6EEB" w:rsidP="00BD75A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noProof/>
              </w:rPr>
            </w:pPr>
            <w:r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«09039» – </w:t>
            </w:r>
            <w:r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</w:t>
            </w:r>
            <w:r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кумент, подтверждающий конфискацию или обращение товаров в собственность (доход) государства - члена Евразийского экономического союза в соответствии с законодательством этого государства</w:t>
            </w:r>
            <w:r>
              <w:rPr>
                <w:noProof/>
              </w:rPr>
              <w:t>;</w:t>
            </w:r>
          </w:p>
          <w:p w14:paraId="0C892AD6" w14:textId="77777777" w:rsidR="008B6EEB" w:rsidRPr="003614BB" w:rsidRDefault="008B6EEB" w:rsidP="00BD75A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>
              <w:rPr>
                <w:noProof/>
              </w:rPr>
              <w:t>«</w:t>
            </w:r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03999» – иные документы, на основании которых в соответствии </w:t>
            </w:r>
            <w:r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</w:r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с законодательством государств-членов товары, подлежащие прослеживаемости, указанные в </w:t>
            </w:r>
            <w:hyperlink r:id="rId34" w:history="1">
              <w:r w:rsidRPr="003614BB">
                <w:rPr>
                  <w:rFonts w:eastAsia="Times New Roman" w:cs="Arial"/>
                  <w:bCs/>
                  <w:noProof/>
                  <w:sz w:val="24"/>
                  <w:szCs w:val="20"/>
                  <w:lang w:eastAsia="ru-RU"/>
                </w:rPr>
                <w:t>подпунктах 2</w:t>
              </w:r>
            </w:hyperlink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 - </w:t>
            </w:r>
            <w:hyperlink r:id="rId35" w:history="1">
              <w:r w:rsidRPr="003614BB">
                <w:rPr>
                  <w:rFonts w:eastAsia="Times New Roman" w:cs="Arial"/>
                  <w:bCs/>
                  <w:noProof/>
                  <w:sz w:val="24"/>
                  <w:szCs w:val="20"/>
                  <w:lang w:eastAsia="ru-RU"/>
                </w:rPr>
                <w:t>4 пункта 2 статьи 2</w:t>
              </w:r>
            </w:hyperlink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 настоящего Соглашения, включаются в национальную систему прослеживаемости.</w:t>
            </w:r>
          </w:p>
          <w:p w14:paraId="053D07E5" w14:textId="77777777" w:rsidR="008B6EEB" w:rsidRPr="00157E52" w:rsidRDefault="008B6EEB" w:rsidP="00BD75A1">
            <w:pPr>
              <w:pStyle w:val="af1"/>
            </w:pPr>
            <w:r>
              <w:rPr>
                <w:noProof/>
              </w:rPr>
              <w:t>А</w:t>
            </w:r>
            <w:r>
              <w:rPr>
                <w:noProof/>
                <w:lang w:eastAsia="en-US"/>
              </w:rPr>
              <w:t>трибут</w:t>
            </w:r>
            <w:r w:rsidRPr="00A94318">
              <w:rPr>
                <w:noProof/>
                <w:lang w:eastAsia="en-US"/>
              </w:rPr>
              <w:t xml:space="preserve"> «</w:t>
            </w:r>
            <w:r w:rsidRPr="00A94318">
              <w:rPr>
                <w:noProof/>
              </w:rPr>
              <w:t xml:space="preserve">Идентификатор справочника (классификатора)» (атрибут 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List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в составе </w:t>
            </w:r>
            <w:r>
              <w:rPr>
                <w:noProof/>
                <w:lang w:eastAsia="en-US"/>
              </w:rPr>
              <w:t>реквизита «</w:t>
            </w:r>
            <w:r w:rsidRPr="00157E52">
              <w:rPr>
                <w:noProof/>
              </w:rPr>
              <w:t>Код вида документа</w:t>
            </w:r>
            <w:r>
              <w:rPr>
                <w:noProof/>
              </w:rPr>
              <w:t>»</w:t>
            </w:r>
          </w:p>
          <w:p w14:paraId="11C775D1" w14:textId="11649FDB" w:rsidR="008B6EEB" w:rsidRPr="008B6EEB" w:rsidRDefault="008B6EEB" w:rsidP="00C33940">
            <w:pPr>
              <w:pStyle w:val="af1"/>
              <w:rPr>
                <w:noProof/>
              </w:rPr>
            </w:pPr>
            <w:r w:rsidRPr="00157E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57E5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DE6A40">
              <w:rPr>
                <w:noProof/>
              </w:rPr>
              <w:t>)</w:t>
            </w:r>
            <w:r w:rsidRPr="00DE6A40">
              <w:rPr>
                <w:noProof/>
                <w:lang w:eastAsia="en-US"/>
              </w:rPr>
              <w:t xml:space="preserve"> </w:t>
            </w:r>
            <w:r>
              <w:t>должен</w:t>
            </w:r>
            <w:r w:rsidRPr="00DE6A40">
              <w:t xml:space="preserve"> </w:t>
            </w:r>
            <w:r>
              <w:t>содержать</w:t>
            </w:r>
            <w:r w:rsidRPr="00DE6A40">
              <w:t xml:space="preserve"> </w:t>
            </w:r>
            <w:r>
              <w:t>значение</w:t>
            </w:r>
            <w:r w:rsidRPr="00DE6A40">
              <w:t xml:space="preserve"> «2009»</w:t>
            </w:r>
          </w:p>
        </w:tc>
      </w:tr>
      <w:tr w:rsidR="008B6EEB" w:rsidRPr="007C3B57" w14:paraId="648ABCAC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6A2BA46" w14:textId="6D1B886B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5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D11E02" w14:textId="77777777" w:rsidR="008B6EEB" w:rsidRDefault="008B6EE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реквизит «</w:t>
            </w:r>
            <w:r w:rsidRPr="00EA57C2">
              <w:rPr>
                <w:noProof/>
              </w:rPr>
              <w:t>Пункт маршрута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2​</w:t>
            </w:r>
            <w:r>
              <w:rPr>
                <w:noProof/>
                <w:lang w:val="en-US"/>
              </w:rPr>
              <w:t>Details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t xml:space="preserve"> заполнен, то в его составе должны быть заполнены реквизиты «</w:t>
            </w:r>
            <w:r w:rsidRPr="00827DD3">
              <w:rPr>
                <w:noProof/>
              </w:rPr>
              <w:t>Код вида пункта маршрута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t>,</w:t>
            </w:r>
            <w:r w:rsidRPr="00EA57C2">
              <w:rPr>
                <w:noProof/>
              </w:rPr>
              <w:t xml:space="preserve"> </w:t>
            </w:r>
          </w:p>
          <w:p w14:paraId="48F11A4C" w14:textId="7878FE2D" w:rsidR="008B6EEB" w:rsidRPr="008B6EEB" w:rsidRDefault="008B6EEB" w:rsidP="00C33940">
            <w:pPr>
              <w:pStyle w:val="af1"/>
              <w:rPr>
                <w:noProof/>
                <w:lang w:val="en-US"/>
              </w:rPr>
            </w:pPr>
            <w:r w:rsidRPr="002533D7">
              <w:rPr>
                <w:noProof/>
                <w:lang w:val="en-US"/>
              </w:rPr>
              <w:t>«</w:t>
            </w:r>
            <w:r w:rsidRPr="00EA57C2">
              <w:rPr>
                <w:noProof/>
              </w:rPr>
              <w:t>Адрес</w:t>
            </w:r>
            <w:r w:rsidRPr="002533D7">
              <w:rPr>
                <w:noProof/>
                <w:lang w:val="en-US"/>
              </w:rPr>
              <w:t>» (</w:t>
            </w:r>
            <w:r>
              <w:rPr>
                <w:noProof/>
                <w:lang w:val="en-US"/>
              </w:rPr>
              <w:t>ccdo</w:t>
            </w:r>
            <w:r w:rsidRPr="002533D7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Object</w:t>
            </w:r>
            <w:r w:rsidRPr="002533D7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Address</w:t>
            </w:r>
            <w:r w:rsidRPr="002533D7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2533D7">
              <w:rPr>
                <w:noProof/>
                <w:lang w:val="en-US"/>
              </w:rPr>
              <w:t>)</w:t>
            </w:r>
          </w:p>
        </w:tc>
      </w:tr>
      <w:tr w:rsidR="008B6EEB" w:rsidRPr="00EA57C2" w14:paraId="4F541E12" w14:textId="77777777" w:rsidTr="004D01D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345257F" w14:textId="137B1687" w:rsidR="008B6EEB" w:rsidRDefault="008B6EEB" w:rsidP="00C33940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B860CB7" w14:textId="77777777" w:rsidR="008B6EEB" w:rsidRDefault="008B6EEB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>если реквизит «</w:t>
            </w:r>
            <w:r w:rsidRPr="00827DD3">
              <w:rPr>
                <w:noProof/>
              </w:rPr>
              <w:t>Код вида пункта маршрута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br/>
              <w:t xml:space="preserve"> в составе сложного реквизита «</w:t>
            </w:r>
            <w:r w:rsidRPr="00EA57C2">
              <w:rPr>
                <w:noProof/>
              </w:rPr>
              <w:t>Пункт маршрута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Route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Point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2​</w:t>
            </w:r>
            <w:r>
              <w:rPr>
                <w:noProof/>
                <w:lang w:val="en-US"/>
              </w:rPr>
              <w:t>Details</w:t>
            </w:r>
            <w:r w:rsidRPr="00EA57C2">
              <w:rPr>
                <w:noProof/>
              </w:rPr>
              <w:t>)</w:t>
            </w:r>
            <w:r>
              <w:rPr>
                <w:noProof/>
              </w:rPr>
              <w:t xml:space="preserve"> запонен, то он должен содержать одно </w:t>
            </w:r>
            <w:r>
              <w:rPr>
                <w:noProof/>
              </w:rPr>
              <w:br/>
              <w:t>из следующих значений:</w:t>
            </w:r>
          </w:p>
          <w:p w14:paraId="70A29B80" w14:textId="77777777" w:rsidR="008B6EEB" w:rsidRDefault="008B6EEB" w:rsidP="00BD75A1">
            <w:pPr>
              <w:tabs>
                <w:tab w:val="left" w:pos="709"/>
              </w:tabs>
              <w:spacing w:line="240" w:lineRule="auto"/>
              <w:jc w:val="left"/>
              <w:rPr>
                <w:rFonts w:eastAsia="Times New Roman"/>
                <w:bCs/>
                <w:noProof/>
                <w:sz w:val="24"/>
                <w:lang w:eastAsia="ru-RU"/>
              </w:rPr>
            </w:pPr>
            <w:r>
              <w:rPr>
                <w:rFonts w:eastAsia="Times New Roman"/>
                <w:bCs/>
                <w:noProof/>
                <w:sz w:val="24"/>
                <w:lang w:eastAsia="ru-RU"/>
              </w:rPr>
              <w:t>«1» – пункт доставки;</w:t>
            </w:r>
          </w:p>
          <w:p w14:paraId="2934613B" w14:textId="77777777" w:rsidR="008B6EEB" w:rsidRDefault="008B6EEB" w:rsidP="00BD75A1">
            <w:pPr>
              <w:tabs>
                <w:tab w:val="left" w:pos="709"/>
              </w:tabs>
              <w:spacing w:line="240" w:lineRule="auto"/>
              <w:jc w:val="left"/>
              <w:rPr>
                <w:rFonts w:eastAsia="Times New Roman"/>
                <w:bCs/>
                <w:noProof/>
                <w:sz w:val="24"/>
                <w:lang w:eastAsia="ru-RU"/>
              </w:rPr>
            </w:pPr>
            <w:r>
              <w:rPr>
                <w:rFonts w:eastAsia="Times New Roman"/>
                <w:bCs/>
                <w:noProof/>
                <w:sz w:val="24"/>
                <w:lang w:eastAsia="ru-RU"/>
              </w:rPr>
              <w:t>«2» – пункт разгрузки;</w:t>
            </w:r>
          </w:p>
          <w:p w14:paraId="6EBC77FD" w14:textId="5982E548" w:rsidR="008B6EEB" w:rsidRDefault="008B6EEB" w:rsidP="00C33940">
            <w:pPr>
              <w:pStyle w:val="af1"/>
              <w:rPr>
                <w:noProof/>
              </w:rPr>
            </w:pPr>
            <w:r>
              <w:rPr>
                <w:bCs w:val="0"/>
                <w:noProof/>
              </w:rPr>
              <w:t>«3» – пункт переадресации</w:t>
            </w:r>
          </w:p>
        </w:tc>
      </w:tr>
    </w:tbl>
    <w:p w14:paraId="1F5FE006" w14:textId="77777777" w:rsidR="00842E6B" w:rsidRDefault="00842E6B" w:rsidP="00055A6A">
      <w:pPr>
        <w:pStyle w:val="a6"/>
        <w:rPr>
          <w:rStyle w:val="a9"/>
          <w:lang w:val="ru-RU"/>
        </w:rPr>
      </w:pPr>
    </w:p>
    <w:p w14:paraId="2BA98A9B" w14:textId="2D06613A" w:rsidR="00FE712D" w:rsidRPr="007762AF" w:rsidRDefault="00FE712D" w:rsidP="00FE712D">
      <w:pPr>
        <w:pStyle w:val="a7"/>
        <w:spacing w:before="120"/>
        <w:rPr>
          <w:rStyle w:val="a9"/>
        </w:rPr>
      </w:pPr>
      <w:r>
        <w:rPr>
          <w:rStyle w:val="a9"/>
          <w:lang w:val="ru-RU"/>
        </w:rPr>
        <w:t>26</w:t>
      </w:r>
      <w:r w:rsidRPr="00AC5340">
        <w:rPr>
          <w:rStyle w:val="a9"/>
        </w:rPr>
        <w:t>. </w:t>
      </w:r>
      <w:r w:rsidRPr="007762AF">
        <w:rPr>
          <w:rStyle w:val="a9"/>
        </w:rPr>
        <w:t>Требования к заполнению реквизитов электронных документов (сведений) «</w:t>
      </w:r>
      <w:r>
        <w:rPr>
          <w:lang w:val="ru-RU"/>
        </w:rPr>
        <w:t>З</w:t>
      </w:r>
      <w:r w:rsidRPr="00FE712D">
        <w:rPr>
          <w:lang w:val="ru-RU"/>
        </w:rPr>
        <w:t>апрос сведений об операциях, предшествующих перемещению товаров, подлежащих прослеживаемости</w:t>
      </w:r>
      <w:r>
        <w:rPr>
          <w:lang w:val="ru-RU"/>
        </w:rPr>
        <w:t>»</w:t>
      </w:r>
      <w:r w:rsidRPr="001E563A">
        <w:rPr>
          <w:lang w:val="ru-RU"/>
        </w:rPr>
        <w:t xml:space="preserve"> (</w:t>
      </w:r>
      <w:r w:rsidRPr="00FE712D">
        <w:rPr>
          <w:lang w:val="ru-RU"/>
        </w:rPr>
        <w:t>R.CT.LS.05.003</w:t>
      </w:r>
      <w:r w:rsidRPr="007762AF">
        <w:rPr>
          <w:rStyle w:val="a9"/>
        </w:rPr>
        <w:t>), передаваемых в сообщении «</w:t>
      </w:r>
      <w:r>
        <w:rPr>
          <w:lang w:val="ru-RU"/>
        </w:rPr>
        <w:t>З</w:t>
      </w:r>
      <w:r w:rsidRPr="00FE712D">
        <w:rPr>
          <w:lang w:val="ru-RU"/>
        </w:rPr>
        <w:t>апрос сведений о предшествующих операциях</w:t>
      </w:r>
      <w:r w:rsidRPr="007762AF">
        <w:rPr>
          <w:rStyle w:val="a9"/>
        </w:rPr>
        <w:t>» (</w:t>
      </w:r>
      <w:r>
        <w:t>P.LS.05.MSG.00</w:t>
      </w:r>
      <w:r>
        <w:rPr>
          <w:lang w:val="ru-RU"/>
        </w:rPr>
        <w:t>9</w:t>
      </w:r>
      <w:r w:rsidRPr="007762AF">
        <w:rPr>
          <w:rStyle w:val="a9"/>
        </w:rPr>
        <w:t>), приведены в таблице</w:t>
      </w:r>
      <w:r w:rsidRPr="007762AF">
        <w:rPr>
          <w:rStyle w:val="a9"/>
          <w:lang w:val="ru-RU"/>
        </w:rPr>
        <w:t xml:space="preserve"> </w:t>
      </w:r>
      <w:r>
        <w:rPr>
          <w:rStyle w:val="a9"/>
          <w:lang w:val="ru-RU"/>
        </w:rPr>
        <w:t>15</w:t>
      </w:r>
      <w:r w:rsidRPr="007762AF">
        <w:rPr>
          <w:rStyle w:val="a9"/>
        </w:rPr>
        <w:t>.</w:t>
      </w:r>
    </w:p>
    <w:p w14:paraId="22371CD3" w14:textId="59B4234E" w:rsidR="00FE712D" w:rsidRPr="00744110" w:rsidRDefault="00FE712D" w:rsidP="00FE712D">
      <w:pPr>
        <w:pStyle w:val="affd"/>
        <w:spacing w:before="120"/>
        <w:rPr>
          <w:rStyle w:val="afc"/>
          <w:bCs w:val="0"/>
          <w:noProof/>
          <w:lang w:val="ru-RU"/>
        </w:rPr>
      </w:pPr>
      <w:r w:rsidRPr="00E41B9A">
        <w:t>Таблица</w:t>
      </w:r>
      <w:r w:rsidRPr="007762AF">
        <w:rPr>
          <w:lang w:val="en-US"/>
        </w:rPr>
        <w:t> </w:t>
      </w:r>
      <w:r>
        <w:t>15</w:t>
      </w:r>
    </w:p>
    <w:p w14:paraId="37598D31" w14:textId="73AABD8F" w:rsidR="00FE712D" w:rsidRPr="007762AF" w:rsidRDefault="00FE712D" w:rsidP="00FE712D">
      <w:pPr>
        <w:pStyle w:val="a6"/>
      </w:pPr>
      <w:r w:rsidRPr="007762AF">
        <w:rPr>
          <w:rStyle w:val="a9"/>
        </w:rPr>
        <w:t>Требования к заполнению реквизитов электронных документов (сведений) «</w:t>
      </w:r>
      <w:r>
        <w:t>З</w:t>
      </w:r>
      <w:r w:rsidRPr="00FE712D">
        <w:t>апрос сведений об операциях, предшествующих перемещению товаров, подлежащих прослеживаемости</w:t>
      </w:r>
      <w:r>
        <w:t>»</w:t>
      </w:r>
      <w:r w:rsidRPr="001E563A">
        <w:t xml:space="preserve"> (</w:t>
      </w:r>
      <w:r w:rsidRPr="00FE712D">
        <w:t>R.CT.LS.05.003</w:t>
      </w:r>
      <w:r w:rsidRPr="007762AF">
        <w:rPr>
          <w:rStyle w:val="a9"/>
        </w:rPr>
        <w:t>), передаваемых в сообщении «</w:t>
      </w:r>
      <w:r>
        <w:t>З</w:t>
      </w:r>
      <w:r w:rsidRPr="00FE712D">
        <w:t xml:space="preserve">апрос сведений </w:t>
      </w:r>
      <w:r w:rsidR="00330E8E">
        <w:br/>
      </w:r>
      <w:r w:rsidRPr="00FE712D">
        <w:t>о предшествующих операциях</w:t>
      </w:r>
      <w:r w:rsidRPr="007762AF">
        <w:rPr>
          <w:rStyle w:val="a9"/>
        </w:rPr>
        <w:t>» (</w:t>
      </w:r>
      <w:r>
        <w:t>P.LS.05.MSG.009</w:t>
      </w:r>
      <w:r w:rsidRPr="007762AF">
        <w:rPr>
          <w:rStyle w:val="a9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FE712D" w:rsidRPr="007762AF" w14:paraId="6D947300" w14:textId="77777777" w:rsidTr="003A7741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8A4FAB" w14:textId="77777777" w:rsidR="00FE712D" w:rsidRPr="007762AF" w:rsidRDefault="00FE712D" w:rsidP="00C8316A">
            <w:pPr>
              <w:pStyle w:val="af0"/>
              <w:spacing w:line="264" w:lineRule="auto"/>
            </w:pPr>
            <w:r w:rsidRPr="007762AF"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21F15CF" w14:textId="77777777" w:rsidR="00FE712D" w:rsidRPr="007762AF" w:rsidRDefault="00FE712D" w:rsidP="00C8316A">
            <w:pPr>
              <w:pStyle w:val="af0"/>
              <w:spacing w:line="264" w:lineRule="auto"/>
            </w:pPr>
            <w:r w:rsidRPr="007762AF">
              <w:t>Формулировка требования</w:t>
            </w:r>
          </w:p>
        </w:tc>
      </w:tr>
      <w:tr w:rsidR="00FE712D" w:rsidRPr="00455982" w14:paraId="5FB4F6BD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30CB34E" w14:textId="77777777" w:rsidR="00FE712D" w:rsidRDefault="00FE712D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47B9F0" w14:textId="0F29797C" w:rsidR="00FE712D" w:rsidRDefault="00CC23E7" w:rsidP="003A7741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</w:t>
            </w:r>
            <w:r w:rsidRPr="00455982">
              <w:rPr>
                <w:noProof/>
              </w:rPr>
              <w:t xml:space="preserve"> «Код страны</w:t>
            </w:r>
            <w:r w:rsidR="003D1A09">
              <w:rPr>
                <w:noProof/>
              </w:rPr>
              <w:t>»</w:t>
            </w:r>
            <w:r>
              <w:rPr>
                <w:noProof/>
              </w:rPr>
              <w:t xml:space="preserve"> </w:t>
            </w:r>
            <w:r w:rsidRPr="0045598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45598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45598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45598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455982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="00330E8E">
              <w:rPr>
                <w:noProof/>
              </w:rPr>
              <w:t xml:space="preserve">должен содержать кодовое обозначение государства-члена в соответствии </w:t>
            </w:r>
            <w:r w:rsidR="003A7741">
              <w:rPr>
                <w:noProof/>
              </w:rPr>
              <w:br/>
            </w:r>
            <w:r w:rsidR="00330E8E">
              <w:rPr>
                <w:noProof/>
              </w:rPr>
              <w:t xml:space="preserve">с классификатором стран мира, применяемым </w:t>
            </w:r>
            <w:r w:rsidR="00330E8E" w:rsidRPr="005B68AA">
              <w:rPr>
                <w:noProof/>
              </w:rPr>
              <w:t xml:space="preserve">в соответствии </w:t>
            </w:r>
            <w:r w:rsidR="003A7741">
              <w:rPr>
                <w:noProof/>
              </w:rPr>
              <w:br/>
            </w:r>
            <w:r w:rsidR="00330E8E" w:rsidRPr="005B68AA">
              <w:rPr>
                <w:noProof/>
              </w:rPr>
              <w:t>с Решением Комиссии Таможенного союза от 20</w:t>
            </w:r>
            <w:r w:rsidR="00330E8E">
              <w:rPr>
                <w:noProof/>
              </w:rPr>
              <w:t xml:space="preserve"> </w:t>
            </w:r>
            <w:r w:rsidR="00330E8E" w:rsidRPr="005B68AA">
              <w:rPr>
                <w:noProof/>
              </w:rPr>
              <w:t>сентября 2010</w:t>
            </w:r>
            <w:r w:rsidR="00330E8E">
              <w:rPr>
                <w:noProof/>
              </w:rPr>
              <w:t xml:space="preserve"> </w:t>
            </w:r>
            <w:r w:rsidR="00330E8E" w:rsidRPr="005B68AA">
              <w:rPr>
                <w:noProof/>
              </w:rPr>
              <w:t>г. №</w:t>
            </w:r>
            <w:r w:rsidR="00330E8E">
              <w:rPr>
                <w:noProof/>
              </w:rPr>
              <w:t xml:space="preserve"> </w:t>
            </w:r>
            <w:r w:rsidR="00330E8E" w:rsidRPr="005B68AA">
              <w:rPr>
                <w:noProof/>
              </w:rPr>
              <w:t>378</w:t>
            </w:r>
            <w:r w:rsidR="006D036D">
              <w:rPr>
                <w:noProof/>
              </w:rPr>
              <w:t xml:space="preserve">, </w:t>
            </w:r>
            <w:r w:rsidR="00330E8E">
              <w:rPr>
                <w:noProof/>
              </w:rPr>
              <w:t>атрибут «</w:t>
            </w:r>
            <w:r w:rsidR="00330E8E" w:rsidRPr="00827DD3">
              <w:rPr>
                <w:noProof/>
              </w:rPr>
              <w:t>Идентификатор справочника (классификатора)</w:t>
            </w:r>
            <w:r w:rsidR="003D1A09">
              <w:rPr>
                <w:noProof/>
              </w:rPr>
              <w:t>»</w:t>
            </w:r>
            <w:r w:rsidR="00330E8E">
              <w:rPr>
                <w:noProof/>
              </w:rPr>
              <w:t xml:space="preserve"> </w:t>
            </w:r>
            <w:r w:rsidR="003A7741">
              <w:rPr>
                <w:noProof/>
              </w:rPr>
              <w:br/>
            </w:r>
            <w:r w:rsidR="00330E8E" w:rsidRPr="00827DD3">
              <w:rPr>
                <w:noProof/>
              </w:rPr>
              <w:t xml:space="preserve">(атрибут </w:t>
            </w:r>
            <w:r w:rsidR="00330E8E">
              <w:rPr>
                <w:noProof/>
                <w:lang w:val="en-US"/>
              </w:rPr>
              <w:t>code</w:t>
            </w:r>
            <w:r w:rsidR="00330E8E" w:rsidRPr="00827DD3">
              <w:rPr>
                <w:noProof/>
              </w:rPr>
              <w:t>​</w:t>
            </w:r>
            <w:r w:rsidR="00330E8E">
              <w:rPr>
                <w:noProof/>
                <w:lang w:val="en-US"/>
              </w:rPr>
              <w:t>List</w:t>
            </w:r>
            <w:r w:rsidR="00330E8E" w:rsidRPr="00827DD3">
              <w:rPr>
                <w:noProof/>
              </w:rPr>
              <w:t>​</w:t>
            </w:r>
            <w:r w:rsidR="00330E8E">
              <w:rPr>
                <w:noProof/>
                <w:lang w:val="en-US"/>
              </w:rPr>
              <w:t>Id</w:t>
            </w:r>
            <w:r w:rsidR="00330E8E" w:rsidRPr="00827DD3">
              <w:rPr>
                <w:noProof/>
              </w:rPr>
              <w:t>)</w:t>
            </w:r>
            <w:r w:rsidR="00330E8E">
              <w:rPr>
                <w:noProof/>
              </w:rPr>
              <w:t xml:space="preserve"> в его составе </w:t>
            </w:r>
            <w:r w:rsidR="00330E8E">
              <w:t>должен содержать значение «2021»</w:t>
            </w:r>
          </w:p>
        </w:tc>
      </w:tr>
      <w:tr w:rsidR="00FE712D" w:rsidRPr="00B10E77" w14:paraId="4C60E85F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C6AA699" w14:textId="77777777" w:rsidR="00FE712D" w:rsidRPr="000571EB" w:rsidRDefault="00FE712D" w:rsidP="00C8316A">
            <w:pPr>
              <w:pStyle w:val="aff4"/>
              <w:rPr>
                <w:lang w:val="ru-RU"/>
              </w:rPr>
            </w:pPr>
            <w:r w:rsidRPr="000571EB">
              <w:rPr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70420E7" w14:textId="0669DFBA" w:rsidR="006D036D" w:rsidRPr="000571EB" w:rsidRDefault="006D036D" w:rsidP="006D036D">
            <w:pPr>
              <w:pStyle w:val="af1"/>
            </w:pPr>
            <w:r w:rsidRPr="000571EB">
              <w:rPr>
                <w:noProof/>
              </w:rPr>
              <w:t>реквизит</w:t>
            </w:r>
            <w:r w:rsidR="00CC23E7" w:rsidRPr="000571EB">
              <w:rPr>
                <w:noProof/>
              </w:rPr>
              <w:t xml:space="preserve"> «</w:t>
            </w:r>
            <w:r w:rsidRPr="000571EB">
              <w:rPr>
                <w:noProof/>
              </w:rPr>
              <w:t>Код страны отправления (назначения)</w:t>
            </w:r>
            <w:r w:rsidR="003D1A09" w:rsidRPr="000571EB">
              <w:rPr>
                <w:noProof/>
              </w:rPr>
              <w:t>»</w:t>
            </w:r>
          </w:p>
          <w:p w14:paraId="628611AC" w14:textId="1D3446D8" w:rsidR="00FE712D" w:rsidRPr="000571EB" w:rsidRDefault="006D036D" w:rsidP="006D036D">
            <w:pPr>
              <w:pStyle w:val="af1"/>
            </w:pPr>
            <w:r w:rsidRPr="000571EB">
              <w:rPr>
                <w:noProof/>
              </w:rPr>
              <w:t>(</w:t>
            </w:r>
            <w:r w:rsidRPr="000571EB">
              <w:rPr>
                <w:noProof/>
                <w:lang w:val="en-US"/>
              </w:rPr>
              <w:t>ctsdo</w:t>
            </w:r>
            <w:r w:rsidRPr="000571EB">
              <w:rPr>
                <w:noProof/>
              </w:rPr>
              <w:t>:​</w:t>
            </w:r>
            <w:r w:rsidRPr="000571EB">
              <w:rPr>
                <w:noProof/>
                <w:lang w:val="en-US"/>
              </w:rPr>
              <w:t>Route</w:t>
            </w:r>
            <w:r w:rsidRPr="000571EB">
              <w:rPr>
                <w:noProof/>
              </w:rPr>
              <w:t>​</w:t>
            </w:r>
            <w:r w:rsidRPr="000571EB">
              <w:rPr>
                <w:noProof/>
                <w:lang w:val="en-US"/>
              </w:rPr>
              <w:t>Country</w:t>
            </w:r>
            <w:r w:rsidRPr="000571EB">
              <w:rPr>
                <w:noProof/>
              </w:rPr>
              <w:t>​</w:t>
            </w:r>
            <w:r w:rsidRPr="000571EB">
              <w:rPr>
                <w:noProof/>
                <w:lang w:val="en-US"/>
              </w:rPr>
              <w:t>Code</w:t>
            </w:r>
            <w:r w:rsidR="00CC23E7" w:rsidRPr="000571EB">
              <w:rPr>
                <w:noProof/>
              </w:rPr>
              <w:t xml:space="preserve">) </w:t>
            </w:r>
            <w:r w:rsidR="00330E8E" w:rsidRPr="000571EB">
              <w:rPr>
                <w:noProof/>
              </w:rPr>
              <w:t>должен содержать кодовое обозначение государства-члена в соответствии с классификатором стран мира, применяемым в соответствии с Решением Комиссии Таможенного союза от 20 сентября 2010 г. № 378, атрибут «Идентификатор справочника (классификатора)</w:t>
            </w:r>
            <w:r w:rsidR="003D1A09" w:rsidRPr="000571EB">
              <w:rPr>
                <w:noProof/>
              </w:rPr>
              <w:t>»</w:t>
            </w:r>
            <w:r w:rsidR="00330E8E" w:rsidRPr="000571EB">
              <w:rPr>
                <w:noProof/>
              </w:rPr>
              <w:t xml:space="preserve"> (атрибут </w:t>
            </w:r>
            <w:r w:rsidR="00330E8E" w:rsidRPr="000571EB">
              <w:rPr>
                <w:noProof/>
                <w:lang w:val="en-US"/>
              </w:rPr>
              <w:t>code</w:t>
            </w:r>
            <w:r w:rsidR="00330E8E" w:rsidRPr="000571EB">
              <w:rPr>
                <w:noProof/>
              </w:rPr>
              <w:t>​</w:t>
            </w:r>
            <w:r w:rsidR="00330E8E" w:rsidRPr="000571EB">
              <w:rPr>
                <w:noProof/>
                <w:lang w:val="en-US"/>
              </w:rPr>
              <w:t>List</w:t>
            </w:r>
            <w:r w:rsidR="00330E8E" w:rsidRPr="000571EB">
              <w:rPr>
                <w:noProof/>
              </w:rPr>
              <w:t>​</w:t>
            </w:r>
            <w:r w:rsidR="00330E8E" w:rsidRPr="000571EB">
              <w:rPr>
                <w:noProof/>
                <w:lang w:val="en-US"/>
              </w:rPr>
              <w:t>Id</w:t>
            </w:r>
            <w:r w:rsidR="00330E8E" w:rsidRPr="000571EB">
              <w:rPr>
                <w:noProof/>
              </w:rPr>
              <w:t xml:space="preserve">) в его составе </w:t>
            </w:r>
            <w:r w:rsidR="00330E8E" w:rsidRPr="000571EB">
              <w:t>должен содержать значение «2021»</w:t>
            </w:r>
            <w:r w:rsidR="00CC23E7" w:rsidRPr="000571EB">
              <w:t xml:space="preserve">, </w:t>
            </w:r>
            <w:r w:rsidR="00CC23E7" w:rsidRPr="000571EB">
              <w:rPr>
                <w:noProof/>
              </w:rPr>
              <w:t>атрибут «Код вида страны</w:t>
            </w:r>
            <w:r w:rsidR="003D1A09" w:rsidRPr="000571EB">
              <w:rPr>
                <w:noProof/>
              </w:rPr>
              <w:t>»</w:t>
            </w:r>
            <w:r w:rsidR="00CC23E7" w:rsidRPr="000571EB">
              <w:t xml:space="preserve"> </w:t>
            </w:r>
            <w:r w:rsidR="00330E8E" w:rsidRPr="000571EB">
              <w:br/>
            </w:r>
            <w:r w:rsidR="00CC23E7" w:rsidRPr="000571EB">
              <w:rPr>
                <w:noProof/>
              </w:rPr>
              <w:t>(атрибут ​</w:t>
            </w:r>
            <w:r w:rsidR="00CC23E7" w:rsidRPr="000571EB">
              <w:rPr>
                <w:noProof/>
                <w:lang w:val="en-US"/>
              </w:rPr>
              <w:t>Route</w:t>
            </w:r>
            <w:r w:rsidR="00CC23E7" w:rsidRPr="000571EB">
              <w:rPr>
                <w:noProof/>
              </w:rPr>
              <w:t>​</w:t>
            </w:r>
            <w:r w:rsidR="00CC23E7" w:rsidRPr="000571EB">
              <w:rPr>
                <w:noProof/>
                <w:lang w:val="en-US"/>
              </w:rPr>
              <w:t>Country</w:t>
            </w:r>
            <w:r w:rsidR="00CC23E7" w:rsidRPr="000571EB">
              <w:rPr>
                <w:noProof/>
              </w:rPr>
              <w:t>​</w:t>
            </w:r>
            <w:r w:rsidR="00CC23E7" w:rsidRPr="000571EB">
              <w:rPr>
                <w:noProof/>
                <w:lang w:val="en-US"/>
              </w:rPr>
              <w:t>Kind</w:t>
            </w:r>
            <w:r w:rsidR="00CC23E7" w:rsidRPr="000571EB">
              <w:rPr>
                <w:noProof/>
              </w:rPr>
              <w:t>​</w:t>
            </w:r>
            <w:r w:rsidR="00CC23E7" w:rsidRPr="000571EB">
              <w:rPr>
                <w:noProof/>
                <w:lang w:val="en-US"/>
              </w:rPr>
              <w:t>Code</w:t>
            </w:r>
            <w:r w:rsidR="00CC23E7" w:rsidRPr="000571EB">
              <w:rPr>
                <w:noProof/>
              </w:rPr>
              <w:t xml:space="preserve">) </w:t>
            </w:r>
            <w:r w:rsidR="00330E8E" w:rsidRPr="000571EB">
              <w:rPr>
                <w:noProof/>
              </w:rPr>
              <w:t xml:space="preserve">в его составе </w:t>
            </w:r>
            <w:r w:rsidR="00CC23E7" w:rsidRPr="000571EB">
              <w:rPr>
                <w:noProof/>
              </w:rPr>
              <w:t xml:space="preserve">должен содержать значение </w:t>
            </w:r>
            <w:r w:rsidR="00CC23E7" w:rsidRPr="000571EB">
              <w:t>«</w:t>
            </w:r>
            <w:r w:rsidR="00C439EC">
              <w:t>0</w:t>
            </w:r>
            <w:r w:rsidR="00CC23E7" w:rsidRPr="000571EB">
              <w:t xml:space="preserve">1» </w:t>
            </w:r>
            <w:r w:rsidR="00CC23E7" w:rsidRPr="000571EB">
              <w:rPr>
                <w:bCs w:val="0"/>
              </w:rPr>
              <w:t>–</w:t>
            </w:r>
            <w:r w:rsidR="00CC23E7" w:rsidRPr="000571EB">
              <w:t xml:space="preserve"> страна отправления</w:t>
            </w:r>
          </w:p>
        </w:tc>
      </w:tr>
      <w:tr w:rsidR="00FE712D" w:rsidRPr="00B10E77" w14:paraId="62A808AA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CBF6C23" w14:textId="77777777" w:rsidR="00FE712D" w:rsidRDefault="00FE712D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AC7C2A1" w14:textId="77777777" w:rsidR="006D036D" w:rsidRDefault="006D036D" w:rsidP="00BC3FBF">
            <w:pPr>
              <w:pStyle w:val="af1"/>
              <w:rPr>
                <w:noProof/>
              </w:rPr>
            </w:pPr>
            <w:r w:rsidRPr="00A94318">
              <w:t xml:space="preserve">при включении </w:t>
            </w:r>
            <w:r w:rsidRPr="00302B74">
              <w:rPr>
                <w:rFonts w:asciiTheme="minorHAnsi" w:hAnsiTheme="minorHAnsi" w:cstheme="minorHAnsi"/>
                <w:noProof/>
                <w:szCs w:val="24"/>
              </w:rPr>
              <w:t>справочника органов Евразийского экономического союза, органов государственной власти и управления государств – членов Евразийского экономического союза, а также уполномоченных ими организаций в</w:t>
            </w:r>
            <w:r w:rsidRPr="00A94318">
              <w:rPr>
                <w:noProof/>
              </w:rPr>
              <w:t xml:space="preserve"> </w:t>
            </w:r>
            <w:r>
              <w:rPr>
                <w:noProof/>
              </w:rPr>
              <w:t>состав ресурсов единой</w:t>
            </w:r>
            <w:r w:rsidRPr="00A94318">
              <w:rPr>
                <w:noProof/>
              </w:rPr>
              <w:t xml:space="preserve"> </w:t>
            </w:r>
            <w:r>
              <w:rPr>
                <w:noProof/>
              </w:rPr>
              <w:t xml:space="preserve">системы 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нормативно-справочной информации Союза </w:t>
            </w:r>
            <w:r w:rsidRPr="00A94318">
              <w:t xml:space="preserve">реквизит </w:t>
            </w:r>
            <w:r w:rsidRPr="00A94318">
              <w:rPr>
                <w:noProof/>
              </w:rPr>
              <w:t>«Идентификатор уполномоченного органа государства-члена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Authority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 xml:space="preserve">) </w:t>
            </w:r>
            <w:r>
              <w:t>в составе сложного реквизита</w:t>
            </w:r>
            <w:r w:rsidRPr="00A94318">
              <w:t xml:space="preserve"> «</w:t>
            </w:r>
            <w:r w:rsidRPr="00827DD3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» </w:t>
            </w:r>
          </w:p>
          <w:p w14:paraId="3A802F6C" w14:textId="452631D5" w:rsidR="006D036D" w:rsidRPr="00C51C75" w:rsidRDefault="006D036D" w:rsidP="003A7741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Authorit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486517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A94318">
              <w:rPr>
                <w:noProof/>
              </w:rPr>
              <w:t>заполняется и его значение должно соответствовать коду органа государственной власти государства-члена либо уполномоченной им организации из указанного справочника</w:t>
            </w:r>
          </w:p>
        </w:tc>
      </w:tr>
      <w:tr w:rsidR="00330E8E" w:rsidRPr="00B10E77" w14:paraId="161370D5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7421CD3" w14:textId="61647476" w:rsidR="00330E8E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E588C84" w14:textId="53F4B74B" w:rsidR="00330E8E" w:rsidRPr="00BD5373" w:rsidRDefault="00BD5373" w:rsidP="00BC3FBF">
            <w:pPr>
              <w:pStyle w:val="af1"/>
            </w:pPr>
            <w:r w:rsidRPr="00A94318">
              <w:rPr>
                <w:noProof/>
              </w:rPr>
              <w:t xml:space="preserve">реквизит «Наименование уполномоченного органа» </w:t>
            </w:r>
            <w:r w:rsidRPr="00486517">
              <w:rPr>
                <w:noProof/>
              </w:rPr>
              <w:t>(</w:t>
            </w:r>
            <w:r w:rsidRPr="00A94318">
              <w:rPr>
                <w:noProof/>
                <w:lang w:val="en-US"/>
              </w:rPr>
              <w:t>csdo</w:t>
            </w:r>
            <w:r w:rsidRPr="00486517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Authority</w:t>
            </w:r>
            <w:r w:rsidRPr="00486517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Name</w:t>
            </w:r>
            <w:r w:rsidRPr="00486517">
              <w:rPr>
                <w:noProof/>
              </w:rPr>
              <w:t xml:space="preserve">) </w:t>
            </w:r>
            <w:r>
              <w:rPr>
                <w:noProof/>
              </w:rPr>
              <w:t xml:space="preserve">в составе сложного </w:t>
            </w:r>
            <w:r>
              <w:t>реквизита</w:t>
            </w:r>
            <w:r w:rsidRPr="00A94318">
              <w:t xml:space="preserve"> «</w:t>
            </w:r>
            <w:r w:rsidRPr="00827DD3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Authorit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486517">
              <w:rPr>
                <w:noProof/>
              </w:rPr>
              <w:t>)</w:t>
            </w:r>
            <w:r>
              <w:rPr>
                <w:noProof/>
              </w:rPr>
              <w:t xml:space="preserve"> долж</w:t>
            </w:r>
            <w:r w:rsidR="00477D7E">
              <w:rPr>
                <w:noProof/>
              </w:rPr>
              <w:t>е</w:t>
            </w:r>
            <w:r>
              <w:rPr>
                <w:noProof/>
              </w:rPr>
              <w:t>н</w:t>
            </w:r>
            <w:r w:rsidR="001A0C6A">
              <w:rPr>
                <w:noProof/>
              </w:rPr>
              <w:t xml:space="preserve"> быть заполнен</w:t>
            </w:r>
            <w:r w:rsidR="00477D7E">
              <w:rPr>
                <w:noProof/>
              </w:rPr>
              <w:t xml:space="preserve"> </w:t>
            </w:r>
          </w:p>
        </w:tc>
      </w:tr>
      <w:tr w:rsidR="001A0C6A" w:rsidRPr="001A0C6A" w14:paraId="42B55272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4A5ED38" w14:textId="65D4B0E6" w:rsidR="001A0C6A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731824" w14:textId="77777777" w:rsidR="006D036D" w:rsidRDefault="001A0C6A" w:rsidP="001A0C6A">
            <w:pPr>
              <w:pStyle w:val="af1"/>
              <w:rPr>
                <w:noProof/>
              </w:rPr>
            </w:pPr>
            <w:r w:rsidRPr="00A94318">
              <w:rPr>
                <w:noProof/>
              </w:rPr>
              <w:t>реквизит</w:t>
            </w:r>
            <w:r w:rsidRPr="001A0C6A">
              <w:rPr>
                <w:noProof/>
              </w:rPr>
              <w:t xml:space="preserve"> «</w:t>
            </w:r>
            <w:r w:rsidRPr="00A94318">
              <w:rPr>
                <w:noProof/>
              </w:rPr>
              <w:t>Код</w:t>
            </w:r>
            <w:r w:rsidRPr="001A0C6A">
              <w:rPr>
                <w:noProof/>
              </w:rPr>
              <w:t xml:space="preserve"> </w:t>
            </w:r>
            <w:r w:rsidRPr="00A94318">
              <w:rPr>
                <w:noProof/>
              </w:rPr>
              <w:t>страны</w:t>
            </w:r>
            <w:r w:rsidRPr="001A0C6A">
              <w:rPr>
                <w:noProof/>
              </w:rPr>
              <w:t>» (</w:t>
            </w:r>
            <w:r w:rsidRPr="00A94318">
              <w:rPr>
                <w:noProof/>
                <w:lang w:val="en-US"/>
              </w:rPr>
              <w:t>csdo</w:t>
            </w:r>
            <w:r w:rsidRPr="001A0C6A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Unified</w:t>
            </w:r>
            <w:r w:rsidRPr="001A0C6A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untry</w:t>
            </w:r>
            <w:r w:rsidRPr="001A0C6A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1A0C6A">
              <w:rPr>
                <w:noProof/>
              </w:rPr>
              <w:t xml:space="preserve">) </w:t>
            </w:r>
            <w:r>
              <w:rPr>
                <w:noProof/>
              </w:rPr>
              <w:t>в составе сложного реквизита «</w:t>
            </w:r>
            <w:r w:rsidRPr="00827DD3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» </w:t>
            </w:r>
          </w:p>
          <w:p w14:paraId="5C8A5A41" w14:textId="65940F29" w:rsidR="001A0C6A" w:rsidRPr="001A0C6A" w:rsidRDefault="001A0C6A" w:rsidP="00C33940">
            <w:pPr>
              <w:pStyle w:val="af1"/>
            </w:pP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должен </w:t>
            </w:r>
            <w:r w:rsidR="00C33940">
              <w:rPr>
                <w:noProof/>
              </w:rPr>
              <w:t>быть заполнен</w:t>
            </w:r>
          </w:p>
        </w:tc>
      </w:tr>
      <w:tr w:rsidR="001A0C6A" w:rsidRPr="00B10E77" w14:paraId="07610574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AA40A73" w14:textId="50C3F1DD" w:rsidR="001A0C6A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0AFE53F" w14:textId="7FB0494F" w:rsidR="001A0C6A" w:rsidRDefault="00FC79D0" w:rsidP="00FC79D0">
            <w:pPr>
              <w:pStyle w:val="af1"/>
            </w:pPr>
            <w:r>
              <w:t>при заполнении реквизита «</w:t>
            </w:r>
            <w:r w:rsidRPr="00FC79D0">
              <w:rPr>
                <w:noProof/>
              </w:rPr>
              <w:t>Роль участника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FC79D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FC79D0">
              <w:rPr>
                <w:noProof/>
              </w:rPr>
              <w:t>:​</w:t>
            </w:r>
            <w:r>
              <w:rPr>
                <w:noProof/>
                <w:lang w:val="en-US"/>
              </w:rPr>
              <w:t>Party</w:t>
            </w:r>
            <w:r w:rsidRPr="00FC79D0">
              <w:rPr>
                <w:noProof/>
              </w:rPr>
              <w:t>​</w:t>
            </w:r>
            <w:r>
              <w:rPr>
                <w:noProof/>
                <w:lang w:val="en-US"/>
              </w:rPr>
              <w:t>Role</w:t>
            </w:r>
            <w:r w:rsidRPr="00FC79D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 xml:space="preserve">) </w:t>
            </w:r>
            <w:r w:rsidR="001A0C6A">
              <w:t>реквизит «</w:t>
            </w:r>
            <w:r w:rsidRPr="00FC79D0">
              <w:rPr>
                <w:noProof/>
              </w:rPr>
              <w:t>Код роли участника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FC79D0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FC79D0">
              <w:rPr>
                <w:noProof/>
              </w:rPr>
              <w:t>:​</w:t>
            </w:r>
            <w:r>
              <w:rPr>
                <w:noProof/>
                <w:lang w:val="en-US"/>
              </w:rPr>
              <w:t>Party</w:t>
            </w:r>
            <w:r w:rsidRPr="00FC79D0">
              <w:rPr>
                <w:noProof/>
              </w:rPr>
              <w:t>​</w:t>
            </w:r>
            <w:r>
              <w:rPr>
                <w:noProof/>
                <w:lang w:val="en-US"/>
              </w:rPr>
              <w:t>Role</w:t>
            </w:r>
            <w:r w:rsidRPr="00FC79D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="001A0C6A" w:rsidRPr="00730EA8">
              <w:rPr>
                <w:noProof/>
              </w:rPr>
              <w:t>)</w:t>
            </w:r>
            <w:r w:rsidR="001A0C6A">
              <w:rPr>
                <w:noProof/>
              </w:rPr>
              <w:t xml:space="preserve"> в </w:t>
            </w:r>
            <w:r>
              <w:rPr>
                <w:noProof/>
              </w:rPr>
              <w:t xml:space="preserve">его </w:t>
            </w:r>
            <w:r w:rsidR="001A0C6A">
              <w:rPr>
                <w:noProof/>
              </w:rPr>
              <w:t>составе должен содержать одно из следующих значений:</w:t>
            </w:r>
          </w:p>
          <w:p w14:paraId="4032BE6A" w14:textId="65F09B29" w:rsidR="001A0C6A" w:rsidRDefault="001A0C6A" w:rsidP="00CC23E7">
            <w:pPr>
              <w:pStyle w:val="af1"/>
              <w:rPr>
                <w:lang w:eastAsia="x-none"/>
              </w:rPr>
            </w:pPr>
            <w:r>
              <w:t xml:space="preserve">«1» </w:t>
            </w:r>
            <w:r w:rsidRPr="001173E0">
              <w:rPr>
                <w:bCs w:val="0"/>
              </w:rPr>
              <w:t>–</w:t>
            </w:r>
            <w:r>
              <w:t xml:space="preserve"> </w:t>
            </w:r>
            <w:r>
              <w:rPr>
                <w:lang w:eastAsia="x-none"/>
              </w:rPr>
              <w:t xml:space="preserve">уполномоченный </w:t>
            </w:r>
            <w:r w:rsidRPr="00312D3C">
              <w:rPr>
                <w:lang w:eastAsia="x-none"/>
              </w:rPr>
              <w:t>орган</w:t>
            </w:r>
            <w:r>
              <w:rPr>
                <w:lang w:eastAsia="x-none"/>
              </w:rPr>
              <w:t>, представляющий сведения;</w:t>
            </w:r>
          </w:p>
          <w:p w14:paraId="15AEAE6B" w14:textId="5A7D6230" w:rsidR="001A0C6A" w:rsidRDefault="001A0C6A" w:rsidP="00CC23E7">
            <w:pPr>
              <w:pStyle w:val="af1"/>
              <w:rPr>
                <w:lang w:eastAsia="x-none"/>
              </w:rPr>
            </w:pPr>
            <w:r>
              <w:rPr>
                <w:lang w:eastAsia="x-none"/>
              </w:rPr>
              <w:t xml:space="preserve">«2» </w:t>
            </w:r>
            <w:r w:rsidRPr="001173E0">
              <w:rPr>
                <w:bCs w:val="0"/>
              </w:rPr>
              <w:t>–</w:t>
            </w:r>
            <w:r>
              <w:t xml:space="preserve"> </w:t>
            </w:r>
            <w:r>
              <w:rPr>
                <w:lang w:eastAsia="x-none"/>
              </w:rPr>
              <w:t xml:space="preserve">уполномоченный </w:t>
            </w:r>
            <w:r w:rsidRPr="00312D3C">
              <w:rPr>
                <w:lang w:eastAsia="x-none"/>
              </w:rPr>
              <w:t>орган</w:t>
            </w:r>
            <w:r>
              <w:rPr>
                <w:lang w:eastAsia="x-none"/>
              </w:rPr>
              <w:t>, запрашивающий сведения</w:t>
            </w:r>
            <w:r w:rsidR="00FC79D0">
              <w:rPr>
                <w:lang w:eastAsia="x-none"/>
              </w:rPr>
              <w:t>.</w:t>
            </w:r>
          </w:p>
          <w:p w14:paraId="1C070713" w14:textId="0D160A6A" w:rsidR="00FC79D0" w:rsidRPr="00F91FFC" w:rsidRDefault="00FC79D0" w:rsidP="00FC79D0">
            <w:pPr>
              <w:pStyle w:val="af1"/>
            </w:pPr>
            <w:r>
              <w:rPr>
                <w:lang w:eastAsia="x-none"/>
              </w:rPr>
              <w:t>Атрибут «</w:t>
            </w:r>
            <w:r w:rsidRPr="00F91FFC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>»</w:t>
            </w:r>
          </w:p>
          <w:p w14:paraId="7360071A" w14:textId="77777777" w:rsidR="00FC79D0" w:rsidRDefault="00FC79D0" w:rsidP="00FC79D0">
            <w:pPr>
              <w:pStyle w:val="af1"/>
            </w:pPr>
            <w:r w:rsidRPr="00F91FFC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F91FFC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F91FFC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F91FFC">
              <w:rPr>
                <w:noProof/>
              </w:rPr>
              <w:t>)</w:t>
            </w:r>
            <w:r>
              <w:rPr>
                <w:lang w:eastAsia="x-none"/>
              </w:rPr>
              <w:t xml:space="preserve"> в составе реквизита </w:t>
            </w:r>
            <w:r>
              <w:t>«</w:t>
            </w:r>
            <w:r w:rsidRPr="00FC79D0">
              <w:rPr>
                <w:noProof/>
              </w:rPr>
              <w:t>Код роли участника</w:t>
            </w:r>
            <w:r>
              <w:rPr>
                <w:noProof/>
              </w:rPr>
              <w:t>»</w:t>
            </w:r>
            <w:r>
              <w:t xml:space="preserve"> </w:t>
            </w:r>
          </w:p>
          <w:p w14:paraId="4231B106" w14:textId="4D7ED508" w:rsidR="00FC79D0" w:rsidRPr="00A94318" w:rsidRDefault="00FC79D0" w:rsidP="00FC79D0">
            <w:pPr>
              <w:pStyle w:val="af1"/>
            </w:pPr>
            <w:r w:rsidRPr="00FC79D0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FC79D0">
              <w:rPr>
                <w:noProof/>
              </w:rPr>
              <w:t>:​</w:t>
            </w:r>
            <w:r>
              <w:rPr>
                <w:noProof/>
                <w:lang w:val="en-US"/>
              </w:rPr>
              <w:t>Party</w:t>
            </w:r>
            <w:r w:rsidRPr="00FC79D0">
              <w:rPr>
                <w:noProof/>
              </w:rPr>
              <w:t>​</w:t>
            </w:r>
            <w:r>
              <w:rPr>
                <w:noProof/>
                <w:lang w:val="en-US"/>
              </w:rPr>
              <w:t>Role</w:t>
            </w:r>
            <w:r w:rsidRPr="00FC79D0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30EA8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значение «</w:t>
            </w:r>
            <w:r w:rsidRPr="00FC79D0">
              <w:rPr>
                <w:noProof/>
              </w:rPr>
              <w:t>P.LS.05.TCLS.001</w:t>
            </w:r>
            <w:r>
              <w:rPr>
                <w:noProof/>
              </w:rPr>
              <w:t>»</w:t>
            </w:r>
          </w:p>
        </w:tc>
      </w:tr>
      <w:tr w:rsidR="001A0C6A" w:rsidRPr="00B10E77" w14:paraId="063FBA72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A9BFB31" w14:textId="6965FDCF" w:rsidR="001A0C6A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D007971" w14:textId="172CB3AA" w:rsidR="001A0C6A" w:rsidRDefault="001A0C6A" w:rsidP="00BC3FBF">
            <w:pPr>
              <w:pStyle w:val="af1"/>
            </w:pPr>
            <w:r>
              <w:t>значения реквизита «</w:t>
            </w:r>
            <w:r w:rsidR="004C7A24" w:rsidRPr="00FC79D0">
              <w:rPr>
                <w:noProof/>
              </w:rPr>
              <w:t>Код роли участника</w:t>
            </w:r>
            <w:r w:rsidR="004C7A24">
              <w:rPr>
                <w:noProof/>
              </w:rPr>
              <w:t>»</w:t>
            </w:r>
            <w:r w:rsidR="004C7A24">
              <w:t xml:space="preserve"> </w:t>
            </w:r>
            <w:r w:rsidR="004C7A24" w:rsidRPr="00FC79D0">
              <w:rPr>
                <w:noProof/>
              </w:rPr>
              <w:t>(</w:t>
            </w:r>
            <w:r w:rsidR="004C7A24">
              <w:rPr>
                <w:noProof/>
                <w:lang w:val="en-US"/>
              </w:rPr>
              <w:t>ctsdo</w:t>
            </w:r>
            <w:r w:rsidR="004C7A24" w:rsidRPr="00FC79D0">
              <w:rPr>
                <w:noProof/>
              </w:rPr>
              <w:t>:​</w:t>
            </w:r>
            <w:r w:rsidR="004C7A24">
              <w:rPr>
                <w:noProof/>
                <w:lang w:val="en-US"/>
              </w:rPr>
              <w:t>Party</w:t>
            </w:r>
            <w:r w:rsidR="004C7A24" w:rsidRPr="00FC79D0">
              <w:rPr>
                <w:noProof/>
              </w:rPr>
              <w:t>​</w:t>
            </w:r>
            <w:r w:rsidR="004C7A24">
              <w:rPr>
                <w:noProof/>
                <w:lang w:val="en-US"/>
              </w:rPr>
              <w:t>Role</w:t>
            </w:r>
            <w:r w:rsidR="004C7A24" w:rsidRPr="00FC79D0">
              <w:rPr>
                <w:noProof/>
              </w:rPr>
              <w:t>​</w:t>
            </w:r>
            <w:r w:rsidR="004C7A24">
              <w:rPr>
                <w:noProof/>
                <w:lang w:val="en-US"/>
              </w:rPr>
              <w:t>Code</w:t>
            </w:r>
            <w:r w:rsidRPr="00730EA8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="00474182">
              <w:rPr>
                <w:noProof/>
              </w:rPr>
              <w:br/>
            </w:r>
            <w:r>
              <w:rPr>
                <w:noProof/>
              </w:rPr>
              <w:t>в первом и втором экземплярах реквизита «</w:t>
            </w:r>
            <w:r w:rsidRPr="00827DD3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не должны совпадать </w:t>
            </w:r>
          </w:p>
        </w:tc>
      </w:tr>
      <w:tr w:rsidR="00BC3FBF" w:rsidRPr="00BC3FBF" w14:paraId="4412FA6D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346870" w14:textId="00796756" w:rsidR="00BC3FBF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C975134" w14:textId="0BF0B00E" w:rsidR="00BC3FBF" w:rsidRPr="00BC3FBF" w:rsidRDefault="00BC3FBF" w:rsidP="00BC3FBF">
            <w:pPr>
              <w:pStyle w:val="af1"/>
              <w:rPr>
                <w:noProof/>
                <w:lang w:eastAsia="en-US"/>
              </w:rPr>
            </w:pPr>
            <w:r>
              <w:t xml:space="preserve">значения реквизита </w:t>
            </w:r>
            <w:r w:rsidRPr="00BC3FBF">
              <w:rPr>
                <w:noProof/>
              </w:rPr>
              <w:t>«</w:t>
            </w:r>
            <w:r w:rsidRPr="00A94318">
              <w:rPr>
                <w:noProof/>
              </w:rPr>
              <w:t>Код</w:t>
            </w:r>
            <w:r w:rsidRPr="00BC3FBF">
              <w:rPr>
                <w:noProof/>
              </w:rPr>
              <w:t xml:space="preserve"> </w:t>
            </w:r>
            <w:r w:rsidRPr="00A94318">
              <w:rPr>
                <w:noProof/>
              </w:rPr>
              <w:t>страны</w:t>
            </w:r>
            <w:r w:rsidRPr="00BC3FBF">
              <w:rPr>
                <w:noProof/>
              </w:rPr>
              <w:t>» (</w:t>
            </w:r>
            <w:r w:rsidRPr="00A94318">
              <w:rPr>
                <w:noProof/>
                <w:lang w:val="en-US"/>
              </w:rPr>
              <w:t>csdo</w:t>
            </w:r>
            <w:r w:rsidRPr="00BC3FBF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Unified</w:t>
            </w:r>
            <w:r w:rsidRPr="00BC3FBF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untry</w:t>
            </w:r>
            <w:r w:rsidRPr="00BC3FBF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BC3FBF">
              <w:rPr>
                <w:noProof/>
              </w:rPr>
              <w:t>)</w:t>
            </w:r>
            <w:r>
              <w:rPr>
                <w:noProof/>
              </w:rPr>
              <w:t xml:space="preserve"> в первом и втором экземплярах реквизита «</w:t>
            </w:r>
            <w:r w:rsidRPr="00827DD3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Authorit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не должны совпадать</w:t>
            </w:r>
          </w:p>
        </w:tc>
      </w:tr>
      <w:tr w:rsidR="00522D4C" w:rsidRPr="007C3B57" w14:paraId="437D12A5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6554C7" w14:textId="4C7DFE92" w:rsidR="00522D4C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3F8ACB" w14:textId="77777777" w:rsidR="00522D4C" w:rsidRDefault="00522D4C" w:rsidP="005F3044">
            <w:pPr>
              <w:pStyle w:val="af1"/>
            </w:pPr>
            <w:r>
              <w:t>в документе «Запрос сведений об операциях, предшествующих перемещению товаров, подлежащих прослеживаемости» (R.CT.LS.05.003) должен быть заполнен один из следующих реквизитов:</w:t>
            </w:r>
          </w:p>
          <w:p w14:paraId="73EF272B" w14:textId="77777777" w:rsidR="0023109B" w:rsidRPr="008A4D8C" w:rsidRDefault="00522D4C" w:rsidP="0023109B">
            <w:pPr>
              <w:pStyle w:val="af1"/>
              <w:ind w:left="708"/>
              <w:rPr>
                <w:noProof/>
              </w:rPr>
            </w:pPr>
            <w:r w:rsidRPr="008A4D8C">
              <w:rPr>
                <w:noProof/>
              </w:rPr>
              <w:t>«</w:t>
            </w:r>
            <w:r w:rsidR="00C33940" w:rsidRPr="008A4D8C">
              <w:rPr>
                <w:noProof/>
              </w:rPr>
              <w:t>Регистрационный номер сопроводительного документа</w:t>
            </w:r>
            <w:r w:rsidR="00410B82" w:rsidRPr="008A4D8C">
              <w:rPr>
                <w:noProof/>
              </w:rPr>
              <w:t>»</w:t>
            </w:r>
          </w:p>
          <w:p w14:paraId="5E3575D0" w14:textId="38BE8D17" w:rsidR="00522D4C" w:rsidRPr="002772AD" w:rsidRDefault="00C33940" w:rsidP="0023109B">
            <w:pPr>
              <w:pStyle w:val="af1"/>
              <w:ind w:left="708"/>
              <w:rPr>
                <w:noProof/>
              </w:rPr>
            </w:pPr>
            <w:r w:rsidRPr="002772AD">
              <w:rPr>
                <w:noProof/>
              </w:rPr>
              <w:t>(</w:t>
            </w:r>
            <w:r w:rsidRPr="0023109B">
              <w:rPr>
                <w:noProof/>
                <w:lang w:val="en-US"/>
              </w:rPr>
              <w:t>ctcdo</w:t>
            </w:r>
            <w:r w:rsidRPr="002772AD">
              <w:rPr>
                <w:noProof/>
              </w:rPr>
              <w:t>:​</w:t>
            </w:r>
            <w:r w:rsidRPr="0023109B">
              <w:rPr>
                <w:noProof/>
                <w:lang w:val="en-US"/>
              </w:rPr>
              <w:t>Shipping</w:t>
            </w:r>
            <w:r w:rsidRPr="002772AD">
              <w:rPr>
                <w:noProof/>
              </w:rPr>
              <w:t>​</w:t>
            </w:r>
            <w:r w:rsidRPr="0023109B">
              <w:rPr>
                <w:noProof/>
                <w:lang w:val="en-US"/>
              </w:rPr>
              <w:t>Doc</w:t>
            </w:r>
            <w:r w:rsidRPr="002772AD">
              <w:rPr>
                <w:noProof/>
              </w:rPr>
              <w:t>​</w:t>
            </w:r>
            <w:r w:rsidRPr="0023109B">
              <w:rPr>
                <w:noProof/>
                <w:lang w:val="en-US"/>
              </w:rPr>
              <w:t>Id</w:t>
            </w:r>
            <w:r w:rsidRPr="002772AD">
              <w:rPr>
                <w:noProof/>
              </w:rPr>
              <w:t>​</w:t>
            </w:r>
            <w:r w:rsidRPr="0023109B">
              <w:rPr>
                <w:noProof/>
                <w:lang w:val="en-US"/>
              </w:rPr>
              <w:t>Details</w:t>
            </w:r>
            <w:r w:rsidR="00522D4C" w:rsidRPr="002772AD">
              <w:rPr>
                <w:noProof/>
              </w:rPr>
              <w:t>)</w:t>
            </w:r>
            <w:r w:rsidRPr="002772AD">
              <w:rPr>
                <w:noProof/>
              </w:rPr>
              <w:t>;</w:t>
            </w:r>
          </w:p>
          <w:p w14:paraId="59CC5659" w14:textId="28F54DA3" w:rsidR="0023109B" w:rsidRDefault="00522D4C" w:rsidP="0023109B">
            <w:pPr>
              <w:pStyle w:val="af1"/>
              <w:ind w:left="708"/>
              <w:rPr>
                <w:noProof/>
              </w:rPr>
            </w:pPr>
            <w:r w:rsidRPr="0023109B">
              <w:rPr>
                <w:noProof/>
              </w:rPr>
              <w:t>«</w:t>
            </w:r>
            <w:r w:rsidR="0023109B" w:rsidRPr="0023109B">
              <w:rPr>
                <w:noProof/>
              </w:rPr>
              <w:t xml:space="preserve">Сведения о порядковом номере товара в соответствии </w:t>
            </w:r>
            <w:r w:rsidR="00474182">
              <w:rPr>
                <w:noProof/>
              </w:rPr>
              <w:br/>
            </w:r>
            <w:r w:rsidR="0023109B" w:rsidRPr="0023109B">
              <w:rPr>
                <w:noProof/>
              </w:rPr>
              <w:t xml:space="preserve">с таможенным документом» </w:t>
            </w:r>
          </w:p>
          <w:p w14:paraId="7B1B2149" w14:textId="0F198733" w:rsidR="00522D4C" w:rsidRPr="0023109B" w:rsidRDefault="0023109B" w:rsidP="0023109B">
            <w:pPr>
              <w:pStyle w:val="af1"/>
              <w:ind w:left="708"/>
              <w:rPr>
                <w:noProof/>
                <w:lang w:val="en-US"/>
              </w:rPr>
            </w:pPr>
            <w:r w:rsidRPr="0023109B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23109B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23109B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Ordinal</w:t>
            </w:r>
            <w:r w:rsidRPr="0023109B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Customs</w:t>
            </w:r>
            <w:r w:rsidRPr="0023109B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ocument</w:t>
            </w:r>
            <w:r w:rsidRPr="0023109B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23109B">
              <w:rPr>
                <w:noProof/>
                <w:lang w:val="en-US"/>
              </w:rPr>
              <w:t>);</w:t>
            </w:r>
          </w:p>
          <w:p w14:paraId="3372503D" w14:textId="5AD8DFEF" w:rsidR="00522D4C" w:rsidRPr="00522D4C" w:rsidRDefault="00522D4C" w:rsidP="00522D4C">
            <w:pPr>
              <w:pStyle w:val="af1"/>
              <w:ind w:left="708"/>
              <w:rPr>
                <w:noProof/>
                <w:lang w:val="en-US"/>
              </w:rPr>
            </w:pPr>
            <w:r w:rsidRPr="00522D4C">
              <w:rPr>
                <w:noProof/>
                <w:lang w:val="en-US"/>
              </w:rPr>
              <w:t>«</w:t>
            </w:r>
            <w:r w:rsidRPr="0021082A">
              <w:rPr>
                <w:noProof/>
              </w:rPr>
              <w:t>Документ</w:t>
            </w:r>
            <w:r w:rsidRPr="00522D4C">
              <w:rPr>
                <w:noProof/>
                <w:lang w:val="en-US"/>
              </w:rPr>
              <w:t>» (ccdo:​Doc​V4​Details)</w:t>
            </w:r>
          </w:p>
        </w:tc>
      </w:tr>
      <w:tr w:rsidR="00522D4C" w:rsidRPr="00B10E77" w14:paraId="397BAAD1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0830F60" w14:textId="189C06F4" w:rsidR="00522D4C" w:rsidRPr="0023109B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EF1B363" w14:textId="0AC1B5CD" w:rsidR="00522D4C" w:rsidRPr="00A94318" w:rsidRDefault="00522D4C" w:rsidP="003E6F86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</w:rPr>
              <w:t>в случае заполнения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7D782C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D782C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D782C">
              <w:rPr>
                <w:noProof/>
              </w:rPr>
              <w:t>)</w:t>
            </w:r>
            <w:r>
              <w:rPr>
                <w:noProof/>
              </w:rPr>
              <w:t xml:space="preserve"> реквизит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должен содержать кодовое обозначение государства-члена в соответствии 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 xml:space="preserve">в его составе </w:t>
            </w:r>
            <w:r>
              <w:t>должен содержать значение «2021»</w:t>
            </w:r>
          </w:p>
        </w:tc>
      </w:tr>
      <w:tr w:rsidR="00522D4C" w:rsidRPr="00B10E77" w14:paraId="42BB9CBE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7F0AC3" w14:textId="34C36A66" w:rsidR="00522D4C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A3DA11" w14:textId="397CF4AD" w:rsidR="00702D3F" w:rsidRPr="00765AC8" w:rsidRDefault="00522D4C" w:rsidP="00702D3F">
            <w:pPr>
              <w:pStyle w:val="af1"/>
            </w:pPr>
            <w:r>
              <w:rPr>
                <w:noProof/>
              </w:rPr>
              <w:t>в случае если реквизит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7D782C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D782C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D782C">
              <w:rPr>
                <w:noProof/>
              </w:rPr>
              <w:t>)</w:t>
            </w:r>
            <w:r>
              <w:rPr>
                <w:noProof/>
              </w:rPr>
              <w:t xml:space="preserve"> заполнен 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соответствует знаяению «</w:t>
            </w:r>
            <w:r>
              <w:rPr>
                <w:noProof/>
                <w:lang w:val="en-US"/>
              </w:rPr>
              <w:t>AM</w:t>
            </w:r>
            <w:r>
              <w:rPr>
                <w:noProof/>
              </w:rPr>
              <w:t>», то значение реквизита «</w:t>
            </w:r>
            <w:r w:rsidR="00702D3F" w:rsidRPr="00765AC8">
              <w:rPr>
                <w:noProof/>
              </w:rPr>
              <w:t>Номер документа</w:t>
            </w:r>
            <w:r w:rsidR="00702D3F">
              <w:rPr>
                <w:noProof/>
              </w:rPr>
              <w:t>»</w:t>
            </w:r>
          </w:p>
          <w:p w14:paraId="0BCC96A3" w14:textId="4EFD8A2E" w:rsidR="00522D4C" w:rsidRPr="00A94318" w:rsidRDefault="00702D3F" w:rsidP="00702D3F">
            <w:pPr>
              <w:pStyle w:val="af1"/>
              <w:rPr>
                <w:noProof/>
                <w:lang w:eastAsia="en-US"/>
              </w:rPr>
            </w:pP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="00522D4C" w:rsidRPr="00872914">
              <w:rPr>
                <w:noProof/>
              </w:rPr>
              <w:t>)</w:t>
            </w:r>
            <w:r w:rsidR="00522D4C">
              <w:rPr>
                <w:noProof/>
              </w:rPr>
              <w:t xml:space="preserve"> должно соответствовать шаблону </w:t>
            </w:r>
            <w:r w:rsidR="00522D4C" w:rsidRPr="00F21CA2">
              <w:rPr>
                <w:szCs w:val="24"/>
                <w:lang w:eastAsia="x-none"/>
              </w:rPr>
              <w:t>[A-Z]{1}[A-Za-z0-9]{10</w:t>
            </w:r>
            <w:r w:rsidR="00522D4C" w:rsidRPr="00711226">
              <w:rPr>
                <w:szCs w:val="24"/>
                <w:lang w:eastAsia="x-none"/>
              </w:rPr>
              <w:t>}</w:t>
            </w:r>
          </w:p>
        </w:tc>
      </w:tr>
      <w:tr w:rsidR="00522D4C" w:rsidRPr="00B10E77" w14:paraId="4B65EB75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BA4482C" w14:textId="47D5A7E4" w:rsidR="00522D4C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C053CDF" w14:textId="77777777" w:rsidR="00702D3F" w:rsidRPr="00765AC8" w:rsidRDefault="00522D4C" w:rsidP="00702D3F">
            <w:pPr>
              <w:pStyle w:val="af1"/>
            </w:pPr>
            <w:r>
              <w:rPr>
                <w:noProof/>
              </w:rPr>
              <w:t>в случае если реквизит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7D782C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D782C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D782C">
              <w:rPr>
                <w:noProof/>
              </w:rPr>
              <w:t>)</w:t>
            </w:r>
            <w:r>
              <w:rPr>
                <w:noProof/>
              </w:rPr>
              <w:t xml:space="preserve"> заполнен 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соответствует знаяению «</w:t>
            </w:r>
            <w:r>
              <w:rPr>
                <w:noProof/>
                <w:lang w:val="en-US"/>
              </w:rPr>
              <w:t>BY</w:t>
            </w:r>
            <w:r>
              <w:rPr>
                <w:noProof/>
              </w:rPr>
              <w:t>», то значение реквизита «</w:t>
            </w:r>
            <w:r w:rsidR="00702D3F" w:rsidRPr="00765AC8">
              <w:rPr>
                <w:noProof/>
              </w:rPr>
              <w:t>Номер документа</w:t>
            </w:r>
            <w:r w:rsidR="00702D3F">
              <w:rPr>
                <w:noProof/>
              </w:rPr>
              <w:t>»</w:t>
            </w:r>
          </w:p>
          <w:p w14:paraId="4871A8CF" w14:textId="5FFCF0EE" w:rsidR="00522D4C" w:rsidRPr="00A94318" w:rsidRDefault="00702D3F" w:rsidP="00702D3F">
            <w:pPr>
              <w:pStyle w:val="af1"/>
              <w:rPr>
                <w:noProof/>
                <w:lang w:eastAsia="en-US"/>
              </w:rPr>
            </w:pP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="00522D4C" w:rsidRPr="00872914">
              <w:rPr>
                <w:noProof/>
              </w:rPr>
              <w:t>)</w:t>
            </w:r>
            <w:r w:rsidR="00522D4C">
              <w:rPr>
                <w:noProof/>
              </w:rPr>
              <w:t xml:space="preserve"> должно соответствовать шаблону </w:t>
            </w:r>
            <w:r w:rsidR="00522D4C" w:rsidRPr="008A0693">
              <w:rPr>
                <w:szCs w:val="24"/>
                <w:lang w:eastAsia="x-none"/>
              </w:rPr>
              <w:t>[</w:t>
            </w:r>
            <w:r w:rsidR="00522D4C" w:rsidRPr="00F21CA2">
              <w:rPr>
                <w:szCs w:val="24"/>
                <w:lang w:eastAsia="x-none"/>
              </w:rPr>
              <w:t>A-Za-z0-9]{</w:t>
            </w:r>
            <w:r w:rsidR="00522D4C" w:rsidRPr="008A0693">
              <w:rPr>
                <w:szCs w:val="24"/>
                <w:lang w:eastAsia="x-none"/>
              </w:rPr>
              <w:t>3</w:t>
            </w:r>
            <w:r w:rsidR="00522D4C" w:rsidRPr="00F21CA2">
              <w:rPr>
                <w:szCs w:val="24"/>
                <w:lang w:eastAsia="x-none"/>
              </w:rPr>
              <w:t>}</w:t>
            </w:r>
            <w:r w:rsidR="00522D4C" w:rsidRPr="008A0693">
              <w:rPr>
                <w:szCs w:val="24"/>
                <w:lang w:eastAsia="x-none"/>
              </w:rPr>
              <w:t>-[</w:t>
            </w:r>
            <w:r w:rsidR="00522D4C" w:rsidRPr="00F21CA2">
              <w:rPr>
                <w:szCs w:val="24"/>
                <w:lang w:eastAsia="x-none"/>
              </w:rPr>
              <w:t>A-Za-z0-9]{</w:t>
            </w:r>
            <w:r w:rsidR="00522D4C" w:rsidRPr="008A0693">
              <w:rPr>
                <w:szCs w:val="24"/>
                <w:lang w:eastAsia="x-none"/>
              </w:rPr>
              <w:t>13</w:t>
            </w:r>
            <w:r w:rsidR="00522D4C" w:rsidRPr="00F21CA2">
              <w:rPr>
                <w:szCs w:val="24"/>
                <w:lang w:eastAsia="x-none"/>
              </w:rPr>
              <w:t>}</w:t>
            </w:r>
            <w:r w:rsidR="00522D4C" w:rsidRPr="008A0693">
              <w:rPr>
                <w:szCs w:val="24"/>
                <w:lang w:eastAsia="x-none"/>
              </w:rPr>
              <w:t>-[</w:t>
            </w:r>
            <w:r w:rsidR="00522D4C" w:rsidRPr="00F21CA2">
              <w:rPr>
                <w:szCs w:val="24"/>
                <w:lang w:eastAsia="x-none"/>
              </w:rPr>
              <w:t>0-9]{</w:t>
            </w:r>
            <w:r w:rsidR="00522D4C" w:rsidRPr="001576E1">
              <w:rPr>
                <w:szCs w:val="24"/>
                <w:lang w:eastAsia="x-none"/>
              </w:rPr>
              <w:t>1</w:t>
            </w:r>
            <w:r w:rsidR="00522D4C">
              <w:rPr>
                <w:szCs w:val="24"/>
                <w:lang w:eastAsia="x-none"/>
              </w:rPr>
              <w:t>,</w:t>
            </w:r>
            <w:r w:rsidR="00522D4C" w:rsidRPr="001576E1">
              <w:rPr>
                <w:szCs w:val="24"/>
                <w:lang w:eastAsia="x-none"/>
              </w:rPr>
              <w:t>25</w:t>
            </w:r>
            <w:r w:rsidR="00522D4C" w:rsidRPr="00F21CA2">
              <w:rPr>
                <w:szCs w:val="24"/>
                <w:lang w:eastAsia="x-none"/>
              </w:rPr>
              <w:t>}</w:t>
            </w:r>
          </w:p>
        </w:tc>
      </w:tr>
      <w:tr w:rsidR="00522D4C" w:rsidRPr="00B10E77" w14:paraId="3D3DA8B0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0809D2E" w14:textId="6A96B1B0" w:rsidR="00522D4C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C71849D" w14:textId="77777777" w:rsidR="00702D3F" w:rsidRPr="00765AC8" w:rsidRDefault="00522D4C" w:rsidP="00702D3F">
            <w:pPr>
              <w:pStyle w:val="af1"/>
            </w:pPr>
            <w:r>
              <w:rPr>
                <w:noProof/>
              </w:rPr>
              <w:t>в случае если реквизит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7D782C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D782C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D782C">
              <w:rPr>
                <w:noProof/>
              </w:rPr>
              <w:t>)</w:t>
            </w:r>
            <w:r>
              <w:rPr>
                <w:noProof/>
              </w:rPr>
              <w:t xml:space="preserve"> заполнен 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соответствует знаяению знаяению «</w:t>
            </w:r>
            <w:r>
              <w:rPr>
                <w:noProof/>
                <w:lang w:val="en-US"/>
              </w:rPr>
              <w:t>KZ</w:t>
            </w:r>
            <w:r>
              <w:rPr>
                <w:noProof/>
              </w:rPr>
              <w:t>», то значение реквизита «</w:t>
            </w:r>
            <w:r w:rsidR="00702D3F" w:rsidRPr="00765AC8">
              <w:rPr>
                <w:noProof/>
              </w:rPr>
              <w:t>Номер документа</w:t>
            </w:r>
            <w:r w:rsidR="00702D3F">
              <w:rPr>
                <w:noProof/>
              </w:rPr>
              <w:t>»</w:t>
            </w:r>
          </w:p>
          <w:p w14:paraId="411AD3D7" w14:textId="09F9697C" w:rsidR="00522D4C" w:rsidRPr="00A94318" w:rsidRDefault="00702D3F" w:rsidP="00702D3F">
            <w:pPr>
              <w:pStyle w:val="af1"/>
              <w:rPr>
                <w:noProof/>
                <w:lang w:eastAsia="en-US"/>
              </w:rPr>
            </w:pP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="00522D4C" w:rsidRPr="00872914">
              <w:rPr>
                <w:noProof/>
              </w:rPr>
              <w:t>)</w:t>
            </w:r>
            <w:r w:rsidR="00522D4C">
              <w:rPr>
                <w:noProof/>
              </w:rPr>
              <w:t xml:space="preserve"> должно соответствовать шаблону </w:t>
            </w:r>
            <w:r w:rsidR="00522D4C" w:rsidRPr="001576E1">
              <w:rPr>
                <w:szCs w:val="24"/>
                <w:lang w:eastAsia="x-none"/>
              </w:rPr>
              <w:t>ESF- [0-9]{</w:t>
            </w:r>
            <w:r w:rsidR="00522D4C">
              <w:rPr>
                <w:szCs w:val="24"/>
                <w:lang w:eastAsia="x-none"/>
              </w:rPr>
              <w:t>12</w:t>
            </w:r>
            <w:r w:rsidR="00522D4C" w:rsidRPr="001576E1">
              <w:rPr>
                <w:szCs w:val="24"/>
                <w:lang w:eastAsia="x-none"/>
              </w:rPr>
              <w:t>}-</w:t>
            </w:r>
            <w:r w:rsidR="00522D4C" w:rsidRPr="00473122">
              <w:rPr>
                <w:szCs w:val="24"/>
                <w:lang w:eastAsia="x-none"/>
              </w:rPr>
              <w:t>[0-9]{4}</w:t>
            </w:r>
            <w:r w:rsidR="00522D4C">
              <w:rPr>
                <w:szCs w:val="24"/>
                <w:lang w:eastAsia="x-none"/>
              </w:rPr>
              <w:t>(0[1-9]</w:t>
            </w:r>
            <w:r w:rsidR="00522D4C" w:rsidRPr="00473122">
              <w:rPr>
                <w:szCs w:val="24"/>
                <w:lang w:eastAsia="x-none"/>
              </w:rPr>
              <w:t>|1[012])(0[1-9]|1[0-9]|2[0-9]|3[01])</w:t>
            </w:r>
            <w:r w:rsidR="00522D4C">
              <w:rPr>
                <w:szCs w:val="24"/>
                <w:lang w:eastAsia="x-none"/>
              </w:rPr>
              <w:t>-</w:t>
            </w:r>
            <w:r w:rsidR="00522D4C" w:rsidRPr="001576E1">
              <w:rPr>
                <w:szCs w:val="24"/>
                <w:lang w:eastAsia="x-none"/>
              </w:rPr>
              <w:t>[</w:t>
            </w:r>
            <w:r w:rsidR="00522D4C" w:rsidRPr="001576E1">
              <w:rPr>
                <w:szCs w:val="24"/>
                <w:lang w:val="en-US" w:eastAsia="x-none"/>
              </w:rPr>
              <w:t>A</w:t>
            </w:r>
            <w:r w:rsidR="00522D4C" w:rsidRPr="001576E1">
              <w:rPr>
                <w:szCs w:val="24"/>
                <w:lang w:eastAsia="x-none"/>
              </w:rPr>
              <w:t>-</w:t>
            </w:r>
            <w:r w:rsidR="00522D4C" w:rsidRPr="001576E1">
              <w:rPr>
                <w:szCs w:val="24"/>
                <w:lang w:val="en-US" w:eastAsia="x-none"/>
              </w:rPr>
              <w:t>Za</w:t>
            </w:r>
            <w:r w:rsidR="00522D4C" w:rsidRPr="001576E1">
              <w:rPr>
                <w:szCs w:val="24"/>
                <w:lang w:eastAsia="x-none"/>
              </w:rPr>
              <w:t>-</w:t>
            </w:r>
            <w:r w:rsidR="00522D4C" w:rsidRPr="001576E1">
              <w:rPr>
                <w:szCs w:val="24"/>
                <w:lang w:val="en-US" w:eastAsia="x-none"/>
              </w:rPr>
              <w:t>z</w:t>
            </w:r>
            <w:r w:rsidR="00522D4C" w:rsidRPr="001576E1">
              <w:rPr>
                <w:szCs w:val="24"/>
                <w:lang w:eastAsia="x-none"/>
              </w:rPr>
              <w:t>0-9]{</w:t>
            </w:r>
            <w:r w:rsidR="00522D4C">
              <w:rPr>
                <w:szCs w:val="24"/>
                <w:lang w:eastAsia="x-none"/>
              </w:rPr>
              <w:t>8</w:t>
            </w:r>
            <w:r w:rsidR="00522D4C" w:rsidRPr="001576E1">
              <w:rPr>
                <w:szCs w:val="24"/>
                <w:lang w:eastAsia="x-none"/>
              </w:rPr>
              <w:t>}</w:t>
            </w:r>
          </w:p>
        </w:tc>
      </w:tr>
      <w:tr w:rsidR="00522D4C" w:rsidRPr="00B10E77" w14:paraId="3CA4EC54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7D29A7" w14:textId="322BA14D" w:rsidR="00522D4C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70550AE" w14:textId="77777777" w:rsidR="00702D3F" w:rsidRPr="00765AC8" w:rsidRDefault="00522D4C" w:rsidP="00702D3F">
            <w:pPr>
              <w:pStyle w:val="af1"/>
            </w:pPr>
            <w:r>
              <w:rPr>
                <w:noProof/>
              </w:rPr>
              <w:t>в случае если реквизит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7D782C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D782C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D782C">
              <w:rPr>
                <w:noProof/>
              </w:rPr>
              <w:t>)</w:t>
            </w:r>
            <w:r>
              <w:rPr>
                <w:noProof/>
              </w:rPr>
              <w:t xml:space="preserve"> заполнен 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соответствует знаяению «</w:t>
            </w:r>
            <w:r>
              <w:rPr>
                <w:noProof/>
                <w:lang w:val="en-US"/>
              </w:rPr>
              <w:t>KG</w:t>
            </w:r>
            <w:r>
              <w:rPr>
                <w:noProof/>
              </w:rPr>
              <w:t>», то значение реквизита «</w:t>
            </w:r>
            <w:r w:rsidR="00702D3F" w:rsidRPr="00765AC8">
              <w:rPr>
                <w:noProof/>
              </w:rPr>
              <w:t>Номер документа</w:t>
            </w:r>
            <w:r w:rsidR="00702D3F">
              <w:rPr>
                <w:noProof/>
              </w:rPr>
              <w:t>»</w:t>
            </w:r>
          </w:p>
          <w:p w14:paraId="39B3AA9C" w14:textId="51F50BBC" w:rsidR="00522D4C" w:rsidRPr="00A94318" w:rsidRDefault="00702D3F" w:rsidP="00702D3F">
            <w:pPr>
              <w:pStyle w:val="af1"/>
              <w:rPr>
                <w:noProof/>
                <w:lang w:eastAsia="en-US"/>
              </w:rPr>
            </w:pP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="00522D4C" w:rsidRPr="00872914">
              <w:rPr>
                <w:noProof/>
              </w:rPr>
              <w:t>)</w:t>
            </w:r>
            <w:r w:rsidR="00522D4C">
              <w:rPr>
                <w:noProof/>
              </w:rPr>
              <w:t xml:space="preserve"> должно соответствовать шаблону </w:t>
            </w:r>
            <w:r w:rsidR="00522D4C" w:rsidRPr="00F21CA2">
              <w:rPr>
                <w:szCs w:val="24"/>
                <w:lang w:eastAsia="x-none"/>
              </w:rPr>
              <w:t>[A-Za-z0-9]{</w:t>
            </w:r>
            <w:r w:rsidR="00522D4C">
              <w:rPr>
                <w:szCs w:val="24"/>
                <w:lang w:eastAsia="x-none"/>
              </w:rPr>
              <w:t>1,41</w:t>
            </w:r>
            <w:r w:rsidR="00522D4C" w:rsidRPr="00F21CA2">
              <w:rPr>
                <w:szCs w:val="24"/>
                <w:lang w:eastAsia="x-none"/>
              </w:rPr>
              <w:t>}</w:t>
            </w:r>
          </w:p>
        </w:tc>
      </w:tr>
      <w:tr w:rsidR="00522D4C" w:rsidRPr="00B10E77" w14:paraId="4E571FA2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E0B26AA" w14:textId="4ED7E42F" w:rsidR="00522D4C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99DE7A8" w14:textId="77777777" w:rsidR="00702D3F" w:rsidRPr="00765AC8" w:rsidRDefault="00522D4C" w:rsidP="00702D3F">
            <w:pPr>
              <w:pStyle w:val="af1"/>
            </w:pPr>
            <w:r>
              <w:rPr>
                <w:noProof/>
              </w:rPr>
              <w:t>в случае если реквизит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7D782C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D782C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D782C">
              <w:rPr>
                <w:noProof/>
              </w:rPr>
              <w:t>)</w:t>
            </w:r>
            <w:r>
              <w:rPr>
                <w:noProof/>
              </w:rPr>
              <w:t xml:space="preserve"> заполнен 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соответствует знаяению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, то значение реквизита «</w:t>
            </w:r>
            <w:r w:rsidR="00702D3F" w:rsidRPr="00765AC8">
              <w:rPr>
                <w:noProof/>
              </w:rPr>
              <w:t>Номер документа</w:t>
            </w:r>
            <w:r w:rsidR="00702D3F">
              <w:rPr>
                <w:noProof/>
              </w:rPr>
              <w:t>»</w:t>
            </w:r>
          </w:p>
          <w:p w14:paraId="2CD6FA90" w14:textId="09CCBC9A" w:rsidR="00522D4C" w:rsidRPr="00A94318" w:rsidRDefault="00702D3F" w:rsidP="00702D3F">
            <w:pPr>
              <w:pStyle w:val="af1"/>
              <w:rPr>
                <w:noProof/>
                <w:lang w:eastAsia="en-US"/>
              </w:rPr>
            </w:pP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="00522D4C" w:rsidRPr="00872914">
              <w:rPr>
                <w:noProof/>
              </w:rPr>
              <w:t>)</w:t>
            </w:r>
            <w:r w:rsidR="00522D4C">
              <w:rPr>
                <w:noProof/>
              </w:rPr>
              <w:t xml:space="preserve"> должно соответствовать шаблону </w:t>
            </w:r>
            <w:r w:rsidR="00522D4C" w:rsidRPr="00F21CA2">
              <w:rPr>
                <w:szCs w:val="24"/>
                <w:lang w:eastAsia="x-none"/>
              </w:rPr>
              <w:t>[A-Za-z0-9]{</w:t>
            </w:r>
            <w:r w:rsidR="00522D4C">
              <w:rPr>
                <w:szCs w:val="24"/>
                <w:lang w:eastAsia="x-none"/>
              </w:rPr>
              <w:t>13</w:t>
            </w:r>
            <w:r w:rsidR="00522D4C" w:rsidRPr="00F21CA2">
              <w:rPr>
                <w:szCs w:val="24"/>
                <w:lang w:eastAsia="x-none"/>
              </w:rPr>
              <w:t>}</w:t>
            </w:r>
          </w:p>
        </w:tc>
      </w:tr>
      <w:tr w:rsidR="00522D4C" w:rsidRPr="00522D4C" w14:paraId="0E536732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970A17F" w14:textId="4B59B76A" w:rsidR="00522D4C" w:rsidRDefault="0023109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2C1850B" w14:textId="162933A3" w:rsidR="00410B82" w:rsidRDefault="00522D4C" w:rsidP="00410B82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7D782C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D782C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7D782C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D782C">
              <w:rPr>
                <w:noProof/>
              </w:rPr>
              <w:t>)</w:t>
            </w:r>
            <w:r>
              <w:rPr>
                <w:noProof/>
              </w:rPr>
              <w:t xml:space="preserve"> заполнен, то</w:t>
            </w:r>
            <w:r w:rsidR="00410B82">
              <w:rPr>
                <w:noProof/>
              </w:rPr>
              <w:t xml:space="preserve"> реквизиты «</w:t>
            </w:r>
            <w:r w:rsidR="00410B82" w:rsidRPr="00410B82">
              <w:rPr>
                <w:noProof/>
              </w:rPr>
              <w:t>Дата документа</w:t>
            </w:r>
            <w:r w:rsidR="00410B82">
              <w:rPr>
                <w:noProof/>
              </w:rPr>
              <w:t>»</w:t>
            </w:r>
            <w:r w:rsidR="00410B82">
              <w:t xml:space="preserve"> </w:t>
            </w:r>
            <w:r w:rsidR="00410B82" w:rsidRPr="00410B82">
              <w:rPr>
                <w:noProof/>
              </w:rPr>
              <w:t>(</w:t>
            </w:r>
            <w:r w:rsidR="00410B82">
              <w:rPr>
                <w:noProof/>
                <w:lang w:val="en-US"/>
              </w:rPr>
              <w:t>csdo</w:t>
            </w:r>
            <w:r w:rsidR="00410B82" w:rsidRPr="00410B82">
              <w:rPr>
                <w:noProof/>
              </w:rPr>
              <w:t>:​</w:t>
            </w:r>
            <w:r w:rsidR="00410B82">
              <w:rPr>
                <w:noProof/>
                <w:lang w:val="en-US"/>
              </w:rPr>
              <w:t>Doc</w:t>
            </w:r>
            <w:r w:rsidR="00410B82" w:rsidRPr="00410B82">
              <w:rPr>
                <w:noProof/>
              </w:rPr>
              <w:t>​</w:t>
            </w:r>
            <w:r w:rsidR="00410B82">
              <w:rPr>
                <w:noProof/>
                <w:lang w:val="en-US"/>
              </w:rPr>
              <w:t>Creation</w:t>
            </w:r>
            <w:r w:rsidR="00410B82" w:rsidRPr="00410B82">
              <w:rPr>
                <w:noProof/>
              </w:rPr>
              <w:t>​</w:t>
            </w:r>
            <w:r w:rsidR="00410B82">
              <w:rPr>
                <w:noProof/>
                <w:lang w:val="en-US"/>
              </w:rPr>
              <w:t>Date</w:t>
            </w:r>
            <w:r w:rsidR="00410B82" w:rsidRPr="00410B82">
              <w:rPr>
                <w:noProof/>
              </w:rPr>
              <w:t>)</w:t>
            </w:r>
            <w:r w:rsidR="00410B82">
              <w:rPr>
                <w:noProof/>
              </w:rPr>
              <w:t>,</w:t>
            </w:r>
            <w:r>
              <w:rPr>
                <w:noProof/>
              </w:rPr>
              <w:t xml:space="preserve"> «</w:t>
            </w:r>
            <w:r w:rsidRPr="00522D4C">
              <w:rPr>
                <w:noProof/>
              </w:rPr>
              <w:t>Порядковый номер</w:t>
            </w:r>
            <w:r>
              <w:rPr>
                <w:noProof/>
              </w:rPr>
              <w:t xml:space="preserve">» </w:t>
            </w:r>
          </w:p>
          <w:p w14:paraId="30F050AA" w14:textId="1D5A48A6" w:rsidR="00522D4C" w:rsidRPr="00522D4C" w:rsidRDefault="00522D4C" w:rsidP="00410B82">
            <w:pPr>
              <w:pStyle w:val="af1"/>
            </w:pPr>
            <w:r w:rsidRPr="00522D4C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522D4C">
              <w:rPr>
                <w:noProof/>
              </w:rPr>
              <w:t>:​</w:t>
            </w:r>
            <w:r>
              <w:rPr>
                <w:noProof/>
                <w:lang w:val="en-US"/>
              </w:rPr>
              <w:t>Object</w:t>
            </w:r>
            <w:r w:rsidRPr="00522D4C">
              <w:rPr>
                <w:noProof/>
              </w:rPr>
              <w:t>​</w:t>
            </w:r>
            <w:r>
              <w:rPr>
                <w:noProof/>
                <w:lang w:val="en-US"/>
              </w:rPr>
              <w:t>Ordinal</w:t>
            </w:r>
            <w:r w:rsidRPr="00522D4C">
              <w:rPr>
                <w:noProof/>
              </w:rPr>
              <w:t>)</w:t>
            </w:r>
            <w:r w:rsidR="00410B82">
              <w:rPr>
                <w:noProof/>
              </w:rPr>
              <w:t xml:space="preserve"> должны быть заполнены</w:t>
            </w:r>
          </w:p>
        </w:tc>
      </w:tr>
      <w:tr w:rsidR="00C969D1" w:rsidRPr="0023109B" w14:paraId="2507BF53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0AAB00C" w14:textId="4BDE3D44" w:rsidR="00C969D1" w:rsidRPr="00522D4C" w:rsidRDefault="00C969D1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D90D41" w14:textId="77777777" w:rsidR="00C969D1" w:rsidRPr="00157E52" w:rsidRDefault="00C969D1" w:rsidP="00BD75A1">
            <w:pPr>
              <w:pStyle w:val="af1"/>
            </w:pPr>
            <w:r>
              <w:rPr>
                <w:noProof/>
                <w:lang w:eastAsia="en-US"/>
              </w:rPr>
              <w:t>при заполнении реквизита «</w:t>
            </w:r>
            <w:r w:rsidRPr="00157E52">
              <w:rPr>
                <w:noProof/>
              </w:rPr>
              <w:t xml:space="preserve">Сведения о порядковом номере товара </w:t>
            </w:r>
            <w:r>
              <w:rPr>
                <w:noProof/>
              </w:rPr>
              <w:br/>
            </w:r>
            <w:r w:rsidRPr="00157E52">
              <w:rPr>
                <w:noProof/>
              </w:rPr>
              <w:t>в соответствии с таможенным документом</w:t>
            </w:r>
            <w:r>
              <w:rPr>
                <w:noProof/>
              </w:rPr>
              <w:t>»</w:t>
            </w:r>
          </w:p>
          <w:p w14:paraId="5EDE53BF" w14:textId="77777777" w:rsidR="00C969D1" w:rsidRPr="00CE170E" w:rsidRDefault="00C969D1" w:rsidP="00BD75A1">
            <w:pPr>
              <w:pStyle w:val="af1"/>
              <w:rPr>
                <w:noProof/>
              </w:rPr>
            </w:pP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Ordinal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ustoms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ocument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rPr>
                <w:noProof/>
                <w:lang w:eastAsia="en-US"/>
              </w:rPr>
              <w:t xml:space="preserve"> значение</w:t>
            </w:r>
            <w:r w:rsidRPr="00A94318">
              <w:rPr>
                <w:noProof/>
                <w:lang w:eastAsia="en-US"/>
              </w:rPr>
              <w:t xml:space="preserve"> реквизит</w:t>
            </w:r>
            <w:r>
              <w:rPr>
                <w:noProof/>
                <w:lang w:eastAsia="en-US"/>
              </w:rPr>
              <w:t>а</w:t>
            </w:r>
            <w:r w:rsidRPr="00A94318">
              <w:rPr>
                <w:noProof/>
                <w:lang w:eastAsia="en-US"/>
              </w:rPr>
              <w:t xml:space="preserve"> «</w:t>
            </w:r>
            <w:r>
              <w:rPr>
                <w:noProof/>
              </w:rPr>
              <w:t>Код вида документа»</w:t>
            </w:r>
            <w:r w:rsidRPr="00A94318">
              <w:rPr>
                <w:noProof/>
              </w:rPr>
              <w:t xml:space="preserve">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Doc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 в</w:t>
            </w:r>
            <w:r>
              <w:rPr>
                <w:noProof/>
              </w:rPr>
              <w:t xml:space="preserve"> его</w:t>
            </w:r>
            <w:r w:rsidRPr="00A94318">
              <w:rPr>
                <w:noProof/>
              </w:rPr>
              <w:t xml:space="preserve"> составе </w:t>
            </w:r>
            <w:r w:rsidRPr="00A94318">
              <w:rPr>
                <w:noProof/>
                <w:lang w:eastAsia="en-US"/>
              </w:rPr>
              <w:t xml:space="preserve">должно </w:t>
            </w:r>
            <w:r>
              <w:rPr>
                <w:noProof/>
                <w:lang w:eastAsia="en-US"/>
              </w:rPr>
              <w:t xml:space="preserve">содержать </w:t>
            </w:r>
            <w:r>
              <w:t xml:space="preserve">кодовых обозначений одного из следующих видов </w:t>
            </w:r>
            <w:r w:rsidRPr="00CE170E">
              <w:rPr>
                <w:noProof/>
              </w:rPr>
              <w:t xml:space="preserve">таможенных документов в соответствии с классификатором видов документов и сведений, используемых при таможенном декларировании: </w:t>
            </w:r>
          </w:p>
          <w:p w14:paraId="123FBE20" w14:textId="77777777" w:rsidR="00C969D1" w:rsidRDefault="00C969D1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09035» </w:t>
            </w:r>
            <w:r w:rsidRPr="001173E0">
              <w:rPr>
                <w:bCs w:val="0"/>
              </w:rPr>
              <w:t>–</w:t>
            </w:r>
            <w:r>
              <w:rPr>
                <w:noProof/>
              </w:rPr>
              <w:t xml:space="preserve"> декларация на товары;</w:t>
            </w:r>
          </w:p>
          <w:p w14:paraId="326D8F24" w14:textId="77777777" w:rsidR="00C969D1" w:rsidRDefault="00C969D1" w:rsidP="00BD75A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09037» </w:t>
            </w:r>
            <w:r w:rsidRPr="001173E0">
              <w:rPr>
                <w:bCs w:val="0"/>
              </w:rPr>
              <w:t>–</w:t>
            </w:r>
            <w:r>
              <w:rPr>
                <w:noProof/>
              </w:rPr>
              <w:t xml:space="preserve"> заявление о выпуске товаров до подачи декларации на товары.</w:t>
            </w:r>
          </w:p>
          <w:p w14:paraId="301936CA" w14:textId="77777777" w:rsidR="00C969D1" w:rsidRPr="00157E52" w:rsidRDefault="00C969D1" w:rsidP="00BD75A1">
            <w:pPr>
              <w:pStyle w:val="af1"/>
            </w:pPr>
            <w:r>
              <w:rPr>
                <w:noProof/>
              </w:rPr>
              <w:t>А</w:t>
            </w:r>
            <w:r>
              <w:rPr>
                <w:noProof/>
                <w:lang w:eastAsia="en-US"/>
              </w:rPr>
              <w:t>трибут</w:t>
            </w:r>
            <w:r w:rsidRPr="00A94318">
              <w:rPr>
                <w:noProof/>
                <w:lang w:eastAsia="en-US"/>
              </w:rPr>
              <w:t xml:space="preserve"> «</w:t>
            </w:r>
            <w:r w:rsidRPr="00A94318">
              <w:rPr>
                <w:noProof/>
              </w:rPr>
              <w:t xml:space="preserve">Идентификатор справочника (классификатора)» (атрибут 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List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в составе </w:t>
            </w:r>
            <w:r>
              <w:rPr>
                <w:noProof/>
                <w:lang w:eastAsia="en-US"/>
              </w:rPr>
              <w:t>реквизита «</w:t>
            </w:r>
            <w:r w:rsidRPr="00157E52">
              <w:rPr>
                <w:noProof/>
              </w:rPr>
              <w:t>Код вида документа</w:t>
            </w:r>
            <w:r>
              <w:rPr>
                <w:noProof/>
              </w:rPr>
              <w:t>»</w:t>
            </w:r>
          </w:p>
          <w:p w14:paraId="1F308FC2" w14:textId="5257ADA3" w:rsidR="00C969D1" w:rsidRPr="0023109B" w:rsidRDefault="00C969D1" w:rsidP="00E73E01">
            <w:pPr>
              <w:pStyle w:val="af1"/>
            </w:pPr>
            <w:r w:rsidRPr="00157E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57E5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DE6A40">
              <w:rPr>
                <w:noProof/>
              </w:rPr>
              <w:t>)</w:t>
            </w:r>
            <w:r w:rsidRPr="00DE6A40">
              <w:rPr>
                <w:noProof/>
                <w:lang w:eastAsia="en-US"/>
              </w:rPr>
              <w:t xml:space="preserve"> </w:t>
            </w:r>
            <w:r>
              <w:t>должен</w:t>
            </w:r>
            <w:r w:rsidRPr="00DE6A40">
              <w:t xml:space="preserve"> </w:t>
            </w:r>
            <w:r>
              <w:t>содержать</w:t>
            </w:r>
            <w:r w:rsidRPr="00DE6A40">
              <w:t xml:space="preserve"> </w:t>
            </w:r>
            <w:r>
              <w:t>значение</w:t>
            </w:r>
            <w:r w:rsidRPr="00DE6A40">
              <w:t xml:space="preserve"> «2009»</w:t>
            </w:r>
          </w:p>
        </w:tc>
      </w:tr>
      <w:tr w:rsidR="00C969D1" w:rsidRPr="00B10E77" w14:paraId="76172572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9E6032" w14:textId="064C641E" w:rsidR="00C969D1" w:rsidRDefault="00C969D1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4116577" w14:textId="77777777" w:rsidR="00C969D1" w:rsidRPr="00D1019C" w:rsidRDefault="00C969D1" w:rsidP="00BD75A1">
            <w:pPr>
              <w:pStyle w:val="af1"/>
              <w:rPr>
                <w:noProof/>
              </w:rPr>
            </w:pPr>
            <w:r w:rsidRPr="00A94318">
              <w:rPr>
                <w:noProof/>
                <w:lang w:eastAsia="en-US"/>
              </w:rPr>
              <w:t>если реквизит «</w:t>
            </w:r>
            <w:r>
              <w:rPr>
                <w:noProof/>
              </w:rPr>
              <w:t>Код вида документа»</w:t>
            </w:r>
            <w:r w:rsidRPr="00A94318">
              <w:rPr>
                <w:noProof/>
              </w:rPr>
              <w:t xml:space="preserve">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Doc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 в составе сложного реквизита «</w:t>
            </w:r>
            <w:r w:rsidRPr="00EA57C2">
              <w:rPr>
                <w:noProof/>
              </w:rPr>
              <w:t>Документ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заполнен, то </w:t>
            </w:r>
            <w:r>
              <w:rPr>
                <w:noProof/>
                <w:lang w:eastAsia="en-US"/>
              </w:rPr>
              <w:t xml:space="preserve">он должен содержать </w:t>
            </w:r>
            <w:r>
              <w:t xml:space="preserve">кодовых обозначений одного из следующих видов </w:t>
            </w:r>
            <w:r w:rsidRPr="00D1019C">
              <w:rPr>
                <w:noProof/>
              </w:rPr>
              <w:t xml:space="preserve">таможенных документов в соответствии с классификатором видов документов и сведений, используемых при таможенном декларировании: </w:t>
            </w:r>
          </w:p>
          <w:p w14:paraId="7A6E4611" w14:textId="77777777" w:rsidR="00C969D1" w:rsidRDefault="00C969D1" w:rsidP="00BD75A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noProof/>
              </w:rPr>
            </w:pPr>
            <w:r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«09039» – </w:t>
            </w:r>
            <w:r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</w:t>
            </w:r>
            <w:r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кумент, подтверждающий конфискацию или обращение товаров в собственность (доход) государства - члена Евразийского экономического союза в соответствии с законодательством этого государства</w:t>
            </w:r>
            <w:r>
              <w:rPr>
                <w:noProof/>
              </w:rPr>
              <w:t>;</w:t>
            </w:r>
          </w:p>
          <w:p w14:paraId="7382F116" w14:textId="77777777" w:rsidR="00C969D1" w:rsidRPr="003614BB" w:rsidRDefault="00C969D1" w:rsidP="00BD75A1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>
              <w:rPr>
                <w:noProof/>
              </w:rPr>
              <w:t>«</w:t>
            </w:r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03999» – иные документы, на основании которых в соответствии </w:t>
            </w:r>
            <w:r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</w:r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с законодательством государств-членов товары, подлежащие прослеживаемости, указанные в </w:t>
            </w:r>
            <w:hyperlink r:id="rId36" w:history="1">
              <w:r w:rsidRPr="003614BB">
                <w:rPr>
                  <w:rFonts w:eastAsia="Times New Roman" w:cs="Arial"/>
                  <w:bCs/>
                  <w:noProof/>
                  <w:sz w:val="24"/>
                  <w:szCs w:val="20"/>
                  <w:lang w:eastAsia="ru-RU"/>
                </w:rPr>
                <w:t>подпунктах 2</w:t>
              </w:r>
            </w:hyperlink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 - </w:t>
            </w:r>
            <w:hyperlink r:id="rId37" w:history="1">
              <w:r w:rsidRPr="003614BB">
                <w:rPr>
                  <w:rFonts w:eastAsia="Times New Roman" w:cs="Arial"/>
                  <w:bCs/>
                  <w:noProof/>
                  <w:sz w:val="24"/>
                  <w:szCs w:val="20"/>
                  <w:lang w:eastAsia="ru-RU"/>
                </w:rPr>
                <w:t>4 пункта 2 статьи 2</w:t>
              </w:r>
            </w:hyperlink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 настоящего Соглашения, включаются в национальную систему прослеживаемости.</w:t>
            </w:r>
          </w:p>
          <w:p w14:paraId="0167BD07" w14:textId="77777777" w:rsidR="00C969D1" w:rsidRPr="00157E52" w:rsidRDefault="00C969D1" w:rsidP="00BD75A1">
            <w:pPr>
              <w:pStyle w:val="af1"/>
            </w:pPr>
            <w:r>
              <w:rPr>
                <w:noProof/>
              </w:rPr>
              <w:t>А</w:t>
            </w:r>
            <w:r>
              <w:rPr>
                <w:noProof/>
                <w:lang w:eastAsia="en-US"/>
              </w:rPr>
              <w:t>трибут</w:t>
            </w:r>
            <w:r w:rsidRPr="00A94318">
              <w:rPr>
                <w:noProof/>
                <w:lang w:eastAsia="en-US"/>
              </w:rPr>
              <w:t xml:space="preserve"> «</w:t>
            </w:r>
            <w:r w:rsidRPr="00A94318">
              <w:rPr>
                <w:noProof/>
              </w:rPr>
              <w:t xml:space="preserve">Идентификатор справочника (классификатора)» (атрибут 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List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в составе </w:t>
            </w:r>
            <w:r>
              <w:rPr>
                <w:noProof/>
                <w:lang w:eastAsia="en-US"/>
              </w:rPr>
              <w:t>реквизита «</w:t>
            </w:r>
            <w:r w:rsidRPr="00157E52">
              <w:rPr>
                <w:noProof/>
              </w:rPr>
              <w:t>Код вида документа</w:t>
            </w:r>
            <w:r>
              <w:rPr>
                <w:noProof/>
              </w:rPr>
              <w:t>»</w:t>
            </w:r>
          </w:p>
          <w:p w14:paraId="0DDD1910" w14:textId="03CB558B" w:rsidR="00C969D1" w:rsidRDefault="00C969D1" w:rsidP="00CC23E7">
            <w:pPr>
              <w:pStyle w:val="af1"/>
            </w:pPr>
            <w:r w:rsidRPr="00157E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57E5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DE6A40">
              <w:rPr>
                <w:noProof/>
              </w:rPr>
              <w:t>)</w:t>
            </w:r>
            <w:r w:rsidRPr="00DE6A40">
              <w:rPr>
                <w:noProof/>
                <w:lang w:eastAsia="en-US"/>
              </w:rPr>
              <w:t xml:space="preserve"> </w:t>
            </w:r>
            <w:r>
              <w:t>должен</w:t>
            </w:r>
            <w:r w:rsidRPr="00DE6A40">
              <w:t xml:space="preserve"> </w:t>
            </w:r>
            <w:r>
              <w:t>содержать</w:t>
            </w:r>
            <w:r w:rsidRPr="00DE6A40">
              <w:t xml:space="preserve"> </w:t>
            </w:r>
            <w:r>
              <w:t>значение</w:t>
            </w:r>
            <w:r w:rsidRPr="00DE6A40">
              <w:t xml:space="preserve"> «2009»</w:t>
            </w:r>
          </w:p>
        </w:tc>
      </w:tr>
      <w:tr w:rsidR="00A11620" w:rsidRPr="00B10E77" w14:paraId="7BE5392B" w14:textId="77777777" w:rsidTr="003A774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623F1D" w14:textId="23CF1511" w:rsidR="00A11620" w:rsidRDefault="00A11620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86E124" w14:textId="1CFC9856" w:rsidR="00736834" w:rsidRPr="00F91FFC" w:rsidRDefault="00A11620" w:rsidP="00736834">
            <w:pPr>
              <w:pStyle w:val="af1"/>
            </w:pPr>
            <w:r>
              <w:rPr>
                <w:noProof/>
              </w:rPr>
              <w:t>в случае если реквизит «</w:t>
            </w:r>
            <w:r w:rsidRPr="00EA57C2">
              <w:rPr>
                <w:noProof/>
              </w:rPr>
              <w:t>Документ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7D782C">
              <w:rPr>
                <w:noProof/>
              </w:rPr>
              <w:t>)</w:t>
            </w:r>
            <w:r>
              <w:rPr>
                <w:noProof/>
              </w:rPr>
              <w:t xml:space="preserve"> заполнен, то реквизиты «</w:t>
            </w:r>
            <w:r w:rsidRPr="00410B82">
              <w:rPr>
                <w:noProof/>
              </w:rPr>
              <w:t>Дата документа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410B8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410B8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410B82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410B82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410B82">
              <w:rPr>
                <w:noProof/>
              </w:rPr>
              <w:t>)</w:t>
            </w:r>
            <w:r>
              <w:rPr>
                <w:noProof/>
              </w:rPr>
              <w:t>, «</w:t>
            </w:r>
            <w:r w:rsidR="00736834" w:rsidRPr="00F91FFC">
              <w:rPr>
                <w:noProof/>
              </w:rPr>
              <w:t>Номер документа</w:t>
            </w:r>
            <w:r w:rsidR="00736834">
              <w:rPr>
                <w:noProof/>
              </w:rPr>
              <w:t>»</w:t>
            </w:r>
          </w:p>
          <w:p w14:paraId="3D1C25DC" w14:textId="216CD850" w:rsidR="00A11620" w:rsidRPr="00A94318" w:rsidRDefault="00736834" w:rsidP="00736834">
            <w:pPr>
              <w:pStyle w:val="af1"/>
              <w:rPr>
                <w:noProof/>
                <w:lang w:eastAsia="en-US"/>
              </w:rPr>
            </w:pPr>
            <w:r w:rsidRPr="00F91FFC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F91FFC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F91FFC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="00A11620" w:rsidRPr="00522D4C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</w:t>
            </w:r>
            <w:r w:rsidR="00A11620">
              <w:rPr>
                <w:noProof/>
              </w:rPr>
              <w:t xml:space="preserve"> должны быть заполнены</w:t>
            </w:r>
          </w:p>
        </w:tc>
      </w:tr>
    </w:tbl>
    <w:p w14:paraId="6807DD7C" w14:textId="4EBAD364" w:rsidR="00593CC9" w:rsidRPr="007762AF" w:rsidRDefault="00593CC9" w:rsidP="00593CC9">
      <w:pPr>
        <w:pStyle w:val="a7"/>
        <w:spacing w:before="120"/>
        <w:rPr>
          <w:rStyle w:val="a9"/>
        </w:rPr>
      </w:pPr>
      <w:r>
        <w:rPr>
          <w:rStyle w:val="a9"/>
          <w:lang w:val="ru-RU"/>
        </w:rPr>
        <w:lastRenderedPageBreak/>
        <w:t>27</w:t>
      </w:r>
      <w:r w:rsidRPr="00AC5340">
        <w:rPr>
          <w:rStyle w:val="a9"/>
        </w:rPr>
        <w:t>. </w:t>
      </w:r>
      <w:r w:rsidRPr="007762AF">
        <w:rPr>
          <w:rStyle w:val="a9"/>
        </w:rPr>
        <w:t>Требования к заполнению реквизитов электронных документов (сведений) «</w:t>
      </w:r>
      <w:r w:rsidR="004B33BC">
        <w:rPr>
          <w:lang w:val="ru-RU"/>
        </w:rPr>
        <w:t>Св</w:t>
      </w:r>
      <w:r w:rsidR="004B33BC">
        <w:t>едения об операциях, предшествующих перемещению товаров, подлежащих прослеживаемости</w:t>
      </w:r>
      <w:r w:rsidR="004B33BC">
        <w:rPr>
          <w:lang w:val="ru-RU"/>
        </w:rPr>
        <w:t>»</w:t>
      </w:r>
      <w:r w:rsidR="004B33BC">
        <w:t xml:space="preserve"> (R.CT.LS.05.002</w:t>
      </w:r>
      <w:r w:rsidRPr="007762AF">
        <w:rPr>
          <w:rStyle w:val="a9"/>
        </w:rPr>
        <w:t>), передаваемых в сообщении «</w:t>
      </w:r>
      <w:r w:rsidR="004B33BC">
        <w:rPr>
          <w:lang w:val="ru-RU"/>
        </w:rPr>
        <w:t>С</w:t>
      </w:r>
      <w:r w:rsidR="004B33BC">
        <w:t>ведения</w:t>
      </w:r>
      <w:r w:rsidR="004B33BC" w:rsidRPr="00741552">
        <w:t xml:space="preserve"> </w:t>
      </w:r>
      <w:r w:rsidR="004B33BC">
        <w:t xml:space="preserve">о </w:t>
      </w:r>
      <w:r w:rsidR="004B33BC" w:rsidRPr="00CD0E10">
        <w:t>предшествующих</w:t>
      </w:r>
      <w:r w:rsidR="004B33BC">
        <w:t xml:space="preserve"> операциях</w:t>
      </w:r>
      <w:r w:rsidRPr="007762AF">
        <w:rPr>
          <w:rStyle w:val="a9"/>
        </w:rPr>
        <w:t>» (</w:t>
      </w:r>
      <w:r w:rsidR="004B33BC">
        <w:t>P.LS.05.MSG.0</w:t>
      </w:r>
      <w:r w:rsidR="004B33BC">
        <w:rPr>
          <w:lang w:val="ru-RU"/>
        </w:rPr>
        <w:t>10</w:t>
      </w:r>
      <w:r w:rsidRPr="007762AF">
        <w:rPr>
          <w:rStyle w:val="a9"/>
        </w:rPr>
        <w:t>), приведены в таблице</w:t>
      </w:r>
      <w:r w:rsidRPr="007762AF">
        <w:rPr>
          <w:rStyle w:val="a9"/>
          <w:lang w:val="ru-RU"/>
        </w:rPr>
        <w:t xml:space="preserve"> </w:t>
      </w:r>
      <w:r>
        <w:rPr>
          <w:rStyle w:val="a9"/>
          <w:lang w:val="ru-RU"/>
        </w:rPr>
        <w:t>16</w:t>
      </w:r>
      <w:r w:rsidRPr="007762AF">
        <w:rPr>
          <w:rStyle w:val="a9"/>
        </w:rPr>
        <w:t>.</w:t>
      </w:r>
    </w:p>
    <w:p w14:paraId="10C8DB55" w14:textId="5EEE3ADF" w:rsidR="00593CC9" w:rsidRPr="00744110" w:rsidRDefault="00593CC9" w:rsidP="00593CC9">
      <w:pPr>
        <w:pStyle w:val="affd"/>
        <w:spacing w:before="120"/>
        <w:rPr>
          <w:rStyle w:val="afc"/>
          <w:bCs w:val="0"/>
          <w:noProof/>
          <w:lang w:val="ru-RU"/>
        </w:rPr>
      </w:pPr>
      <w:r w:rsidRPr="00E41B9A">
        <w:t>Таблица</w:t>
      </w:r>
      <w:r w:rsidRPr="007762AF">
        <w:rPr>
          <w:lang w:val="en-US"/>
        </w:rPr>
        <w:t> </w:t>
      </w:r>
      <w:r>
        <w:t>16</w:t>
      </w:r>
    </w:p>
    <w:p w14:paraId="04930AF9" w14:textId="3A95946C" w:rsidR="00593CC9" w:rsidRPr="007762AF" w:rsidRDefault="00593CC9" w:rsidP="00593CC9">
      <w:pPr>
        <w:pStyle w:val="a6"/>
      </w:pPr>
      <w:r w:rsidRPr="007762AF">
        <w:rPr>
          <w:rStyle w:val="a9"/>
        </w:rPr>
        <w:t>Требования к заполнению реквизитов электронных документов (сведений) «</w:t>
      </w:r>
      <w:r w:rsidR="0069025A">
        <w:t>Св</w:t>
      </w:r>
      <w:r w:rsidR="0069025A">
        <w:rPr>
          <w:noProof/>
        </w:rPr>
        <w:t>едения об операциях, предшествующих перемещению товаров, подлежащих прослеживаемости</w:t>
      </w:r>
      <w:r w:rsidR="0069025A">
        <w:t>»</w:t>
      </w:r>
      <w:r w:rsidR="0069025A">
        <w:rPr>
          <w:noProof/>
        </w:rPr>
        <w:t xml:space="preserve"> (</w:t>
      </w:r>
      <w:r w:rsidR="0069025A">
        <w:t>R.CT.LS.05.002</w:t>
      </w:r>
      <w:r w:rsidR="0069025A" w:rsidRPr="007762AF">
        <w:rPr>
          <w:rStyle w:val="a9"/>
        </w:rPr>
        <w:t>), передаваемых в сообщении «</w:t>
      </w:r>
      <w:r w:rsidR="0069025A">
        <w:t>С</w:t>
      </w:r>
      <w:r w:rsidR="0069025A">
        <w:rPr>
          <w:noProof/>
        </w:rPr>
        <w:t>ведения</w:t>
      </w:r>
      <w:r w:rsidR="0069025A" w:rsidRPr="00741552">
        <w:rPr>
          <w:noProof/>
        </w:rPr>
        <w:t xml:space="preserve"> </w:t>
      </w:r>
      <w:r w:rsidR="0069025A">
        <w:rPr>
          <w:noProof/>
        </w:rPr>
        <w:t xml:space="preserve">о </w:t>
      </w:r>
      <w:r w:rsidR="0069025A" w:rsidRPr="00CD0E10">
        <w:rPr>
          <w:noProof/>
        </w:rPr>
        <w:t>предшествующих</w:t>
      </w:r>
      <w:r w:rsidR="0069025A">
        <w:rPr>
          <w:noProof/>
        </w:rPr>
        <w:t xml:space="preserve"> операциях</w:t>
      </w:r>
      <w:r w:rsidR="0069025A" w:rsidRPr="007762AF">
        <w:rPr>
          <w:rStyle w:val="a9"/>
        </w:rPr>
        <w:t>» (</w:t>
      </w:r>
      <w:r w:rsidR="0069025A">
        <w:t>P.LS.05.MSG.010</w:t>
      </w:r>
      <w:r w:rsidRPr="007762AF">
        <w:rPr>
          <w:rStyle w:val="a9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593CC9" w:rsidRPr="007762AF" w14:paraId="7FC0DFCD" w14:textId="77777777" w:rsidTr="003910E3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818A3B0" w14:textId="77777777" w:rsidR="00593CC9" w:rsidRPr="007762AF" w:rsidRDefault="00593CC9" w:rsidP="00C8316A">
            <w:pPr>
              <w:pStyle w:val="af0"/>
              <w:spacing w:line="264" w:lineRule="auto"/>
            </w:pPr>
            <w:r w:rsidRPr="007762AF"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44C5761" w14:textId="77777777" w:rsidR="00593CC9" w:rsidRPr="007762AF" w:rsidRDefault="00593CC9" w:rsidP="00C8316A">
            <w:pPr>
              <w:pStyle w:val="af0"/>
              <w:spacing w:line="264" w:lineRule="auto"/>
            </w:pPr>
            <w:r w:rsidRPr="007762AF">
              <w:t>Формулировка требования</w:t>
            </w:r>
          </w:p>
        </w:tc>
      </w:tr>
      <w:tr w:rsidR="001B4133" w:rsidRPr="00455982" w14:paraId="4184FFD1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556CB30" w14:textId="66287449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DBDB2E7" w14:textId="64B1918A" w:rsidR="001B4133" w:rsidRDefault="001B4133" w:rsidP="001E1D29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</w:t>
            </w:r>
            <w:r w:rsidRPr="00827DD3">
              <w:rPr>
                <w:noProof/>
              </w:rPr>
              <w:t>Идентификатор исходного электронного документа (сведений)</w:t>
            </w:r>
            <w:r>
              <w:rPr>
                <w:noProof/>
              </w:rPr>
              <w:t xml:space="preserve">» </w:t>
            </w:r>
            <w:r w:rsidRPr="008A106C">
              <w:rPr>
                <w:noProof/>
              </w:rPr>
              <w:t>(</w:t>
            </w:r>
            <w:r w:rsidRPr="009D423A">
              <w:rPr>
                <w:noProof/>
              </w:rPr>
              <w:t>csdo</w:t>
            </w:r>
            <w:r w:rsidRPr="008A106C">
              <w:rPr>
                <w:noProof/>
              </w:rPr>
              <w:t>:​</w:t>
            </w:r>
            <w:r w:rsidRPr="009D423A">
              <w:rPr>
                <w:noProof/>
              </w:rPr>
              <w:t>E</w:t>
            </w:r>
            <w:r w:rsidRPr="008A106C">
              <w:rPr>
                <w:noProof/>
              </w:rPr>
              <w:t>​</w:t>
            </w:r>
            <w:r w:rsidRPr="009D423A">
              <w:rPr>
                <w:noProof/>
              </w:rPr>
              <w:t>Doc</w:t>
            </w:r>
            <w:r w:rsidRPr="008A106C">
              <w:rPr>
                <w:noProof/>
              </w:rPr>
              <w:t>​</w:t>
            </w:r>
            <w:r w:rsidRPr="009D423A">
              <w:rPr>
                <w:noProof/>
              </w:rPr>
              <w:t>Ref</w:t>
            </w:r>
            <w:r w:rsidRPr="008A106C">
              <w:rPr>
                <w:noProof/>
              </w:rPr>
              <w:t>​</w:t>
            </w:r>
            <w:r w:rsidRPr="009D423A">
              <w:rPr>
                <w:noProof/>
              </w:rPr>
              <w:t>Id</w:t>
            </w:r>
            <w:r w:rsidRPr="008A106C">
              <w:rPr>
                <w:noProof/>
              </w:rPr>
              <w:t>)</w:t>
            </w:r>
            <w:r>
              <w:rPr>
                <w:noProof/>
              </w:rPr>
              <w:t xml:space="preserve"> должен быть заполнен и содержать значение «</w:t>
            </w:r>
            <w:r w:rsidRPr="00827DD3">
              <w:rPr>
                <w:noProof/>
              </w:rPr>
              <w:t>Идентификатор электронного документа (сведений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(</w:t>
            </w:r>
            <w:r w:rsidRPr="009D423A">
              <w:rPr>
                <w:noProof/>
              </w:rPr>
              <w:t>csdo</w:t>
            </w:r>
            <w:r w:rsidRPr="00827DD3">
              <w:rPr>
                <w:noProof/>
              </w:rPr>
              <w:t>:​</w:t>
            </w:r>
            <w:r w:rsidRPr="009D423A">
              <w:rPr>
                <w:noProof/>
              </w:rPr>
              <w:t>E</w:t>
            </w:r>
            <w:r w:rsidRPr="00827DD3">
              <w:rPr>
                <w:noProof/>
              </w:rPr>
              <w:t>​</w:t>
            </w:r>
            <w:r w:rsidRPr="009D423A">
              <w:rPr>
                <w:noProof/>
              </w:rPr>
              <w:t>Doc</w:t>
            </w:r>
            <w:r w:rsidRPr="00827DD3">
              <w:rPr>
                <w:noProof/>
              </w:rPr>
              <w:t>​</w:t>
            </w:r>
            <w:r w:rsidRPr="009D423A">
              <w:rPr>
                <w:noProof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, указанный в </w:t>
            </w:r>
            <w:r w:rsidRPr="00827DD3">
              <w:rPr>
                <w:noProof/>
              </w:rPr>
              <w:t>электронно</w:t>
            </w:r>
            <w:r>
              <w:rPr>
                <w:noProof/>
              </w:rPr>
              <w:t>м</w:t>
            </w:r>
            <w:r w:rsidRPr="00827DD3">
              <w:rPr>
                <w:noProof/>
              </w:rPr>
              <w:t xml:space="preserve"> документ</w:t>
            </w:r>
            <w:r>
              <w:rPr>
                <w:noProof/>
              </w:rPr>
              <w:t>е</w:t>
            </w:r>
            <w:r w:rsidRPr="00827DD3">
              <w:rPr>
                <w:noProof/>
              </w:rPr>
              <w:t xml:space="preserve"> (сведени</w:t>
            </w:r>
            <w:r>
              <w:rPr>
                <w:noProof/>
              </w:rPr>
              <w:t>ях</w:t>
            </w:r>
            <w:r w:rsidRPr="00827DD3">
              <w:rPr>
                <w:noProof/>
              </w:rPr>
              <w:t>)</w:t>
            </w:r>
            <w:r w:rsidRPr="009D423A">
              <w:t xml:space="preserve"> «</w:t>
            </w:r>
            <w:r>
              <w:t>З</w:t>
            </w:r>
            <w:r w:rsidRPr="00FE712D">
              <w:t xml:space="preserve">апрос </w:t>
            </w:r>
            <w:r w:rsidRPr="00FE712D">
              <w:rPr>
                <w:noProof/>
              </w:rPr>
              <w:t>сведений об операциях, предшествующих перемещению товаров, подлежащих прослеживаемости</w:t>
            </w:r>
            <w:r>
              <w:rPr>
                <w:noProof/>
              </w:rPr>
              <w:t>»</w:t>
            </w:r>
            <w:r w:rsidRPr="001E563A">
              <w:rPr>
                <w:noProof/>
              </w:rPr>
              <w:t xml:space="preserve"> (</w:t>
            </w:r>
            <w:r w:rsidRPr="00FE712D">
              <w:rPr>
                <w:noProof/>
              </w:rPr>
              <w:t>R.CT.LS.05.003</w:t>
            </w:r>
            <w:r>
              <w:rPr>
                <w:noProof/>
              </w:rPr>
              <w:t>), передаваемый</w:t>
            </w:r>
            <w:r w:rsidRPr="009D423A">
              <w:rPr>
                <w:noProof/>
              </w:rPr>
              <w:t xml:space="preserve"> </w:t>
            </w:r>
            <w:r w:rsidR="000571EB">
              <w:rPr>
                <w:noProof/>
              </w:rPr>
              <w:br/>
            </w:r>
            <w:r w:rsidRPr="009D423A">
              <w:rPr>
                <w:noProof/>
              </w:rPr>
              <w:t>в сообщении «</w:t>
            </w:r>
            <w:r>
              <w:rPr>
                <w:noProof/>
              </w:rPr>
              <w:t>З</w:t>
            </w:r>
            <w:r w:rsidRPr="00FE712D">
              <w:rPr>
                <w:noProof/>
              </w:rPr>
              <w:t>апрос сведений о предшествующих операциях</w:t>
            </w:r>
            <w:r w:rsidRPr="00952900">
              <w:t>» (</w:t>
            </w:r>
            <w:r>
              <w:rPr>
                <w:noProof/>
              </w:rPr>
              <w:t>P.LS.05.MSG.009</w:t>
            </w:r>
            <w:r w:rsidRPr="009D423A">
              <w:rPr>
                <w:noProof/>
              </w:rPr>
              <w:t>)</w:t>
            </w:r>
            <w:r>
              <w:rPr>
                <w:noProof/>
              </w:rPr>
              <w:t>, полученном респондентом (далее – запрос)</w:t>
            </w:r>
          </w:p>
        </w:tc>
      </w:tr>
      <w:tr w:rsidR="001B4133" w:rsidRPr="00455982" w14:paraId="024A8C7E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431EA58" w14:textId="1EBC9C13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9F8365E" w14:textId="0B29362D" w:rsidR="001B4133" w:rsidRDefault="001B4133" w:rsidP="00250A0E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реквизит </w:t>
            </w:r>
            <w:r w:rsidRPr="00455982">
              <w:rPr>
                <w:noProof/>
              </w:rPr>
              <w:t>«Код страны</w:t>
            </w:r>
            <w:r>
              <w:rPr>
                <w:noProof/>
              </w:rPr>
              <w:t xml:space="preserve">» </w:t>
            </w:r>
            <w:r w:rsidRPr="0045598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45598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45598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45598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455982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</w:t>
            </w:r>
            <w:r w:rsidR="000571EB">
              <w:rPr>
                <w:noProof/>
              </w:rPr>
              <w:br/>
            </w:r>
            <w:r>
              <w:rPr>
                <w:noProof/>
              </w:rPr>
              <w:t xml:space="preserve">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1B4133" w:rsidRPr="00455982" w14:paraId="21238AC8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A147769" w14:textId="037B3689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E35CDC2" w14:textId="4710040F" w:rsidR="001B4133" w:rsidRDefault="001B4133" w:rsidP="000571EB">
            <w:pPr>
              <w:pStyle w:val="af1"/>
              <w:rPr>
                <w:noProof/>
              </w:rPr>
            </w:pPr>
            <w:r w:rsidRPr="00A94318">
              <w:t xml:space="preserve">при включении </w:t>
            </w:r>
            <w:r w:rsidRPr="00302B74">
              <w:rPr>
                <w:rFonts w:asciiTheme="minorHAnsi" w:hAnsiTheme="minorHAnsi" w:cstheme="minorHAnsi"/>
                <w:noProof/>
                <w:szCs w:val="24"/>
              </w:rPr>
              <w:t xml:space="preserve">справочника органов Евразийского экономического союза, органов государственной власти и управления </w:t>
            </w:r>
            <w:r w:rsidR="00CD4CD2">
              <w:rPr>
                <w:rFonts w:asciiTheme="minorHAnsi" w:hAnsiTheme="minorHAnsi" w:cstheme="minorHAnsi"/>
                <w:noProof/>
                <w:szCs w:val="24"/>
              </w:rPr>
              <w:br/>
            </w:r>
            <w:r w:rsidRPr="00302B74">
              <w:rPr>
                <w:rFonts w:asciiTheme="minorHAnsi" w:hAnsiTheme="minorHAnsi" w:cstheme="minorHAnsi"/>
                <w:noProof/>
                <w:szCs w:val="24"/>
              </w:rPr>
              <w:t>государств – членов Евразийского экономического союза, а также уполномоченных ими организаций в</w:t>
            </w:r>
            <w:r w:rsidRPr="00A94318">
              <w:rPr>
                <w:noProof/>
              </w:rPr>
              <w:t xml:space="preserve"> реестр 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нормативно-справочной информации Союза </w:t>
            </w:r>
            <w:r w:rsidRPr="00A94318">
              <w:t xml:space="preserve">реквизит </w:t>
            </w:r>
            <w:r w:rsidRPr="00A94318">
              <w:rPr>
                <w:noProof/>
              </w:rPr>
              <w:t>«Идентификатор уполномоченного органа государства-члена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Authority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 xml:space="preserve">) </w:t>
            </w:r>
            <w:r>
              <w:t>в составе сложного реквизита</w:t>
            </w:r>
            <w:r w:rsidRPr="00A94318">
              <w:t xml:space="preserve"> «</w:t>
            </w:r>
            <w:r w:rsidRPr="00827DD3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Authorit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486517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A94318">
              <w:rPr>
                <w:noProof/>
              </w:rPr>
              <w:t>заполняется обязательно и его значение должно соответствовать коду органа государственной власти государства-члена либо уполномоченной им организации из указанного справочника</w:t>
            </w:r>
          </w:p>
        </w:tc>
      </w:tr>
      <w:tr w:rsidR="001B4133" w:rsidRPr="007C3B57" w14:paraId="165A52DB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274EA67" w14:textId="618057D1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CAADDFB" w14:textId="77777777" w:rsidR="001B4133" w:rsidRDefault="001B4133" w:rsidP="001E1D29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реквизит </w:t>
            </w:r>
            <w:r w:rsidRPr="00455982">
              <w:rPr>
                <w:noProof/>
              </w:rPr>
              <w:t>«Код страны</w:t>
            </w:r>
            <w:r>
              <w:rPr>
                <w:noProof/>
              </w:rPr>
              <w:t xml:space="preserve">» </w:t>
            </w:r>
            <w:r w:rsidRPr="0045598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45598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45598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45598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455982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</w:t>
            </w:r>
            <w:r w:rsidRPr="00A94318">
              <w:t>«</w:t>
            </w:r>
            <w:r w:rsidRPr="00827DD3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» </w:t>
            </w:r>
          </w:p>
          <w:p w14:paraId="7A512737" w14:textId="5606F9FF" w:rsidR="001B4133" w:rsidRPr="007E16F9" w:rsidRDefault="001B4133" w:rsidP="00250A0E">
            <w:pPr>
              <w:pStyle w:val="af1"/>
              <w:rPr>
                <w:lang w:val="en-US"/>
              </w:rPr>
            </w:pPr>
            <w:r w:rsidRPr="007E16F9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7E16F9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E16F9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Authority</w:t>
            </w:r>
            <w:r w:rsidRPr="007E16F9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E16F9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должен</w:t>
            </w:r>
            <w:r w:rsidRPr="007E16F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7E16F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1B4133" w:rsidRPr="00B10E77" w14:paraId="3D3CD1ED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656BBBC" w14:textId="40C2116D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5028889" w14:textId="66B0B973" w:rsidR="001B4133" w:rsidRPr="00B10E77" w:rsidRDefault="001B4133" w:rsidP="001975B2">
            <w:pPr>
              <w:pStyle w:val="af1"/>
            </w:pPr>
            <w:r w:rsidRPr="00A94318">
              <w:rPr>
                <w:noProof/>
              </w:rPr>
              <w:t xml:space="preserve">реквизит «Наименование уполномоченного органа» </w:t>
            </w:r>
            <w:r w:rsidRPr="00486517">
              <w:rPr>
                <w:noProof/>
              </w:rPr>
              <w:t>(</w:t>
            </w:r>
            <w:r w:rsidRPr="00A94318">
              <w:rPr>
                <w:noProof/>
                <w:lang w:val="en-US"/>
              </w:rPr>
              <w:t>csdo</w:t>
            </w:r>
            <w:r w:rsidRPr="00486517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Authority</w:t>
            </w:r>
            <w:r w:rsidRPr="00486517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Name</w:t>
            </w:r>
            <w:r w:rsidRPr="00486517">
              <w:rPr>
                <w:noProof/>
              </w:rPr>
              <w:t xml:space="preserve">) </w:t>
            </w:r>
            <w:r>
              <w:rPr>
                <w:noProof/>
              </w:rPr>
              <w:t xml:space="preserve">в составе сложного </w:t>
            </w:r>
            <w:r>
              <w:t>реквизита</w:t>
            </w:r>
            <w:r w:rsidRPr="00A94318">
              <w:t xml:space="preserve"> «</w:t>
            </w:r>
            <w:r w:rsidRPr="00827DD3">
              <w:rPr>
                <w:noProof/>
              </w:rPr>
              <w:t>Уполномоченный орган государства-члена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827DD3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Authority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486517">
              <w:rPr>
                <w:noProof/>
              </w:rPr>
              <w:t>)</w:t>
            </w:r>
            <w:r>
              <w:rPr>
                <w:noProof/>
              </w:rPr>
              <w:t xml:space="preserve"> должен быть заполнен</w:t>
            </w:r>
          </w:p>
        </w:tc>
      </w:tr>
      <w:tr w:rsidR="001B4133" w:rsidRPr="00C8316A" w14:paraId="31B0EEBC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22A8904" w14:textId="168FD285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4D7464D" w14:textId="48E75E20" w:rsidR="001B4133" w:rsidRDefault="001B4133" w:rsidP="00C8316A">
            <w:pPr>
              <w:pStyle w:val="af1"/>
              <w:rPr>
                <w:noProof/>
              </w:rPr>
            </w:pPr>
            <w:r w:rsidRPr="00340B7A">
              <w:rPr>
                <w:noProof/>
              </w:rPr>
              <w:t xml:space="preserve">значения реквизитов, имеющих тип данных «Дата и время» </w:t>
            </w:r>
            <w:r w:rsidRPr="00340B7A">
              <w:rPr>
                <w:noProof/>
              </w:rPr>
              <w:br/>
              <w:t>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Thh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s</w:t>
            </w:r>
            <w:r w:rsidRPr="00340B7A">
              <w:rPr>
                <w:noProof/>
              </w:rPr>
              <w:t>.</w:t>
            </w:r>
            <w:r w:rsidRPr="00340B7A">
              <w:rPr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  <w:lang w:val="en-US"/>
              </w:rPr>
              <w:t>Z</w:t>
            </w:r>
            <w:r w:rsidRPr="00340B7A">
              <w:rPr>
                <w:rFonts w:cs="Times New Roman"/>
                <w:noProof/>
              </w:rPr>
              <w:t xml:space="preserve">, где </w:t>
            </w:r>
            <w:r w:rsidRPr="00340B7A">
              <w:rPr>
                <w:rFonts w:cs="Times New Roman"/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</w:rPr>
              <w:t xml:space="preserve"> – символы, обозначающие значение миллисекунд, </w:t>
            </w:r>
            <w:r w:rsidRPr="00340B7A">
              <w:rPr>
                <w:rFonts w:cs="Times New Roman"/>
                <w:noProof/>
                <w:lang w:val="en-US"/>
              </w:rPr>
              <w:t>Z</w:t>
            </w:r>
            <w:r w:rsidRPr="00340B7A">
              <w:rPr>
                <w:rFonts w:cs="Times New Roman"/>
                <w:noProof/>
              </w:rPr>
              <w:t xml:space="preserve"> – фиксированный символ, обозначающий формат представления времени в соответствии со Всемирным временем (</w:t>
            </w:r>
            <w:r w:rsidRPr="00340B7A">
              <w:rPr>
                <w:rFonts w:cs="Times New Roman"/>
                <w:noProof/>
                <w:lang w:val="en-US"/>
              </w:rPr>
              <w:t>UTC</w:t>
            </w:r>
            <w:r w:rsidRPr="00340B7A">
              <w:rPr>
                <w:rFonts w:cs="Times New Roman"/>
                <w:noProof/>
              </w:rPr>
              <w:t>)</w:t>
            </w:r>
          </w:p>
        </w:tc>
      </w:tr>
      <w:tr w:rsidR="001B4133" w:rsidRPr="00CD6B26" w14:paraId="3B102D31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4E48FD" w14:textId="616016BA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A7B2F5E" w14:textId="4A0C6CFA" w:rsidR="001B4133" w:rsidRDefault="001B4133" w:rsidP="00CD6B26">
            <w:pPr>
              <w:pStyle w:val="af1"/>
            </w:pPr>
            <w:r>
              <w:t>в одном экземпляре реквизита «</w:t>
            </w:r>
            <w:r w:rsidRPr="00AB3857">
              <w:rPr>
                <w:noProof/>
              </w:rPr>
              <w:t>Сведения об операции, предшествующей перемещению товаров</w:t>
            </w:r>
            <w:r>
              <w:rPr>
                <w:noProof/>
              </w:rPr>
              <w:t xml:space="preserve">» </w:t>
            </w:r>
            <w:r w:rsidRPr="00CD6B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D6B26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Operation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6116D9">
              <w:t>)</w:t>
            </w:r>
            <w:r>
              <w:t xml:space="preserve"> должен быть заполнен хотя бы 1 из следующих реквизитов:</w:t>
            </w:r>
          </w:p>
          <w:p w14:paraId="47B7236C" w14:textId="77777777" w:rsidR="001B4133" w:rsidRPr="007E16F9" w:rsidRDefault="001B4133" w:rsidP="00CD6B26">
            <w:pPr>
              <w:pStyle w:val="af1"/>
              <w:ind w:left="709"/>
              <w:rPr>
                <w:noProof/>
              </w:rPr>
            </w:pPr>
            <w:r w:rsidRPr="007E16F9">
              <w:rPr>
                <w:noProof/>
              </w:rPr>
              <w:t>«Регистрационный номер сопроводительного документа»</w:t>
            </w:r>
          </w:p>
          <w:p w14:paraId="72D4F486" w14:textId="57D6D25B" w:rsidR="001B4133" w:rsidRPr="002772AD" w:rsidRDefault="001B4133" w:rsidP="00CD6B26">
            <w:pPr>
              <w:pStyle w:val="af1"/>
              <w:ind w:left="709"/>
              <w:rPr>
                <w:noProof/>
              </w:rPr>
            </w:pPr>
            <w:r w:rsidRPr="002772A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2772AD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2772AD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2772AD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2772A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2772AD">
              <w:rPr>
                <w:noProof/>
              </w:rPr>
              <w:t>);</w:t>
            </w:r>
          </w:p>
          <w:p w14:paraId="15500D05" w14:textId="3524BCD5" w:rsidR="001B4133" w:rsidRPr="00CD6B26" w:rsidRDefault="001B4133" w:rsidP="00CD6B26">
            <w:pPr>
              <w:pStyle w:val="af1"/>
              <w:ind w:left="709"/>
              <w:rPr>
                <w:noProof/>
              </w:rPr>
            </w:pPr>
            <w:r w:rsidRPr="00CD6B26">
              <w:rPr>
                <w:noProof/>
              </w:rPr>
              <w:t>«Реквизиты сопроводительного документа в системе учета субъекта хозяйствования»</w:t>
            </w:r>
            <w:r>
              <w:rPr>
                <w:noProof/>
              </w:rPr>
              <w:t xml:space="preserve"> </w:t>
            </w:r>
            <w:r w:rsidRPr="00CD6B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D6B26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Shipping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D6B26">
              <w:rPr>
                <w:noProof/>
              </w:rPr>
              <w:t>)</w:t>
            </w:r>
          </w:p>
        </w:tc>
      </w:tr>
      <w:tr w:rsidR="001B4133" w:rsidRPr="00CD6B26" w14:paraId="4DCDB4E2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3AF8B93" w14:textId="548E377C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E36677" w14:textId="12D4FFE4" w:rsidR="001B4133" w:rsidRPr="00827DD3" w:rsidRDefault="001B4133" w:rsidP="00CD6B26">
            <w:pPr>
              <w:pStyle w:val="af1"/>
            </w:pPr>
            <w:r>
              <w:rPr>
                <w:noProof/>
              </w:rPr>
              <w:t>если реквизит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>»</w:t>
            </w:r>
          </w:p>
          <w:p w14:paraId="2F854123" w14:textId="77777777" w:rsidR="001B4133" w:rsidRDefault="001B4133" w:rsidP="00CD6B26">
            <w:pPr>
              <w:pStyle w:val="af1"/>
              <w:rPr>
                <w:noProof/>
              </w:rPr>
            </w:pPr>
            <w:r w:rsidRPr="00CD6B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D6B26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D6B26">
              <w:rPr>
                <w:noProof/>
              </w:rPr>
              <w:t xml:space="preserve">) </w:t>
            </w:r>
            <w:r>
              <w:rPr>
                <w:noProof/>
              </w:rPr>
              <w:t>в составе сложного реквизита «</w:t>
            </w:r>
            <w:r w:rsidRPr="00827DD3">
              <w:rPr>
                <w:noProof/>
              </w:rPr>
              <w:t>Сведения об операции, предшествующей перемещению товаров</w:t>
            </w:r>
            <w:r>
              <w:rPr>
                <w:noProof/>
              </w:rPr>
              <w:t xml:space="preserve">» </w:t>
            </w:r>
          </w:p>
          <w:p w14:paraId="308A899A" w14:textId="67F48700" w:rsidR="001B4133" w:rsidRDefault="001B4133" w:rsidP="00C8316A">
            <w:pPr>
              <w:pStyle w:val="af1"/>
              <w:rPr>
                <w:noProof/>
              </w:rPr>
            </w:pPr>
            <w:r w:rsidRPr="00CD6B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D6B26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Operation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D6B26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CD6B26">
              <w:rPr>
                <w:noProof/>
              </w:rPr>
              <w:t xml:space="preserve">, </w:t>
            </w:r>
            <w:r>
              <w:rPr>
                <w:noProof/>
              </w:rPr>
              <w:t>то</w:t>
            </w:r>
            <w:r w:rsidRPr="00CD6B26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CD6B26">
              <w:rPr>
                <w:noProof/>
              </w:rPr>
              <w:t xml:space="preserve"> «Дата документа» (</w:t>
            </w:r>
            <w:r>
              <w:rPr>
                <w:noProof/>
                <w:lang w:val="en-US"/>
              </w:rPr>
              <w:t>csdo</w:t>
            </w:r>
            <w:r w:rsidRPr="00CD6B26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Creation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Date</w:t>
            </w:r>
            <w:r w:rsidRPr="00CD6B26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1B4133" w:rsidRPr="00C8316A" w14:paraId="7E504477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EAA9773" w14:textId="0E9BD3D3" w:rsidR="001B4133" w:rsidRPr="00CD6B26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1810957" w14:textId="685F7ECA" w:rsidR="001B4133" w:rsidRDefault="001B4133" w:rsidP="00C8316A">
            <w:pPr>
              <w:pStyle w:val="af1"/>
              <w:rPr>
                <w:noProof/>
              </w:rPr>
            </w:pPr>
            <w:r w:rsidRPr="00340B7A">
              <w:rPr>
                <w:noProof/>
              </w:rPr>
              <w:t>значения реквизитов, имеющих тип данных «Дата» 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</w:t>
            </w:r>
          </w:p>
        </w:tc>
      </w:tr>
      <w:tr w:rsidR="001B4133" w:rsidRPr="00C8316A" w14:paraId="00D19D36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A5A3F23" w14:textId="0065A26C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B952935" w14:textId="77777777" w:rsidR="001B4133" w:rsidRDefault="001B4133" w:rsidP="00702D3F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AM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6334EF6A" w14:textId="145A9160" w:rsidR="001B4133" w:rsidRDefault="001B4133" w:rsidP="00702D3F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]{1}[A-Za-z0-9]{10</w:t>
            </w:r>
            <w:r w:rsidRPr="00711226">
              <w:rPr>
                <w:szCs w:val="24"/>
                <w:lang w:eastAsia="x-none"/>
              </w:rPr>
              <w:t>}</w:t>
            </w:r>
          </w:p>
        </w:tc>
      </w:tr>
      <w:tr w:rsidR="001B4133" w:rsidRPr="00C8316A" w14:paraId="01E3C3E0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E9EEEF6" w14:textId="71C9C41F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2423B25" w14:textId="1171F47B" w:rsidR="001B4133" w:rsidRDefault="001B4133" w:rsidP="00702D3F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BY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  <w:r w:rsidRPr="00711226">
              <w:rPr>
                <w:noProof/>
              </w:rPr>
              <w:br/>
            </w:r>
            <w:r w:rsidRPr="008A0693">
              <w:rPr>
                <w:szCs w:val="24"/>
                <w:lang w:eastAsia="x-none"/>
              </w:rPr>
              <w:t>[</w:t>
            </w:r>
            <w:r w:rsidRPr="00F21CA2">
              <w:rPr>
                <w:szCs w:val="24"/>
                <w:lang w:eastAsia="x-none"/>
              </w:rPr>
              <w:t>A-Za-z0-9]{</w:t>
            </w:r>
            <w:r w:rsidRPr="008A0693">
              <w:rPr>
                <w:szCs w:val="24"/>
                <w:lang w:eastAsia="x-none"/>
              </w:rPr>
              <w:t>3</w:t>
            </w:r>
            <w:r w:rsidRPr="00F21CA2">
              <w:rPr>
                <w:szCs w:val="24"/>
                <w:lang w:eastAsia="x-none"/>
              </w:rPr>
              <w:t>}</w:t>
            </w:r>
            <w:r w:rsidRPr="008A0693">
              <w:rPr>
                <w:szCs w:val="24"/>
                <w:lang w:eastAsia="x-none"/>
              </w:rPr>
              <w:t>-[</w:t>
            </w:r>
            <w:r w:rsidRPr="00F21CA2">
              <w:rPr>
                <w:szCs w:val="24"/>
                <w:lang w:eastAsia="x-none"/>
              </w:rPr>
              <w:t>A-Za-z0-9]{</w:t>
            </w:r>
            <w:r w:rsidRPr="008A0693">
              <w:rPr>
                <w:szCs w:val="24"/>
                <w:lang w:eastAsia="x-none"/>
              </w:rPr>
              <w:t>13</w:t>
            </w:r>
            <w:r w:rsidRPr="00F21CA2">
              <w:rPr>
                <w:szCs w:val="24"/>
                <w:lang w:eastAsia="x-none"/>
              </w:rPr>
              <w:t>}</w:t>
            </w:r>
            <w:r w:rsidRPr="008A0693">
              <w:rPr>
                <w:szCs w:val="24"/>
                <w:lang w:eastAsia="x-none"/>
              </w:rPr>
              <w:t>-[</w:t>
            </w:r>
            <w:r w:rsidRPr="00F21CA2">
              <w:rPr>
                <w:szCs w:val="24"/>
                <w:lang w:eastAsia="x-none"/>
              </w:rPr>
              <w:t>0-9]{</w:t>
            </w:r>
            <w:r w:rsidRPr="001576E1">
              <w:rPr>
                <w:szCs w:val="24"/>
                <w:lang w:eastAsia="x-none"/>
              </w:rPr>
              <w:t>1</w:t>
            </w:r>
            <w:r>
              <w:rPr>
                <w:szCs w:val="24"/>
                <w:lang w:eastAsia="x-none"/>
              </w:rPr>
              <w:t>,</w:t>
            </w:r>
            <w:r w:rsidRPr="001576E1">
              <w:rPr>
                <w:szCs w:val="24"/>
                <w:lang w:eastAsia="x-none"/>
              </w:rPr>
              <w:t>25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1B4133" w:rsidRPr="00C8316A" w14:paraId="62881B9A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9DE1C27" w14:textId="13A6AFB6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8EACB59" w14:textId="56B4893B" w:rsidR="001B4133" w:rsidRDefault="001B4133" w:rsidP="00702D3F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KZ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  <w:r w:rsidRPr="001576E1">
              <w:rPr>
                <w:szCs w:val="24"/>
                <w:lang w:eastAsia="x-none"/>
              </w:rPr>
              <w:t>ESF- [0-9]{</w:t>
            </w:r>
            <w:r>
              <w:rPr>
                <w:szCs w:val="24"/>
                <w:lang w:eastAsia="x-none"/>
              </w:rPr>
              <w:t>12</w:t>
            </w:r>
            <w:r w:rsidRPr="001576E1">
              <w:rPr>
                <w:szCs w:val="24"/>
                <w:lang w:eastAsia="x-none"/>
              </w:rPr>
              <w:t>}-</w:t>
            </w:r>
            <w:r w:rsidRPr="00473122">
              <w:rPr>
                <w:szCs w:val="24"/>
                <w:lang w:eastAsia="x-none"/>
              </w:rPr>
              <w:t>[0-9]{4}</w:t>
            </w:r>
            <w:r>
              <w:rPr>
                <w:szCs w:val="24"/>
                <w:lang w:eastAsia="x-none"/>
              </w:rPr>
              <w:t>(0[1-9]</w:t>
            </w:r>
            <w:r w:rsidRPr="00473122">
              <w:rPr>
                <w:szCs w:val="24"/>
                <w:lang w:eastAsia="x-none"/>
              </w:rPr>
              <w:t>|1[012])(0[1-9]|1[0-9]|2[0-9]|3[01])</w:t>
            </w:r>
            <w:r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eastAsia="x-none"/>
              </w:rPr>
              <w:t>[</w:t>
            </w:r>
            <w:r w:rsidRPr="001576E1">
              <w:rPr>
                <w:szCs w:val="24"/>
                <w:lang w:val="en-US" w:eastAsia="x-none"/>
              </w:rPr>
              <w:t>A</w:t>
            </w:r>
            <w:r w:rsidRPr="001576E1"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val="en-US" w:eastAsia="x-none"/>
              </w:rPr>
              <w:t>Za</w:t>
            </w:r>
            <w:r w:rsidRPr="001576E1">
              <w:rPr>
                <w:szCs w:val="24"/>
                <w:lang w:eastAsia="x-none"/>
              </w:rPr>
              <w:t>-</w:t>
            </w:r>
            <w:r w:rsidRPr="001576E1">
              <w:rPr>
                <w:szCs w:val="24"/>
                <w:lang w:val="en-US" w:eastAsia="x-none"/>
              </w:rPr>
              <w:t>z</w:t>
            </w:r>
            <w:r w:rsidRPr="001576E1">
              <w:rPr>
                <w:szCs w:val="24"/>
                <w:lang w:eastAsia="x-none"/>
              </w:rPr>
              <w:t>0-9]{</w:t>
            </w:r>
            <w:r>
              <w:rPr>
                <w:szCs w:val="24"/>
                <w:lang w:eastAsia="x-none"/>
              </w:rPr>
              <w:t>8</w:t>
            </w:r>
            <w:r w:rsidRPr="001576E1">
              <w:rPr>
                <w:szCs w:val="24"/>
                <w:lang w:eastAsia="x-none"/>
              </w:rPr>
              <w:t>}</w:t>
            </w:r>
          </w:p>
        </w:tc>
      </w:tr>
      <w:tr w:rsidR="001B4133" w:rsidRPr="00C8316A" w14:paraId="149F1B6E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4E9DE52" w14:textId="767D8BB5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9260975" w14:textId="77777777" w:rsidR="001B4133" w:rsidRDefault="001B4133" w:rsidP="00702D3F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KG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5B02C727" w14:textId="13458DCC" w:rsidR="001B4133" w:rsidRDefault="001B4133" w:rsidP="00702D3F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a-z0-9]{</w:t>
            </w:r>
            <w:r>
              <w:rPr>
                <w:szCs w:val="24"/>
                <w:lang w:eastAsia="x-none"/>
              </w:rPr>
              <w:t>1,41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1B4133" w:rsidRPr="00C8316A" w14:paraId="4989166C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E8FAF2" w14:textId="56E6D8E9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3ABEB2B" w14:textId="77777777" w:rsidR="001B4133" w:rsidRDefault="001B4133" w:rsidP="00702D3F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</w:t>
            </w:r>
            <w:r w:rsidRPr="00872914">
              <w:rPr>
                <w:noProof/>
              </w:rPr>
              <w:t>Код страны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сложного реквизита «</w:t>
            </w:r>
            <w:r w:rsidRPr="00827DD3">
              <w:rPr>
                <w:noProof/>
              </w:rPr>
              <w:t>Регистрационный номер сопроводительного документа</w:t>
            </w:r>
            <w:r>
              <w:rPr>
                <w:noProof/>
              </w:rPr>
              <w:t xml:space="preserve">» </w:t>
            </w:r>
            <w:r w:rsidRPr="0087291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872914">
              <w:rPr>
                <w:noProof/>
              </w:rPr>
              <w:t>:​</w:t>
            </w:r>
            <w:r>
              <w:rPr>
                <w:noProof/>
                <w:lang w:val="en-US"/>
              </w:rPr>
              <w:t>Shipping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соответствует знаяению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, то значение реквизита «</w:t>
            </w:r>
            <w:r w:rsidRPr="00765AC8">
              <w:rPr>
                <w:noProof/>
              </w:rPr>
              <w:t>Номер документа</w:t>
            </w:r>
            <w:r>
              <w:rPr>
                <w:noProof/>
              </w:rPr>
              <w:t xml:space="preserve">» </w:t>
            </w:r>
            <w:r w:rsidRPr="00765AC8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65AC8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765AC8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но соответствовать шаблону </w:t>
            </w:r>
          </w:p>
          <w:p w14:paraId="61EFD9F2" w14:textId="3569B8D9" w:rsidR="001B4133" w:rsidRDefault="001B4133" w:rsidP="00702D3F">
            <w:pPr>
              <w:pStyle w:val="af1"/>
              <w:rPr>
                <w:noProof/>
              </w:rPr>
            </w:pPr>
            <w:r w:rsidRPr="00F21CA2">
              <w:rPr>
                <w:szCs w:val="24"/>
                <w:lang w:eastAsia="x-none"/>
              </w:rPr>
              <w:t>[A-Za-z0-9]{</w:t>
            </w:r>
            <w:r>
              <w:rPr>
                <w:szCs w:val="24"/>
                <w:lang w:eastAsia="x-none"/>
              </w:rPr>
              <w:t>13</w:t>
            </w:r>
            <w:r w:rsidRPr="00F21CA2">
              <w:rPr>
                <w:szCs w:val="24"/>
                <w:lang w:eastAsia="x-none"/>
              </w:rPr>
              <w:t>}</w:t>
            </w:r>
          </w:p>
        </w:tc>
      </w:tr>
      <w:tr w:rsidR="001B4133" w:rsidRPr="00C8316A" w14:paraId="7BEF680C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B08FC26" w14:textId="6460062C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2BDF1BA" w14:textId="4C7897A1" w:rsidR="001B4133" w:rsidRDefault="001B4133" w:rsidP="00CD6B26">
            <w:pPr>
              <w:pStyle w:val="af1"/>
            </w:pPr>
            <w:r>
              <w:rPr>
                <w:noProof/>
              </w:rPr>
              <w:t>реквизит «</w:t>
            </w:r>
            <w:r w:rsidRPr="00AB3857">
              <w:rPr>
                <w:noProof/>
              </w:rPr>
              <w:t xml:space="preserve">Сведения о лице, передающем право владения, пользования </w:t>
            </w:r>
            <w:r w:rsidR="000571EB">
              <w:rPr>
                <w:noProof/>
              </w:rPr>
              <w:br/>
            </w:r>
            <w:r w:rsidRPr="00AB3857">
              <w:rPr>
                <w:noProof/>
              </w:rPr>
              <w:t>и распоряжения товарами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CD6B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D6B26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A2C26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AB3857">
              <w:rPr>
                <w:noProof/>
              </w:rPr>
              <w:t>Сведения об операции, предшествующей перемещению товаров</w:t>
            </w:r>
            <w:r>
              <w:rPr>
                <w:noProof/>
              </w:rPr>
              <w:t xml:space="preserve">» </w:t>
            </w:r>
            <w:r w:rsidRPr="00CD6B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D6B26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Operation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8316A">
              <w:rPr>
                <w:noProof/>
              </w:rPr>
              <w:t>)</w:t>
            </w:r>
            <w:r>
              <w:rPr>
                <w:noProof/>
              </w:rPr>
              <w:t xml:space="preserve"> должен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1B4133" w:rsidRPr="00C8316A" w14:paraId="549AE97B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E422E90" w14:textId="051C8D91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C012FFD" w14:textId="7228FAA3" w:rsidR="001B4133" w:rsidRDefault="001B4133" w:rsidP="00CD6B26">
            <w:pPr>
              <w:pStyle w:val="af1"/>
            </w:pPr>
            <w:r>
              <w:rPr>
                <w:noProof/>
              </w:rPr>
              <w:t>реквизит «</w:t>
            </w:r>
            <w:r w:rsidRPr="00157E52">
              <w:rPr>
                <w:noProof/>
              </w:rPr>
              <w:t>Сведения о лице, получающем право владения, пользования и распоряжения товарами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CD6B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D6B26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CD6B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8316A">
              <w:rPr>
                <w:noProof/>
              </w:rPr>
              <w:t>)</w:t>
            </w:r>
            <w:r>
              <w:rPr>
                <w:noProof/>
              </w:rPr>
              <w:t xml:space="preserve"> в составе сложного реквизита «</w:t>
            </w:r>
            <w:r w:rsidRPr="00827DD3">
              <w:rPr>
                <w:noProof/>
              </w:rPr>
              <w:t>Сведения об операции, предшествующей перемещению товаров</w:t>
            </w:r>
            <w:r>
              <w:rPr>
                <w:noProof/>
              </w:rPr>
              <w:t xml:space="preserve">» </w:t>
            </w:r>
            <w:r w:rsidRPr="00C8316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8316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Operation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8316A">
              <w:rPr>
                <w:noProof/>
              </w:rPr>
              <w:t>)</w:t>
            </w:r>
            <w:r>
              <w:rPr>
                <w:noProof/>
              </w:rPr>
              <w:t xml:space="preserve"> должен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1B4133" w:rsidRPr="00C8316A" w14:paraId="5767F2BC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C0629EF" w14:textId="5B3EADED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8383E7" w14:textId="495DCFB5" w:rsidR="001B4133" w:rsidRDefault="001B4133" w:rsidP="00E279B9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</w:t>
            </w:r>
            <w:r w:rsidRPr="00C8316A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C8316A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C8316A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C8316A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C8316A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 xml:space="preserve">Сведения о лице, передающем право владения, пользования </w:t>
            </w:r>
            <w:r w:rsidR="000571EB">
              <w:rPr>
                <w:noProof/>
              </w:rPr>
              <w:br/>
            </w:r>
            <w:r w:rsidRPr="00827DD3">
              <w:rPr>
                <w:noProof/>
              </w:rPr>
              <w:t>и распоряжения товарами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A2C26">
              <w:rPr>
                <w:noProof/>
              </w:rPr>
              <w:t>)</w:t>
            </w:r>
            <w:r>
              <w:rPr>
                <w:noProof/>
              </w:rPr>
              <w:t xml:space="preserve"> должен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1B4133" w:rsidRPr="00C8316A" w14:paraId="4725E98E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D7EA84" w14:textId="2B423007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B4CAA15" w14:textId="25D66C69" w:rsidR="001B4133" w:rsidRDefault="001B4133" w:rsidP="00E279B9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</w:t>
            </w:r>
            <w:r w:rsidRPr="00C8316A">
              <w:rPr>
                <w:noProof/>
              </w:rPr>
              <w:t xml:space="preserve"> «</w:t>
            </w:r>
            <w:r w:rsidRPr="007A2C26">
              <w:rPr>
                <w:noProof/>
              </w:rPr>
              <w:t>Наименование</w:t>
            </w:r>
            <w:r w:rsidRPr="00C8316A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C8316A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C8316A">
              <w:rPr>
                <w:noProof/>
              </w:rPr>
              <w:t>»</w:t>
            </w:r>
            <w:r w:rsidRPr="00C8316A">
              <w:t xml:space="preserve"> </w:t>
            </w:r>
            <w:r>
              <w:br/>
            </w:r>
            <w:r w:rsidRPr="00C8316A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C8316A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C8316A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 xml:space="preserve">Сведения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о лице, передающем право владения, пользования и распоряжения товарами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A2C26">
              <w:rPr>
                <w:noProof/>
              </w:rPr>
              <w:t>)</w:t>
            </w:r>
            <w:r>
              <w:rPr>
                <w:noProof/>
              </w:rPr>
              <w:t xml:space="preserve"> должен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1B4133" w:rsidRPr="00C8316A" w14:paraId="3AAA040B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3735F6D" w14:textId="207DA443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20A014" w14:textId="2EF632E3" w:rsidR="001B4133" w:rsidRDefault="001B4133" w:rsidP="003910E3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</w:t>
            </w:r>
            <w:r w:rsidRPr="00C8316A">
              <w:rPr>
                <w:noProof/>
              </w:rPr>
              <w:t xml:space="preserve"> «</w:t>
            </w:r>
            <w:r w:rsidRPr="00494EDA">
              <w:rPr>
                <w:noProof/>
              </w:rPr>
              <w:t>Адрес</w:t>
            </w:r>
            <w:r w:rsidRPr="00C8316A">
              <w:rPr>
                <w:noProof/>
              </w:rPr>
              <w:t>» 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C8316A">
              <w:rPr>
                <w:noProof/>
              </w:rPr>
              <w:t xml:space="preserve">) </w:t>
            </w:r>
            <w:r>
              <w:rPr>
                <w:noProof/>
              </w:rPr>
              <w:t>в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 xml:space="preserve">Сведения о лице, передающем право владения, пользования </w:t>
            </w:r>
            <w:r w:rsidR="000571EB">
              <w:rPr>
                <w:noProof/>
              </w:rPr>
              <w:br/>
            </w:r>
            <w:r w:rsidRPr="00827DD3">
              <w:rPr>
                <w:noProof/>
              </w:rPr>
              <w:t>и распоряжения товарами</w:t>
            </w:r>
            <w:r>
              <w:rPr>
                <w:noProof/>
              </w:rPr>
              <w:t xml:space="preserve">» </w:t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A2C26">
              <w:rPr>
                <w:noProof/>
              </w:rPr>
              <w:t>)</w:t>
            </w:r>
            <w:r>
              <w:rPr>
                <w:noProof/>
              </w:rPr>
              <w:t xml:space="preserve"> должен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1B4133" w:rsidRPr="00C8316A" w14:paraId="337EC71E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0F2FA94" w14:textId="774CE185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483E897" w14:textId="294CA9CF" w:rsidR="001B4133" w:rsidRDefault="001B4133" w:rsidP="005C0C76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DA321F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 xml:space="preserve">» </w:t>
            </w:r>
            <w:r w:rsidRPr="00DA321F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DA321F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DA321F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DA321F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>Сведения о лице, передающем право владения, пользования и распоряжения товарами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A2C2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A2C26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A2C2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A2C26">
              <w:rPr>
                <w:noProof/>
              </w:rPr>
              <w:t>)</w:t>
            </w:r>
            <w:r>
              <w:rPr>
                <w:noProof/>
              </w:rPr>
              <w:t xml:space="preserve"> должен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1B4133" w:rsidRPr="00C8316A" w14:paraId="573E62D0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30E950A" w14:textId="253E2691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17882CB" w14:textId="6C86D709" w:rsidR="001B4133" w:rsidRDefault="001B4133" w:rsidP="003910E3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="004B178B">
              <w:rPr>
                <w:noProof/>
              </w:rPr>
              <w:br/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о соответствовать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</w:t>
            </w:r>
          </w:p>
        </w:tc>
      </w:tr>
      <w:tr w:rsidR="001B4133" w:rsidRPr="007C3B57" w14:paraId="2B2958A0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769FFAD" w14:textId="0F0FBB55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47099E" w14:textId="77777777" w:rsidR="001B4133" w:rsidRDefault="001B4133" w:rsidP="00C8316A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</w:t>
            </w:r>
            <w:r w:rsidRPr="00C8316A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C8316A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C8316A">
              <w:rPr>
                <w:noProof/>
              </w:rPr>
              <w:t>» (</w:t>
            </w:r>
            <w:r>
              <w:rPr>
                <w:noProof/>
                <w:lang w:val="en-US"/>
              </w:rPr>
              <w:t>csdo</w:t>
            </w:r>
            <w:r w:rsidRPr="00C8316A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C8316A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>Сведения о лице, получающем право владения, пользования и распоряжения товарами</w:t>
            </w:r>
            <w:r>
              <w:rPr>
                <w:noProof/>
              </w:rPr>
              <w:t xml:space="preserve">» </w:t>
            </w:r>
          </w:p>
          <w:p w14:paraId="288255FB" w14:textId="4148E929" w:rsidR="001B4133" w:rsidRPr="007E16F9" w:rsidRDefault="001B4133" w:rsidP="00C8316A">
            <w:pPr>
              <w:pStyle w:val="af1"/>
              <w:rPr>
                <w:noProof/>
                <w:lang w:val="en-US"/>
              </w:rPr>
            </w:pPr>
            <w:r w:rsidRPr="007E16F9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E16F9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E16F9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7E16F9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E16F9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E16F9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E16F9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должен</w:t>
            </w:r>
            <w:r w:rsidRPr="007E16F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7E16F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1B4133" w:rsidRPr="00C8316A" w14:paraId="6A15256A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39AED1" w14:textId="2F3019EE" w:rsidR="001B4133" w:rsidRPr="007E16F9" w:rsidRDefault="001B4133" w:rsidP="00C8316A">
            <w:pPr>
              <w:pStyle w:val="aff4"/>
            </w:pPr>
            <w:r>
              <w:rPr>
                <w:lang w:val="ru-RU"/>
              </w:rPr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BF466B5" w14:textId="0BF454B5" w:rsidR="001B4133" w:rsidRDefault="001B4133" w:rsidP="00C8316A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</w:t>
            </w:r>
            <w:r w:rsidRPr="00C8316A">
              <w:rPr>
                <w:noProof/>
              </w:rPr>
              <w:t xml:space="preserve"> «</w:t>
            </w:r>
            <w:r w:rsidRPr="007A2C26">
              <w:rPr>
                <w:noProof/>
              </w:rPr>
              <w:t>Наименование</w:t>
            </w:r>
            <w:r w:rsidRPr="00C8316A">
              <w:rPr>
                <w:noProof/>
              </w:rPr>
              <w:t xml:space="preserve"> </w:t>
            </w:r>
            <w:r w:rsidRPr="007A2C26">
              <w:rPr>
                <w:noProof/>
              </w:rPr>
              <w:t>хозяйствующего</w:t>
            </w:r>
            <w:r w:rsidRPr="00C8316A">
              <w:rPr>
                <w:noProof/>
              </w:rPr>
              <w:t xml:space="preserve"> </w:t>
            </w:r>
            <w:r w:rsidRPr="007A2C26">
              <w:rPr>
                <w:noProof/>
              </w:rPr>
              <w:t>субъекта</w:t>
            </w:r>
            <w:r w:rsidRPr="00C8316A">
              <w:rPr>
                <w:noProof/>
              </w:rPr>
              <w:t>»</w:t>
            </w:r>
            <w:r w:rsidRPr="00C8316A">
              <w:t xml:space="preserve"> </w:t>
            </w:r>
            <w:r>
              <w:br/>
            </w:r>
            <w:r w:rsidRPr="00C8316A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C8316A">
              <w:rPr>
                <w:noProof/>
              </w:rPr>
              <w:t>:​</w:t>
            </w:r>
            <w:r>
              <w:rPr>
                <w:noProof/>
                <w:lang w:val="en-US"/>
              </w:rPr>
              <w:t>Business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Name</w:t>
            </w:r>
            <w:r w:rsidRPr="00C8316A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 xml:space="preserve">Сведения </w:t>
            </w:r>
            <w:r w:rsidR="004B178B">
              <w:rPr>
                <w:noProof/>
              </w:rPr>
              <w:br/>
            </w:r>
            <w:r w:rsidRPr="00827DD3">
              <w:rPr>
                <w:noProof/>
              </w:rPr>
              <w:t>о лице, получающем право владения, пользования и распоряжения товарами</w:t>
            </w:r>
            <w:r>
              <w:rPr>
                <w:noProof/>
              </w:rPr>
              <w:t xml:space="preserve">» </w:t>
            </w:r>
            <w:r w:rsidRPr="00C8316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8316A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8316A">
              <w:rPr>
                <w:noProof/>
              </w:rPr>
              <w:t>)</w:t>
            </w:r>
            <w:r>
              <w:rPr>
                <w:noProof/>
              </w:rPr>
              <w:t xml:space="preserve"> должен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1B4133" w:rsidRPr="00C8316A" w14:paraId="47B83C29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849307E" w14:textId="6477DCEE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AD63B93" w14:textId="37624E8A" w:rsidR="001B4133" w:rsidRDefault="001B4133" w:rsidP="005C0C76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</w:t>
            </w:r>
            <w:r w:rsidRPr="00C8316A">
              <w:rPr>
                <w:noProof/>
              </w:rPr>
              <w:t xml:space="preserve"> «</w:t>
            </w:r>
            <w:r w:rsidRPr="00494EDA">
              <w:rPr>
                <w:noProof/>
              </w:rPr>
              <w:t>Адрес</w:t>
            </w:r>
            <w:r w:rsidRPr="00C8316A">
              <w:rPr>
                <w:noProof/>
              </w:rPr>
              <w:t>» 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C8316A">
              <w:rPr>
                <w:noProof/>
              </w:rPr>
              <w:t xml:space="preserve">) </w:t>
            </w:r>
            <w:r>
              <w:rPr>
                <w:noProof/>
              </w:rPr>
              <w:t>в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 xml:space="preserve">Сведения о лице, получающем право владения, пользования </w:t>
            </w:r>
            <w:r w:rsidR="004B178B">
              <w:rPr>
                <w:noProof/>
              </w:rPr>
              <w:br/>
            </w:r>
            <w:r w:rsidRPr="00827DD3">
              <w:rPr>
                <w:noProof/>
              </w:rPr>
              <w:t>и распоряжения товарами</w:t>
            </w:r>
            <w:r>
              <w:rPr>
                <w:noProof/>
              </w:rPr>
              <w:t xml:space="preserve">» </w:t>
            </w:r>
            <w:r w:rsidRPr="00C8316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8316A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8316A">
              <w:rPr>
                <w:noProof/>
              </w:rPr>
              <w:t>)</w:t>
            </w:r>
            <w:r>
              <w:rPr>
                <w:noProof/>
              </w:rPr>
              <w:t xml:space="preserve"> должен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1B4133" w:rsidRPr="00C8316A" w14:paraId="7253DF39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658E2BE" w14:textId="33F49ED8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AFF61B3" w14:textId="516BD31B" w:rsidR="001B4133" w:rsidRDefault="001B4133" w:rsidP="004B178B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DA321F">
              <w:rPr>
                <w:noProof/>
              </w:rPr>
              <w:t>Идентификатор налогоплательщика</w:t>
            </w:r>
            <w:r>
              <w:rPr>
                <w:noProof/>
              </w:rPr>
              <w:t xml:space="preserve">» </w:t>
            </w:r>
            <w:r w:rsidRPr="00DA321F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DA321F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payer</w:t>
            </w:r>
            <w:r w:rsidRPr="00DA321F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DA321F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>Сведения о лице, получающем право владения, пользования и распоряжения товарами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C8316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8316A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8316A">
              <w:rPr>
                <w:noProof/>
              </w:rPr>
              <w:t>)</w:t>
            </w:r>
            <w:r>
              <w:rPr>
                <w:noProof/>
              </w:rPr>
              <w:t xml:space="preserve"> должен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C8316A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1B4133" w:rsidRPr="00C8316A" w14:paraId="7EF562E3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62BC024" w14:textId="72D4992D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777188C" w14:textId="0309C65F" w:rsidR="001B4133" w:rsidRDefault="001B4133" w:rsidP="005C0C76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730EA8">
              <w:rPr>
                <w:noProof/>
              </w:rPr>
              <w:t>Код причины постановки на учет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6696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66965">
              <w:rPr>
                <w:noProof/>
              </w:rPr>
              <w:t>:​</w:t>
            </w:r>
            <w:r>
              <w:rPr>
                <w:noProof/>
                <w:lang w:val="en-US"/>
              </w:rPr>
              <w:t>Tax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gistrati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Reason</w:t>
            </w:r>
            <w:r w:rsidRPr="0016696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66965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 xml:space="preserve">Сведения о лице, получающем право владения, пользования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 распоряжения товарами</w:t>
            </w:r>
            <w:r>
              <w:rPr>
                <w:noProof/>
              </w:rPr>
              <w:t xml:space="preserve">» </w:t>
            </w:r>
            <w:r w:rsidRPr="00C8316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C8316A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Receiver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C8316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C8316A">
              <w:rPr>
                <w:noProof/>
              </w:rPr>
              <w:t>)</w:t>
            </w:r>
            <w:r>
              <w:rPr>
                <w:noProof/>
              </w:rPr>
              <w:t xml:space="preserve"> заполнен, то значение реквизита</w:t>
            </w:r>
            <w:r w:rsidRPr="00705D52">
              <w:rPr>
                <w:noProof/>
              </w:rPr>
              <w:t xml:space="preserve"> «</w:t>
            </w:r>
            <w:r w:rsidRPr="007A2C26">
              <w:rPr>
                <w:noProof/>
              </w:rPr>
              <w:t>Код</w:t>
            </w:r>
            <w:r w:rsidRPr="00705D52">
              <w:rPr>
                <w:noProof/>
              </w:rPr>
              <w:t xml:space="preserve"> </w:t>
            </w:r>
            <w:r w:rsidRPr="007A2C26">
              <w:rPr>
                <w:noProof/>
              </w:rPr>
              <w:t>страны</w:t>
            </w:r>
            <w:r w:rsidRPr="00705D52"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705D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705D52">
              <w:rPr>
                <w:noProof/>
              </w:rPr>
              <w:t>)</w:t>
            </w:r>
            <w:r>
              <w:rPr>
                <w:noProof/>
              </w:rPr>
              <w:t xml:space="preserve"> в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>сложного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а </w:t>
            </w:r>
            <w:r w:rsidRPr="00705D52">
              <w:rPr>
                <w:noProof/>
              </w:rPr>
              <w:t>«</w:t>
            </w:r>
            <w:r w:rsidRPr="00827DD3">
              <w:rPr>
                <w:noProof/>
              </w:rPr>
              <w:t>Свед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лице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ередающем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право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владения</w:t>
            </w:r>
            <w:r w:rsidRPr="00705D52">
              <w:rPr>
                <w:noProof/>
              </w:rPr>
              <w:t xml:space="preserve">, </w:t>
            </w:r>
            <w:r w:rsidRPr="00827DD3">
              <w:rPr>
                <w:noProof/>
              </w:rPr>
              <w:t>пользования</w:t>
            </w:r>
            <w:r w:rsidRPr="00705D52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>и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распоряжения</w:t>
            </w:r>
            <w:r w:rsidRPr="00705D52">
              <w:rPr>
                <w:noProof/>
              </w:rPr>
              <w:t xml:space="preserve"> </w:t>
            </w:r>
            <w:r w:rsidRPr="00827DD3">
              <w:rPr>
                <w:noProof/>
              </w:rPr>
              <w:t>товарами</w:t>
            </w:r>
            <w:r w:rsidRPr="00705D52">
              <w:rPr>
                <w:noProof/>
              </w:rPr>
              <w:t>» (</w:t>
            </w:r>
            <w:r>
              <w:rPr>
                <w:noProof/>
                <w:lang w:val="en-US"/>
              </w:rPr>
              <w:t>ctcdo</w:t>
            </w:r>
            <w:r w:rsidRPr="00705D52">
              <w:rPr>
                <w:noProof/>
              </w:rPr>
              <w:t>:​</w:t>
            </w:r>
            <w:r>
              <w:rPr>
                <w:noProof/>
                <w:lang w:val="en-US"/>
              </w:rPr>
              <w:t>Ownership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Transfer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Business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Entity</w:t>
            </w:r>
            <w:r w:rsidRPr="00705D52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олжно соответствовать «</w:t>
            </w:r>
            <w:r>
              <w:rPr>
                <w:noProof/>
                <w:lang w:val="en-US"/>
              </w:rPr>
              <w:t>RU</w:t>
            </w:r>
            <w:r>
              <w:rPr>
                <w:noProof/>
              </w:rPr>
              <w:t>»</w:t>
            </w:r>
          </w:p>
        </w:tc>
      </w:tr>
      <w:tr w:rsidR="001B4133" w:rsidRPr="00C8316A" w14:paraId="3D1BFD39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A5F9D33" w14:textId="21C5582E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11E93E0" w14:textId="43058EBC" w:rsidR="001B4133" w:rsidRDefault="001B4133" w:rsidP="003910E3">
            <w:pPr>
              <w:pStyle w:val="af1"/>
              <w:rPr>
                <w:noProof/>
              </w:rPr>
            </w:pPr>
            <w:r>
              <w:rPr>
                <w:noProof/>
              </w:rPr>
              <w:t>в случае если реквизит «</w:t>
            </w:r>
            <w:r w:rsidRPr="00D0747D">
              <w:rPr>
                <w:noProof/>
              </w:rPr>
              <w:t>Удостоверение личности</w:t>
            </w:r>
            <w:r>
              <w:rPr>
                <w:noProof/>
              </w:rPr>
              <w:t>»</w:t>
            </w:r>
            <w:r>
              <w:t xml:space="preserve"> </w:t>
            </w:r>
            <w:r>
              <w:br/>
            </w:r>
            <w:r w:rsidRPr="00D0747D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D0747D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D0747D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D0747D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D0747D">
              <w:rPr>
                <w:noProof/>
              </w:rPr>
              <w:t>3​</w:t>
            </w:r>
            <w:r>
              <w:rPr>
                <w:noProof/>
                <w:lang w:val="en-US"/>
              </w:rPr>
              <w:t>Details</w:t>
            </w:r>
            <w:r w:rsidRPr="00D0747D">
              <w:rPr>
                <w:noProof/>
              </w:rPr>
              <w:t>)</w:t>
            </w:r>
            <w:r>
              <w:rPr>
                <w:noProof/>
              </w:rPr>
              <w:t xml:space="preserve"> заполнен, то реквизит</w:t>
            </w:r>
            <w:r w:rsidRPr="00827DD3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827DD3">
              <w:rPr>
                <w:noProof/>
              </w:rPr>
              <w:t>Код вида документа, удостоверяющего личность</w:t>
            </w:r>
            <w:r>
              <w:rPr>
                <w:noProof/>
              </w:rPr>
              <w:t xml:space="preserve">» </w:t>
            </w:r>
            <w:r w:rsidRPr="009143A5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9143A5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ty</w:t>
            </w:r>
            <w:r w:rsidRPr="009143A5">
              <w:rPr>
                <w:noProof/>
              </w:rPr>
              <w:t>​</w:t>
            </w:r>
            <w:r>
              <w:rPr>
                <w:noProof/>
                <w:lang w:val="en-US"/>
              </w:rPr>
              <w:t>Doc</w:t>
            </w:r>
            <w:r w:rsidRPr="009143A5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143A5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9143A5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должен содержать кодовое обозначение вида документа, удостоверяющего личность в соответсвтии с </w:t>
            </w:r>
            <w:r>
              <w:rPr>
                <w:rFonts w:eastAsiaTheme="minorEastAsia"/>
                <w:noProof/>
              </w:rPr>
              <w:t>к</w:t>
            </w:r>
            <w:r w:rsidRPr="002A0A92">
              <w:rPr>
                <w:rFonts w:eastAsiaTheme="minorEastAsia"/>
                <w:noProof/>
              </w:rPr>
              <w:t>лассификатор</w:t>
            </w:r>
            <w:r>
              <w:rPr>
                <w:rFonts w:eastAsiaTheme="minorEastAsia"/>
                <w:noProof/>
              </w:rPr>
              <w:t>ом</w:t>
            </w:r>
            <w:r w:rsidRPr="002A0A92">
              <w:rPr>
                <w:rFonts w:eastAsiaTheme="minorEastAsia"/>
                <w:noProof/>
              </w:rPr>
              <w:t xml:space="preserve"> видов документов, удостоверяющих личность</w:t>
            </w:r>
            <w:r>
              <w:rPr>
                <w:noProof/>
              </w:rPr>
              <w:t xml:space="preserve">, утвержденным </w:t>
            </w:r>
            <w:r w:rsidRPr="005B68AA">
              <w:rPr>
                <w:noProof/>
              </w:rPr>
              <w:t xml:space="preserve">Решением </w:t>
            </w:r>
            <w:r w:rsidRPr="002A0A92">
              <w:rPr>
                <w:noProof/>
              </w:rPr>
              <w:t>Коллегии Евразийской экономической комиссии</w:t>
            </w:r>
            <w:r w:rsidRPr="005B68AA">
              <w:rPr>
                <w:noProof/>
              </w:rPr>
              <w:t xml:space="preserve"> </w:t>
            </w:r>
            <w:r>
              <w:rPr>
                <w:noProof/>
              </w:rPr>
              <w:t xml:space="preserve">от 2 апреля 2019 </w:t>
            </w:r>
            <w:r w:rsidRPr="005B68AA">
              <w:rPr>
                <w:noProof/>
              </w:rPr>
              <w:t xml:space="preserve">г.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>№</w:t>
            </w:r>
            <w:r>
              <w:rPr>
                <w:noProof/>
              </w:rPr>
              <w:t xml:space="preserve"> 53. При этом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должен содержать значение «2053»</w:t>
            </w:r>
          </w:p>
        </w:tc>
      </w:tr>
      <w:tr w:rsidR="001B4133" w:rsidRPr="00C8316A" w14:paraId="2421E579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445935A" w14:textId="39DCD9E4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603CC85" w14:textId="33048294" w:rsidR="001B4133" w:rsidRPr="00A94318" w:rsidRDefault="001B4133" w:rsidP="00C8316A">
            <w:pPr>
              <w:pStyle w:val="af1"/>
            </w:pPr>
            <w:r>
              <w:t>в составе сложного</w:t>
            </w:r>
            <w:r w:rsidRPr="00A94318">
              <w:t xml:space="preserve"> реквизит</w:t>
            </w:r>
            <w:r>
              <w:t>а</w:t>
            </w:r>
            <w:r w:rsidRPr="00A94318">
              <w:t xml:space="preserve"> «Адрес» 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 w:rsidRPr="00A94318">
              <w:rPr>
                <w:noProof/>
              </w:rPr>
              <w:t xml:space="preserve"> должны быть заполнены реквизиты «Код вида адреса»</w:t>
            </w:r>
          </w:p>
          <w:p w14:paraId="5C32CE51" w14:textId="5AC9B0AE" w:rsidR="001B4133" w:rsidRDefault="001B4133" w:rsidP="00C8316A">
            <w:pPr>
              <w:pStyle w:val="af1"/>
              <w:rPr>
                <w:noProof/>
              </w:rPr>
            </w:pPr>
            <w:r w:rsidRPr="00A94318">
              <w:rPr>
                <w:noProof/>
              </w:rPr>
              <w:t>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Address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, «Код страны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UnifiedCountryCode</w:t>
            </w:r>
            <w:r>
              <w:rPr>
                <w:noProof/>
              </w:rPr>
              <w:t>)</w:t>
            </w:r>
            <w:r w:rsidRPr="00A94318">
              <w:rPr>
                <w:noProof/>
              </w:rPr>
              <w:t>, «Город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CityName</w:t>
            </w:r>
            <w:r w:rsidRPr="00A94318">
              <w:rPr>
                <w:noProof/>
              </w:rPr>
              <w:t xml:space="preserve">) </w:t>
            </w:r>
            <w:r>
              <w:rPr>
                <w:noProof/>
              </w:rPr>
              <w:t>и</w:t>
            </w:r>
            <w:r w:rsidRPr="002842EF">
              <w:rPr>
                <w:noProof/>
              </w:rPr>
              <w:t>/</w:t>
            </w:r>
            <w:r w:rsidRPr="00A94318">
              <w:rPr>
                <w:noProof/>
              </w:rPr>
              <w:t>или «Населенный пункт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SettlementName</w:t>
            </w:r>
            <w:r w:rsidRPr="00A94318">
              <w:rPr>
                <w:noProof/>
              </w:rPr>
              <w:t>), «Номер дома»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</w:t>
            </w:r>
            <w:r w:rsidRPr="00A94318">
              <w:rPr>
                <w:noProof/>
                <w:lang w:val="en-US"/>
              </w:rPr>
              <w:t>BuildingNumberId</w:t>
            </w:r>
            <w:r w:rsidRPr="00A94318">
              <w:rPr>
                <w:noProof/>
              </w:rPr>
              <w:t>)</w:t>
            </w:r>
          </w:p>
        </w:tc>
      </w:tr>
      <w:tr w:rsidR="001B4133" w:rsidRPr="00C8316A" w14:paraId="5FAA311C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CB13AD7" w14:textId="57AAA413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62B2153" w14:textId="0BA21B04" w:rsidR="001B4133" w:rsidRDefault="001B4133" w:rsidP="00C8316A">
            <w:pPr>
              <w:pStyle w:val="af1"/>
              <w:rPr>
                <w:noProof/>
              </w:rPr>
            </w:pPr>
            <w:r>
              <w:rPr>
                <w:rFonts w:asciiTheme="minorHAnsi" w:hAnsiTheme="minorHAnsi" w:cstheme="minorHAnsi"/>
                <w:noProof/>
                <w:szCs w:val="24"/>
              </w:rPr>
              <w:t>значение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 реквизит</w:t>
            </w:r>
            <w:r>
              <w:rPr>
                <w:rFonts w:asciiTheme="minorHAnsi" w:hAnsiTheme="minorHAnsi" w:cstheme="minorHAnsi"/>
                <w:noProof/>
                <w:szCs w:val="24"/>
              </w:rPr>
              <w:t>а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 «Код вида адреса» (csdo:AddressKindCode) в составе сложного реквизита «Адрес» (</w:t>
            </w:r>
            <w:r>
              <w:rPr>
                <w:noProof/>
                <w:lang w:val="en-US"/>
              </w:rPr>
              <w:t>ccdo</w:t>
            </w:r>
            <w:r w:rsidRPr="00F611D1">
              <w:rPr>
                <w:noProof/>
              </w:rPr>
              <w:t>:​</w:t>
            </w:r>
            <w:r>
              <w:rPr>
                <w:noProof/>
                <w:lang w:val="en-US"/>
              </w:rPr>
              <w:t>Address</w:t>
            </w:r>
            <w:r w:rsidRPr="00F611D1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F611D1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) должно соответствовать одному из следующих значений: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  <w:t>«1» – адрес регис</w:t>
            </w:r>
            <w:r>
              <w:rPr>
                <w:rFonts w:asciiTheme="minorHAnsi" w:hAnsiTheme="minorHAnsi" w:cstheme="minorHAnsi"/>
                <w:noProof/>
                <w:szCs w:val="24"/>
              </w:rPr>
              <w:t>трации;</w:t>
            </w:r>
            <w:r>
              <w:rPr>
                <w:rFonts w:asciiTheme="minorHAnsi" w:hAnsiTheme="minorHAnsi" w:cstheme="minorHAnsi"/>
                <w:noProof/>
                <w:szCs w:val="24"/>
              </w:rPr>
              <w:br/>
              <w:t>«2» – фактический адрес</w:t>
            </w:r>
          </w:p>
        </w:tc>
      </w:tr>
      <w:tr w:rsidR="001B4133" w:rsidRPr="00C8316A" w14:paraId="113D431C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0A41C8B" w14:textId="748DA832" w:rsidR="001B4133" w:rsidRDefault="001B4133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EAC0D65" w14:textId="308E9DE2" w:rsidR="001B4133" w:rsidRPr="008B087D" w:rsidRDefault="001B4133" w:rsidP="00C8316A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A94318">
              <w:rPr>
                <w:rFonts w:asciiTheme="minorHAnsi" w:hAnsiTheme="minorHAnsi" w:cstheme="minorHAnsi"/>
                <w:noProof/>
                <w:szCs w:val="24"/>
              </w:rPr>
              <w:t>если реквизит «Код вида связи» (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sdo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: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mmunication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hannel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​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de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 xml:space="preserve">) </w:t>
            </w:r>
            <w:r w:rsidR="004B178B">
              <w:rPr>
                <w:rFonts w:asciiTheme="minorHAnsi" w:hAnsiTheme="minorHAnsi" w:cstheme="minorHAnsi"/>
                <w:noProof/>
                <w:szCs w:val="24"/>
              </w:rPr>
              <w:br/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в составе сложного реквизита «Контактный реквизит»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  <w:t>(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cdo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:</w:t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CommunicationDetails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t>) заполнен, то его значение должно соответствовать одному из следующих значений:</w:t>
            </w:r>
            <w:r w:rsidRPr="00A94318">
              <w:rPr>
                <w:rFonts w:asciiTheme="minorHAnsi" w:hAnsiTheme="minorHAnsi" w:cstheme="minorHAnsi"/>
                <w:noProof/>
                <w:szCs w:val="24"/>
              </w:rPr>
              <w:br/>
            </w:r>
            <w:r w:rsidRPr="008B087D">
              <w:rPr>
                <w:rFonts w:asciiTheme="minorHAnsi" w:hAnsiTheme="minorHAnsi" w:cstheme="minorHAnsi"/>
                <w:noProof/>
                <w:szCs w:val="24"/>
              </w:rPr>
              <w:t>«AO» – адрес сайта в информационно-телекоммуникационной сети «Интернет»;</w:t>
            </w:r>
          </w:p>
          <w:p w14:paraId="698AB514" w14:textId="77777777" w:rsidR="001B4133" w:rsidRPr="008B087D" w:rsidRDefault="001B4133" w:rsidP="00C8316A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EM» – электронная почта;</w:t>
            </w:r>
          </w:p>
          <w:p w14:paraId="0951B4DC" w14:textId="77777777" w:rsidR="001B4133" w:rsidRPr="008B087D" w:rsidRDefault="001B4133" w:rsidP="00C8316A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FX» – телефакс;</w:t>
            </w:r>
          </w:p>
          <w:p w14:paraId="1E940150" w14:textId="77777777" w:rsidR="001B4133" w:rsidRPr="008B087D" w:rsidRDefault="001B4133" w:rsidP="00C8316A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E» – телефон;</w:t>
            </w:r>
          </w:p>
          <w:p w14:paraId="2F03260B" w14:textId="77777777" w:rsidR="001B4133" w:rsidRPr="008B087D" w:rsidRDefault="001B4133" w:rsidP="00C8316A">
            <w:pPr>
              <w:pStyle w:val="af1"/>
              <w:rPr>
                <w:rFonts w:asciiTheme="minorHAnsi" w:hAnsiTheme="minorHAnsi" w:cstheme="minorHAnsi"/>
                <w:noProof/>
                <w:szCs w:val="24"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G» – телеграф;</w:t>
            </w:r>
          </w:p>
          <w:p w14:paraId="02E7CA01" w14:textId="26D72E84" w:rsidR="001B4133" w:rsidRDefault="001B4133" w:rsidP="00C8316A">
            <w:pPr>
              <w:pStyle w:val="af1"/>
              <w:rPr>
                <w:noProof/>
              </w:rPr>
            </w:pPr>
            <w:r w:rsidRPr="008B087D">
              <w:rPr>
                <w:rFonts w:asciiTheme="minorHAnsi" w:hAnsiTheme="minorHAnsi" w:cstheme="minorHAnsi"/>
                <w:noProof/>
                <w:szCs w:val="24"/>
              </w:rPr>
              <w:t>«TL» – телекс</w:t>
            </w:r>
          </w:p>
        </w:tc>
      </w:tr>
      <w:tr w:rsidR="001B4133" w:rsidRPr="00C8316A" w14:paraId="36621C1C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AEEE5BD" w14:textId="6ACF8959" w:rsidR="001B4133" w:rsidRDefault="001B4133" w:rsidP="00C8316A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lastRenderedPageBreak/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9F06512" w14:textId="377E0A91" w:rsidR="001B4133" w:rsidRDefault="001B4133" w:rsidP="00C8316A">
            <w:pPr>
              <w:pStyle w:val="af1"/>
              <w:rPr>
                <w:noProof/>
              </w:rPr>
            </w:pPr>
            <w:r w:rsidRPr="007762AF">
              <w:rPr>
                <w:noProof/>
              </w:rPr>
              <w:t>реквизит «Код товара по ТН</w:t>
            </w:r>
            <w:r w:rsidRPr="007762AF">
              <w:rPr>
                <w:noProof/>
                <w:lang w:val="en-US"/>
              </w:rPr>
              <w:t> </w:t>
            </w:r>
            <w:r w:rsidRPr="007762AF">
              <w:rPr>
                <w:noProof/>
              </w:rPr>
              <w:t>ВЭД</w:t>
            </w:r>
            <w:r w:rsidRPr="007762AF">
              <w:rPr>
                <w:noProof/>
                <w:lang w:val="en-US"/>
              </w:rPr>
              <w:t> </w:t>
            </w:r>
            <w:r w:rsidRPr="007762AF">
              <w:rPr>
                <w:noProof/>
              </w:rPr>
              <w:t xml:space="preserve">ЕАЭС» </w:t>
            </w:r>
            <w:r w:rsidRPr="007762AF">
              <w:t>(</w:t>
            </w:r>
            <w:r w:rsidRPr="007762AF">
              <w:rPr>
                <w:noProof/>
                <w:lang w:val="en-US"/>
              </w:rPr>
              <w:t>csdo</w:t>
            </w:r>
            <w:r w:rsidRPr="007762AF">
              <w:rPr>
                <w:noProof/>
              </w:rPr>
              <w:t>:‌</w:t>
            </w:r>
            <w:r w:rsidRPr="007762AF">
              <w:rPr>
                <w:noProof/>
                <w:lang w:val="en-US"/>
              </w:rPr>
              <w:t>Commodity</w:t>
            </w:r>
            <w:r w:rsidRPr="007762AF">
              <w:rPr>
                <w:noProof/>
              </w:rPr>
              <w:t>‌</w:t>
            </w:r>
            <w:r w:rsidRPr="007762AF">
              <w:rPr>
                <w:noProof/>
                <w:lang w:val="en-US"/>
              </w:rPr>
              <w:t>Code</w:t>
            </w:r>
            <w:r w:rsidRPr="007762AF">
              <w:t>)</w:t>
            </w:r>
            <w:r>
              <w:t xml:space="preserve"> </w:t>
            </w:r>
            <w:r w:rsidRPr="007762AF">
              <w:t>должен содержать значение кода</w:t>
            </w:r>
            <w:r>
              <w:t xml:space="preserve"> </w:t>
            </w:r>
            <w:r w:rsidRPr="00A94318">
              <w:t>из единой Товарной номенклатуры внешнеэкономической деятельности Евразийского экономического союза (ТН ВЭД ЕАЭС)</w:t>
            </w:r>
            <w:r>
              <w:t xml:space="preserve"> </w:t>
            </w:r>
            <w:r w:rsidRPr="007762AF">
              <w:t xml:space="preserve">на уровне не менее </w:t>
            </w:r>
            <w:r>
              <w:t>10-ти</w:t>
            </w:r>
            <w:r w:rsidRPr="007762AF">
              <w:t xml:space="preserve"> знаков</w:t>
            </w:r>
            <w:r>
              <w:t xml:space="preserve"> кода</w:t>
            </w:r>
          </w:p>
        </w:tc>
      </w:tr>
      <w:tr w:rsidR="00F9160B" w:rsidRPr="00C8316A" w14:paraId="060E299D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EA481B0" w14:textId="2404DCC4" w:rsidR="00F9160B" w:rsidRDefault="00F9160B" w:rsidP="00C8316A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EC6F26D" w14:textId="77777777" w:rsidR="00F9160B" w:rsidRPr="00206C8D" w:rsidRDefault="00F9160B" w:rsidP="00F9160B">
            <w:pPr>
              <w:pStyle w:val="af1"/>
            </w:pPr>
            <w:r w:rsidRPr="006B388D">
              <w:t>при заполнении реквизитов «</w:t>
            </w:r>
            <w:r w:rsidRPr="006B388D">
              <w:rPr>
                <w:noProof/>
              </w:rPr>
              <w:t>Количество товара»</w:t>
            </w:r>
          </w:p>
          <w:p w14:paraId="280FED45" w14:textId="414F1D2F" w:rsidR="00F9160B" w:rsidRDefault="00F9160B" w:rsidP="007E16F9">
            <w:pPr>
              <w:pStyle w:val="af1"/>
            </w:pPr>
            <w:r w:rsidRPr="00206C8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206C8D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206C8D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 w:rsidRPr="006B388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6B388D">
              <w:t>атрибут «Единица измерения</w:t>
            </w:r>
            <w:r>
              <w:t>»</w:t>
            </w:r>
            <w:r w:rsidRPr="006B388D">
              <w:t xml:space="preserve"> </w:t>
            </w:r>
            <w:r>
              <w:t>(атрибут measurement​Unit​Code)</w:t>
            </w:r>
            <w:r w:rsidRPr="006B388D">
              <w:t xml:space="preserve"> в </w:t>
            </w:r>
            <w:r>
              <w:t>его</w:t>
            </w:r>
            <w:r w:rsidRPr="006B388D">
              <w:t xml:space="preserve"> составе должен содержать кодовое обозначение единицы измерения в соответствии со значениями, указанными в классификаторе, </w:t>
            </w:r>
            <w:r>
              <w:t xml:space="preserve">идентификатор которого указан </w:t>
            </w:r>
            <w:r>
              <w:br/>
              <w:t xml:space="preserve">в атрибуте </w:t>
            </w:r>
            <w:r w:rsidRPr="006B388D">
              <w:t>«Идентификатор справочника (классификатора)</w:t>
            </w:r>
            <w:r>
              <w:t>»</w:t>
            </w:r>
            <w:r w:rsidRPr="006B388D">
              <w:t xml:space="preserve"> (атрибут</w:t>
            </w:r>
            <w:r>
              <w:t xml:space="preserve"> measurement​Unit​Code​List​Id)</w:t>
            </w:r>
            <w:r w:rsidRPr="006B388D">
              <w:t xml:space="preserve"> </w:t>
            </w:r>
            <w:r>
              <w:t>и соответствует</w:t>
            </w:r>
            <w:r w:rsidRPr="006B388D">
              <w:t xml:space="preserve"> значени</w:t>
            </w:r>
            <w:r>
              <w:t>ю</w:t>
            </w:r>
            <w:r w:rsidRPr="006B388D">
              <w:t xml:space="preserve"> «20</w:t>
            </w:r>
            <w:r>
              <w:t>64</w:t>
            </w:r>
            <w:r w:rsidRPr="006B388D">
              <w:t>»</w:t>
            </w:r>
          </w:p>
        </w:tc>
      </w:tr>
      <w:tr w:rsidR="00F9160B" w:rsidRPr="00C8316A" w14:paraId="76868CCE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9D8D383" w14:textId="3D9CA540" w:rsidR="00F9160B" w:rsidRDefault="00F9160B" w:rsidP="00C8316A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E373204" w14:textId="0B8D6B18" w:rsidR="00F9160B" w:rsidRDefault="00F9160B" w:rsidP="004B178B">
            <w:pPr>
              <w:pStyle w:val="af1"/>
              <w:rPr>
                <w:noProof/>
              </w:rPr>
            </w:pPr>
            <w:r>
              <w:t>реквизит</w:t>
            </w:r>
            <w:r w:rsidRPr="00977F8B">
              <w:t xml:space="preserve"> «</w:t>
            </w:r>
            <w:r w:rsidRPr="00977F8B">
              <w:rPr>
                <w:noProof/>
              </w:rPr>
              <w:t>Признак нанесения контрольных (идентификационных) знаков после выпуска товаров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977F8B">
              <w:rPr>
                <w:noProof/>
              </w:rPr>
              <w:t>(</w:t>
            </w:r>
            <w:r w:rsidRPr="00977F8B">
              <w:rPr>
                <w:noProof/>
                <w:lang w:val="en-US"/>
              </w:rPr>
              <w:t>ctsdo</w:t>
            </w:r>
            <w:r w:rsidRPr="00977F8B">
              <w:rPr>
                <w:noProof/>
              </w:rPr>
              <w:t>:​</w:t>
            </w:r>
            <w:r w:rsidRPr="00977F8B">
              <w:rPr>
                <w:noProof/>
                <w:lang w:val="en-US"/>
              </w:rPr>
              <w:t>C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I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M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Marking</w:t>
            </w:r>
            <w:r w:rsidRPr="00977F8B">
              <w:rPr>
                <w:noProof/>
              </w:rPr>
              <w:t>​</w:t>
            </w:r>
            <w:r w:rsidRPr="00977F8B">
              <w:rPr>
                <w:noProof/>
                <w:lang w:val="en-US"/>
              </w:rPr>
              <w:t>Code</w:t>
            </w:r>
            <w:r>
              <w:rPr>
                <w:noProof/>
              </w:rPr>
              <w:t xml:space="preserve">) в составе сложного реквизита «Сведения о контрольных (идентификационных) знаках» (ctcdo:CIMInfoDetails) </w:t>
            </w:r>
            <w:r w:rsidR="004B178B">
              <w:rPr>
                <w:noProof/>
              </w:rPr>
              <w:t>не заполняется</w:t>
            </w:r>
          </w:p>
        </w:tc>
      </w:tr>
      <w:tr w:rsidR="004B178B" w:rsidRPr="00C8316A" w14:paraId="3C574713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C1E4D57" w14:textId="5552D449" w:rsidR="004B178B" w:rsidRPr="000C2478" w:rsidRDefault="004B178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5A6D04E" w14:textId="77777777" w:rsidR="004B178B" w:rsidRPr="00157E52" w:rsidRDefault="004B178B" w:rsidP="00BD75A1">
            <w:pPr>
              <w:pStyle w:val="af1"/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реквизит</w:t>
            </w:r>
            <w:r w:rsidRPr="00977F8B">
              <w:t xml:space="preserve"> «</w:t>
            </w:r>
            <w:r w:rsidRPr="00157E52">
              <w:rPr>
                <w:noProof/>
              </w:rPr>
              <w:t>Количество контрольных (идентификационных) знаков</w:t>
            </w:r>
          </w:p>
          <w:p w14:paraId="2189BE53" w14:textId="4B922DBB" w:rsidR="004B178B" w:rsidRDefault="004B178B" w:rsidP="00F25FBB">
            <w:pPr>
              <w:pStyle w:val="af1"/>
            </w:pPr>
            <w:r w:rsidRPr="008C5E38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8C5E38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8C5E38">
              <w:rPr>
                <w:noProof/>
              </w:rPr>
              <w:t>​</w:t>
            </w:r>
            <w:r>
              <w:rPr>
                <w:noProof/>
                <w:lang w:val="en-US"/>
              </w:rPr>
              <w:t>Quantity</w:t>
            </w:r>
            <w:r w:rsidRPr="008C5E38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должен быть заполнен</w:t>
            </w:r>
          </w:p>
        </w:tc>
      </w:tr>
      <w:tr w:rsidR="00BD75A1" w:rsidRPr="00C8316A" w14:paraId="6F60CDA5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7398398" w14:textId="3D7C57AD" w:rsidR="00BD75A1" w:rsidRPr="000C2478" w:rsidRDefault="00BD75A1" w:rsidP="00C8316A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834399E" w14:textId="77777777" w:rsidR="00BD75A1" w:rsidRDefault="00BD75A1" w:rsidP="00BD75A1">
            <w:pPr>
              <w:pStyle w:val="af1"/>
              <w:rPr>
                <w:rFonts w:cs="Times New Roman"/>
                <w:szCs w:val="24"/>
              </w:rPr>
            </w:pPr>
            <w:r>
              <w:t>в случае заполнения реквизита «</w:t>
            </w:r>
            <w:r w:rsidRPr="000D7416">
              <w:rPr>
                <w:noProof/>
              </w:rPr>
              <w:t>Сведения о контрольных (идентификационных) знаках</w:t>
            </w:r>
            <w:r>
              <w:rPr>
                <w:noProof/>
              </w:rPr>
              <w:t xml:space="preserve">» </w:t>
            </w:r>
            <w:r w:rsidRPr="00B245CD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B245CD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M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B245CD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B245CD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должен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быть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заполнен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 xml:space="preserve">хотя бы </w:t>
            </w:r>
            <w:r w:rsidRPr="00820BD5">
              <w:rPr>
                <w:rFonts w:cs="Times New Roman"/>
                <w:szCs w:val="24"/>
              </w:rPr>
              <w:t xml:space="preserve">1 </w:t>
            </w:r>
            <w:r w:rsidRPr="006325F1">
              <w:rPr>
                <w:rFonts w:cs="Times New Roman"/>
                <w:szCs w:val="24"/>
              </w:rPr>
              <w:t>из</w:t>
            </w:r>
            <w:r w:rsidRPr="00820BD5">
              <w:rPr>
                <w:rFonts w:cs="Times New Roman"/>
                <w:szCs w:val="24"/>
              </w:rPr>
              <w:t xml:space="preserve"> </w:t>
            </w:r>
            <w:r w:rsidRPr="006325F1">
              <w:rPr>
                <w:rFonts w:cs="Times New Roman"/>
                <w:szCs w:val="24"/>
              </w:rPr>
              <w:t>реквизитов</w:t>
            </w:r>
            <w:r w:rsidRPr="00820BD5">
              <w:rPr>
                <w:rFonts w:cs="Times New Roman"/>
                <w:szCs w:val="24"/>
              </w:rPr>
              <w:t xml:space="preserve">: </w:t>
            </w:r>
          </w:p>
          <w:p w14:paraId="547A356F" w14:textId="269310B5" w:rsidR="00BD75A1" w:rsidRDefault="00BD75A1" w:rsidP="00F25FBB">
            <w:pPr>
              <w:pStyle w:val="af1"/>
            </w:pPr>
            <w:r>
              <w:t>«Перечень идентификационных номеров (идентификаторов) контрольных (идентификационных) знаков» (ctcdo:CIMListDetails); «Диапазон идентификационных номеров (идентификаторов) контрольных (идентификационных) знаков» (ctcdo:CIMRangeDetails)</w:t>
            </w:r>
          </w:p>
        </w:tc>
      </w:tr>
      <w:tr w:rsidR="00BD75A1" w:rsidRPr="00BD75A1" w14:paraId="2A056378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6CB8EBF" w14:textId="32D60D22" w:rsidR="00BD75A1" w:rsidRDefault="00BD75A1" w:rsidP="00C8316A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A2FE232" w14:textId="674EE63F" w:rsidR="00BD75A1" w:rsidRPr="00BD75A1" w:rsidRDefault="00BD75A1" w:rsidP="00C8316A">
            <w:pPr>
              <w:pStyle w:val="af1"/>
              <w:rPr>
                <w:noProof/>
              </w:rPr>
            </w:pPr>
            <w:r w:rsidRPr="007D0733">
              <w:rPr>
                <w:rFonts w:cs="Times New Roman"/>
                <w:noProof/>
                <w:szCs w:val="24"/>
              </w:rPr>
              <w:t>в случае заполнения реквизита «</w:t>
            </w:r>
            <w:r w:rsidRPr="007D0733">
              <w:rPr>
                <w:noProof/>
              </w:rPr>
              <w:t>Сведения об идентификации маркированного товара» (</w:t>
            </w:r>
            <w:r w:rsidRPr="007D0733">
              <w:rPr>
                <w:noProof/>
                <w:lang w:val="en-US"/>
              </w:rPr>
              <w:t>ctc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Identific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Means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Info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Details</w:t>
            </w:r>
            <w:r w:rsidRPr="007D0733">
              <w:rPr>
                <w:rFonts w:cs="Times New Roman"/>
                <w:szCs w:val="24"/>
              </w:rPr>
              <w:t xml:space="preserve">) должен </w:t>
            </w:r>
            <w:r>
              <w:rPr>
                <w:rFonts w:cs="Times New Roman"/>
                <w:szCs w:val="24"/>
              </w:rPr>
              <w:t xml:space="preserve">быть заполнен </w:t>
            </w:r>
            <w:r w:rsidRPr="007D0733">
              <w:rPr>
                <w:rFonts w:cs="Times New Roman"/>
                <w:szCs w:val="24"/>
              </w:rPr>
              <w:t>«</w:t>
            </w:r>
            <w:r w:rsidRPr="007D0733">
              <w:rPr>
                <w:noProof/>
              </w:rPr>
              <w:t>Вид агрегации упаковки»</w:t>
            </w:r>
            <w:r w:rsidRPr="007D0733">
              <w:t xml:space="preserve"> </w:t>
            </w:r>
            <w:r w:rsidRPr="007D0733">
              <w:rPr>
                <w:noProof/>
              </w:rPr>
              <w:t>(</w:t>
            </w:r>
            <w:r w:rsidRPr="007D0733">
              <w:rPr>
                <w:noProof/>
                <w:lang w:val="en-US"/>
              </w:rPr>
              <w:t>cts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Aggreg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Kind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Code</w:t>
            </w:r>
            <w:r>
              <w:rPr>
                <w:noProof/>
              </w:rPr>
              <w:t>)</w:t>
            </w:r>
          </w:p>
        </w:tc>
      </w:tr>
      <w:tr w:rsidR="00BD75A1" w:rsidRPr="00C8316A" w14:paraId="65AADB61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5D1243F" w14:textId="3B62B42F" w:rsidR="00BD75A1" w:rsidRPr="007E16F9" w:rsidRDefault="00BD75A1" w:rsidP="00C8316A">
            <w:pPr>
              <w:pStyle w:val="aff4"/>
            </w:pPr>
            <w:r w:rsidRPr="000C2478">
              <w:rPr>
                <w:lang w:val="ru-RU"/>
              </w:rPr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70EB41A" w14:textId="77777777" w:rsidR="00BD75A1" w:rsidRPr="0066353D" w:rsidRDefault="00BD75A1" w:rsidP="00BD75A1">
            <w:pPr>
              <w:pStyle w:val="af1"/>
            </w:pPr>
            <w:r>
              <w:t xml:space="preserve">в случае если </w:t>
            </w:r>
            <w:r w:rsidRPr="00AC5340">
              <w:t>реквизит</w:t>
            </w:r>
            <w:r w:rsidRPr="00CD7051">
              <w:t xml:space="preserve"> </w:t>
            </w:r>
            <w:r>
              <w:t>«</w:t>
            </w:r>
            <w:r w:rsidRPr="0066353D">
              <w:rPr>
                <w:noProof/>
              </w:rPr>
              <w:t>Вид агрегации упаковки</w:t>
            </w:r>
            <w:r>
              <w:rPr>
                <w:noProof/>
              </w:rPr>
              <w:t>»</w:t>
            </w:r>
          </w:p>
          <w:p w14:paraId="1A2019C5" w14:textId="77777777" w:rsidR="00BD75A1" w:rsidRDefault="00BD75A1" w:rsidP="00BD75A1">
            <w:pPr>
              <w:pStyle w:val="afff0"/>
              <w:jc w:val="left"/>
              <w:rPr>
                <w:noProof/>
              </w:rPr>
            </w:pPr>
            <w:r w:rsidRPr="0066353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6353D">
              <w:rPr>
                <w:noProof/>
              </w:rPr>
              <w:t>:​</w:t>
            </w:r>
            <w:r>
              <w:rPr>
                <w:noProof/>
                <w:lang w:val="en-US"/>
              </w:rPr>
              <w:t>Aggregation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66353D">
              <w:rPr>
                <w:noProof/>
              </w:rPr>
              <w:t>)</w:t>
            </w:r>
            <w:r w:rsidRPr="00FE0F6D">
              <w:t xml:space="preserve"> </w:t>
            </w:r>
            <w:r>
              <w:t>в составе реквизита «</w:t>
            </w:r>
            <w:r>
              <w:rPr>
                <w:noProof/>
              </w:rPr>
              <w:t>Сведения об идентификации маркированного товара»</w:t>
            </w:r>
          </w:p>
          <w:p w14:paraId="5C89699D" w14:textId="77777777" w:rsidR="00BD75A1" w:rsidRPr="0066353D" w:rsidRDefault="00BD75A1" w:rsidP="00BD75A1">
            <w:pPr>
              <w:pStyle w:val="afff0"/>
              <w:jc w:val="left"/>
            </w:pPr>
            <w:r>
              <w:rPr>
                <w:noProof/>
              </w:rPr>
              <w:t>(ctcdo:IdentificationMeansInfoDetails)</w:t>
            </w:r>
            <w:r>
              <w:t xml:space="preserve"> заполнен, то его значение</w:t>
            </w:r>
            <w:r w:rsidRPr="0066353D">
              <w:t xml:space="preserve"> </w:t>
            </w:r>
            <w:r>
              <w:t>должно</w:t>
            </w:r>
            <w:r w:rsidRPr="0066353D">
              <w:t xml:space="preserve"> </w:t>
            </w:r>
            <w:r>
              <w:t>соответствовать</w:t>
            </w:r>
            <w:r w:rsidRPr="0066353D">
              <w:t xml:space="preserve"> </w:t>
            </w:r>
            <w:r>
              <w:t>одному</w:t>
            </w:r>
            <w:r w:rsidRPr="0066353D">
              <w:t xml:space="preserve"> </w:t>
            </w:r>
            <w:r>
              <w:t>из</w:t>
            </w:r>
            <w:r w:rsidRPr="0066353D">
              <w:t xml:space="preserve"> </w:t>
            </w:r>
            <w:r>
              <w:t>значений</w:t>
            </w:r>
            <w:r w:rsidRPr="0066353D">
              <w:t>:</w:t>
            </w:r>
          </w:p>
          <w:p w14:paraId="1EA59E14" w14:textId="77777777" w:rsidR="00BD75A1" w:rsidRDefault="00BD75A1" w:rsidP="00BD75A1">
            <w:pPr>
              <w:pStyle w:val="af1"/>
            </w:pPr>
            <w:r>
              <w:t>0 – средство идентификации предназначено для нанесения на товар, индивидуальную или потребительскую упаковки;</w:t>
            </w:r>
          </w:p>
          <w:p w14:paraId="52AE2A46" w14:textId="77777777" w:rsidR="00BD75A1" w:rsidRDefault="00BD75A1" w:rsidP="00BD75A1">
            <w:pPr>
              <w:pStyle w:val="af1"/>
            </w:pPr>
            <w:r>
              <w:t>1 – средство идентификации предназначено для нанесения на групповую упаковку;</w:t>
            </w:r>
          </w:p>
          <w:p w14:paraId="53685C54" w14:textId="7E98A46E" w:rsidR="00BD75A1" w:rsidRDefault="00BD75A1" w:rsidP="00C8316A">
            <w:pPr>
              <w:pStyle w:val="af1"/>
              <w:rPr>
                <w:noProof/>
              </w:rPr>
            </w:pPr>
            <w:r>
              <w:t>2 – средство идентификации предназначено для нанесения на транспортную упаковку</w:t>
            </w:r>
          </w:p>
        </w:tc>
      </w:tr>
      <w:tr w:rsidR="00BD75A1" w:rsidRPr="00BD75A1" w14:paraId="4F60AA17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E14755F" w14:textId="3259F706" w:rsidR="00BD75A1" w:rsidRDefault="00BD75A1" w:rsidP="00C8316A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lastRenderedPageBreak/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1E7A98F" w14:textId="09D51B11" w:rsidR="00BD75A1" w:rsidRPr="00BD75A1" w:rsidRDefault="00BD75A1" w:rsidP="00C8316A">
            <w:pPr>
              <w:pStyle w:val="af1"/>
              <w:rPr>
                <w:noProof/>
              </w:rPr>
            </w:pPr>
            <w:r w:rsidRPr="006325F1">
              <w:rPr>
                <w:rFonts w:cs="Times New Roman"/>
                <w:bCs w:val="0"/>
                <w:noProof/>
                <w:szCs w:val="24"/>
              </w:rPr>
              <w:t>если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реквизит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66353D">
              <w:rPr>
                <w:noProof/>
              </w:rPr>
              <w:t>Вид агрегации упаковки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6353D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6353D">
              <w:rPr>
                <w:noProof/>
              </w:rPr>
              <w:t>:​</w:t>
            </w:r>
            <w:r>
              <w:rPr>
                <w:noProof/>
                <w:lang w:val="en-US"/>
              </w:rPr>
              <w:t>Aggregation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66353D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20BD5">
              <w:rPr>
                <w:rFonts w:cs="Times New Roman"/>
                <w:szCs w:val="24"/>
              </w:rPr>
              <w:t>)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>
              <w:rPr>
                <w:rFonts w:cs="Times New Roman"/>
                <w:bCs w:val="0"/>
                <w:noProof/>
                <w:szCs w:val="24"/>
              </w:rPr>
              <w:br/>
              <w:t xml:space="preserve">в составе </w:t>
            </w:r>
            <w:r w:rsidRPr="006325F1">
              <w:rPr>
                <w:rFonts w:cs="Times New Roman"/>
                <w:noProof/>
                <w:szCs w:val="24"/>
              </w:rPr>
              <w:t>реквизита</w:t>
            </w:r>
            <w:r w:rsidRPr="00820BD5">
              <w:rPr>
                <w:rFonts w:cs="Times New Roman"/>
                <w:noProof/>
                <w:szCs w:val="24"/>
              </w:rPr>
              <w:t xml:space="preserve"> «</w:t>
            </w:r>
            <w:r w:rsidRPr="000D7416">
              <w:rPr>
                <w:noProof/>
              </w:rPr>
              <w:t>Сведения об идентификации маркированного товара</w:t>
            </w:r>
            <w:r>
              <w:rPr>
                <w:noProof/>
              </w:rPr>
              <w:t xml:space="preserve">» </w:t>
            </w:r>
            <w:r w:rsidRPr="00A63484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63484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Info</w:t>
            </w:r>
            <w:r w:rsidRPr="00A63484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rFonts w:cs="Times New Roman"/>
                <w:szCs w:val="24"/>
              </w:rPr>
              <w:t xml:space="preserve">)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заполнен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,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то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долж</w:t>
            </w:r>
            <w:r>
              <w:rPr>
                <w:rFonts w:cs="Times New Roman"/>
                <w:bCs w:val="0"/>
                <w:noProof/>
                <w:szCs w:val="24"/>
              </w:rPr>
              <w:t>е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н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быть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</w:t>
            </w:r>
            <w:r w:rsidRPr="006325F1">
              <w:rPr>
                <w:rFonts w:cs="Times New Roman"/>
                <w:bCs w:val="0"/>
                <w:noProof/>
                <w:szCs w:val="24"/>
              </w:rPr>
              <w:t>реквизит</w:t>
            </w:r>
            <w:r w:rsidRPr="00820BD5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7E6BF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E6BF6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E6BF6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  <w:szCs w:val="24"/>
              </w:rPr>
              <w:t>и</w:t>
            </w:r>
            <w:r w:rsidRPr="007E6BF6">
              <w:rPr>
                <w:rFonts w:cs="Times New Roman"/>
                <w:szCs w:val="24"/>
              </w:rPr>
              <w:t xml:space="preserve"> (</w:t>
            </w:r>
            <w:r>
              <w:rPr>
                <w:rFonts w:cs="Times New Roman"/>
                <w:szCs w:val="24"/>
              </w:rPr>
              <w:t>или) реквизит</w:t>
            </w:r>
            <w:r w:rsidRPr="007E6BF6">
              <w:rPr>
                <w:rFonts w:cs="Times New Roman"/>
                <w:bCs w:val="0"/>
                <w:noProof/>
                <w:szCs w:val="24"/>
              </w:rPr>
              <w:t xml:space="preserve"> «</w:t>
            </w:r>
            <w:r w:rsidRPr="007E6BF6">
              <w:rPr>
                <w:noProof/>
              </w:rPr>
              <w:t>Диапазон значений средств идентификации»</w:t>
            </w:r>
            <w:r w:rsidRPr="007E6BF6">
              <w:t xml:space="preserve"> </w:t>
            </w:r>
            <w:r w:rsidRPr="007E6BF6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7E6BF6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7E6BF6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7E6BF6">
              <w:rPr>
                <w:rFonts w:cs="Times New Roman"/>
                <w:szCs w:val="24"/>
              </w:rPr>
              <w:t>)</w:t>
            </w:r>
          </w:p>
        </w:tc>
      </w:tr>
      <w:tr w:rsidR="00BD75A1" w:rsidRPr="00C8316A" w14:paraId="6BC4F586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A3CEE4D" w14:textId="349616FE" w:rsidR="00BD75A1" w:rsidRPr="007E16F9" w:rsidRDefault="00BD75A1" w:rsidP="00C8316A">
            <w:pPr>
              <w:pStyle w:val="aff4"/>
            </w:pPr>
            <w:r w:rsidRPr="000C2478">
              <w:rPr>
                <w:lang w:val="ru-RU"/>
              </w:rPr>
              <w:t>3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774003" w14:textId="77777777" w:rsidR="00BD75A1" w:rsidRPr="009C366B" w:rsidRDefault="00BD75A1" w:rsidP="00BD75A1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>в случае заполнения реквизита «</w:t>
            </w:r>
            <w:r w:rsidRPr="007D0733">
              <w:rPr>
                <w:noProof/>
              </w:rPr>
              <w:t>Сведения об идентификации маркированного товара» (</w:t>
            </w:r>
            <w:r w:rsidRPr="007D0733">
              <w:rPr>
                <w:noProof/>
                <w:lang w:val="en-US"/>
              </w:rPr>
              <w:t>ctcdo</w:t>
            </w:r>
            <w:r w:rsidRPr="007D0733">
              <w:rPr>
                <w:noProof/>
              </w:rPr>
              <w:t>:​</w:t>
            </w:r>
            <w:r w:rsidRPr="007D0733">
              <w:rPr>
                <w:noProof/>
                <w:lang w:val="en-US"/>
              </w:rPr>
              <w:t>Identification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Means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Info</w:t>
            </w:r>
            <w:r w:rsidRPr="007D0733">
              <w:rPr>
                <w:noProof/>
              </w:rPr>
              <w:t>​</w:t>
            </w:r>
            <w:r w:rsidRPr="007D0733">
              <w:rPr>
                <w:noProof/>
                <w:lang w:val="en-US"/>
              </w:rPr>
              <w:t>Details</w:t>
            </w:r>
            <w:r w:rsidRPr="007D0733">
              <w:rPr>
                <w:rFonts w:cs="Times New Roman"/>
                <w:szCs w:val="24"/>
              </w:rPr>
              <w:t xml:space="preserve">) </w:t>
            </w:r>
            <w:r w:rsidRPr="00A735A4">
              <w:rPr>
                <w:bCs w:val="0"/>
              </w:rPr>
              <w:t>реквизит «</w:t>
            </w:r>
            <w:r w:rsidRPr="009C366B">
              <w:rPr>
                <w:noProof/>
              </w:rPr>
              <w:t>Код вида средства идентификации</w:t>
            </w:r>
            <w:r>
              <w:rPr>
                <w:noProof/>
              </w:rPr>
              <w:t>»</w:t>
            </w:r>
          </w:p>
          <w:p w14:paraId="1E8EEA73" w14:textId="6BDF60A5" w:rsidR="00BD75A1" w:rsidRDefault="00BD75A1" w:rsidP="00C8316A">
            <w:pPr>
              <w:pStyle w:val="af1"/>
              <w:rPr>
                <w:noProof/>
              </w:rPr>
            </w:pP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>
              <w:t>)</w:t>
            </w:r>
            <w:r w:rsidRPr="00A735A4">
              <w:t xml:space="preserve"> в составе реквизита «Средство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Item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 xml:space="preserve">) </w:t>
            </w:r>
            <w:r w:rsidRPr="00A735A4">
              <w:t xml:space="preserve">должен содержать значение </w:t>
            </w:r>
            <w:r w:rsidRPr="00E929DB">
              <w:t xml:space="preserve">из </w:t>
            </w:r>
            <w:r w:rsidRPr="00E929DB">
              <w:rPr>
                <w:szCs w:val="24"/>
              </w:rPr>
              <w:t>классификатора видов средств</w:t>
            </w:r>
            <w:r w:rsidRPr="00A735A4">
              <w:t xml:space="preserve"> идентификации</w:t>
            </w:r>
            <w:r w:rsidRPr="00E929DB">
              <w:rPr>
                <w:szCs w:val="24"/>
              </w:rPr>
              <w:t xml:space="preserve">, используемых для маркировки товаров (до момента его утверждения Коллегией Комиссии из перечня видов средств идентификации), определенное с учетом правил формирования «Блока данных средств идентификации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 xml:space="preserve">ЕАЭС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 w:rsidRPr="00E929DB">
              <w:t>)</w:t>
            </w:r>
          </w:p>
        </w:tc>
      </w:tr>
      <w:tr w:rsidR="00BD75A1" w:rsidRPr="00BD75A1" w14:paraId="5836CFEF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0904135" w14:textId="0B8A076C" w:rsidR="00BD75A1" w:rsidRDefault="00BD75A1" w:rsidP="00C8316A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3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9226985" w14:textId="5264D4FF" w:rsidR="00BD75A1" w:rsidRPr="00BD75A1" w:rsidRDefault="00BD75A1" w:rsidP="00C8316A">
            <w:pPr>
              <w:pStyle w:val="af1"/>
              <w:rPr>
                <w:noProof/>
              </w:rPr>
            </w:pPr>
            <w:r w:rsidRPr="00A735A4">
              <w:rPr>
                <w:bCs w:val="0"/>
              </w:rPr>
              <w:t>реквизит «</w:t>
            </w:r>
            <w:r w:rsidRPr="00B17859">
              <w:rPr>
                <w:noProof/>
              </w:rPr>
              <w:t>Регистрационный номер</w:t>
            </w:r>
            <w:r w:rsidRPr="00A735A4">
              <w:rPr>
                <w:bCs w:val="0"/>
              </w:rPr>
              <w:t xml:space="preserve"> по </w:t>
            </w:r>
            <w:r w:rsidRPr="00B17859">
              <w:rPr>
                <w:noProof/>
              </w:rPr>
              <w:t>единому реестру средств</w:t>
            </w:r>
            <w:r w:rsidRPr="00A735A4">
              <w:t xml:space="preserve">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entification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Means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ry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A735A4">
              <w:t xml:space="preserve"> </w:t>
            </w:r>
            <w:r>
              <w:t xml:space="preserve">и реквизит </w:t>
            </w:r>
            <w:r w:rsidRPr="00A735A4">
              <w:t>в составе реквизита «Средство идентификации</w:t>
            </w:r>
            <w:r>
              <w:t>»</w:t>
            </w:r>
            <w:r w:rsidRPr="00A735A4">
              <w:t xml:space="preserve"> </w:t>
            </w:r>
            <w:r>
              <w:br/>
            </w:r>
            <w:r w:rsidRPr="007E6BF6">
              <w:t>(</w:t>
            </w:r>
            <w:r w:rsidRPr="00A735A4">
              <w:rPr>
                <w:lang w:val="en-US"/>
              </w:rPr>
              <w:t>ctcdo</w:t>
            </w:r>
            <w:r w:rsidRPr="007E6BF6">
              <w:t>:‌</w:t>
            </w:r>
            <w:r w:rsidRPr="00A735A4">
              <w:rPr>
                <w:lang w:val="en-US"/>
              </w:rPr>
              <w:t>Identification</w:t>
            </w:r>
            <w:r w:rsidRPr="007E6BF6">
              <w:t>‌</w:t>
            </w:r>
            <w:r w:rsidRPr="00A735A4">
              <w:rPr>
                <w:lang w:val="en-US"/>
              </w:rPr>
              <w:t>Means</w:t>
            </w:r>
            <w:r w:rsidRPr="007E6BF6">
              <w:t>‌</w:t>
            </w:r>
            <w:r w:rsidRPr="00A735A4">
              <w:rPr>
                <w:lang w:val="en-US"/>
              </w:rPr>
              <w:t>Item</w:t>
            </w:r>
            <w:r w:rsidRPr="007E6BF6">
              <w:t>‌</w:t>
            </w:r>
            <w:r w:rsidRPr="00A735A4">
              <w:rPr>
                <w:lang w:val="en-US"/>
              </w:rPr>
              <w:t>Details</w:t>
            </w:r>
            <w:r w:rsidRPr="007E6BF6">
              <w:t>)</w:t>
            </w:r>
            <w:r w:rsidRPr="007E6BF6">
              <w:rPr>
                <w:noProof/>
              </w:rPr>
              <w:t xml:space="preserve"> </w:t>
            </w:r>
            <w:r>
              <w:rPr>
                <w:noProof/>
              </w:rPr>
              <w:t>не</w:t>
            </w:r>
            <w:r w:rsidRPr="007E6BF6">
              <w:t xml:space="preserve"> </w:t>
            </w:r>
            <w:r>
              <w:t>заполняется</w:t>
            </w:r>
          </w:p>
        </w:tc>
      </w:tr>
      <w:tr w:rsidR="00BD75A1" w:rsidRPr="00C8316A" w14:paraId="157DC030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A91B6E3" w14:textId="6B7DCAA7" w:rsidR="00BD75A1" w:rsidRPr="007E16F9" w:rsidRDefault="00BD75A1" w:rsidP="00C8316A">
            <w:pPr>
              <w:pStyle w:val="aff4"/>
            </w:pPr>
            <w:r w:rsidRPr="000C2478">
              <w:rPr>
                <w:lang w:val="ru-RU"/>
              </w:rPr>
              <w:t>4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1BE25C1" w14:textId="77777777" w:rsidR="00BD75A1" w:rsidRPr="00E929DB" w:rsidRDefault="00BD75A1" w:rsidP="00BD75A1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реквизита </w:t>
            </w:r>
            <w:r>
              <w:rPr>
                <w:rFonts w:cs="Times New Roman"/>
                <w:noProof/>
                <w:szCs w:val="24"/>
              </w:rPr>
              <w:t>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9A39B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A39B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9A39B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</w:p>
          <w:p w14:paraId="1321DF3C" w14:textId="06BB4485" w:rsidR="00BD75A1" w:rsidRDefault="00BD75A1" w:rsidP="00C8316A">
            <w:pPr>
              <w:pStyle w:val="af1"/>
              <w:rPr>
                <w:noProof/>
              </w:rPr>
            </w:pPr>
            <w:r w:rsidRPr="00E929DB">
              <w:t>количество экземпляров реквизита «Элемент данных средства идентификации</w:t>
            </w:r>
            <w:r>
              <w:t>»</w:t>
            </w:r>
            <w:r w:rsidRPr="00E929DB">
              <w:t xml:space="preserve"> (ctcdo:‌Identifi</w:t>
            </w:r>
            <w:r>
              <w:t>cation‌Means‌Data‌Unit‌Details)</w:t>
            </w:r>
            <w:r w:rsidRPr="00E929DB">
              <w:t xml:space="preserve"> </w:t>
            </w:r>
            <w:r>
              <w:t xml:space="preserve">в его составе </w:t>
            </w:r>
            <w:r w:rsidRPr="00E929DB">
              <w:t xml:space="preserve">должно </w:t>
            </w:r>
            <w:r>
              <w:t xml:space="preserve">быть не менее минимального </w:t>
            </w:r>
            <w:r w:rsidRPr="00E929DB">
              <w:t>количеств</w:t>
            </w:r>
            <w:r>
              <w:t>а</w:t>
            </w:r>
            <w:r w:rsidRPr="00E929DB">
              <w:t xml:space="preserve"> создаваемых экземпляров реквизита «Блок данных средства идентификации», указанных в правилах формирования реквизита «Блок данных средства идентификации» в части средства идентификации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rPr>
                <w:szCs w:val="24"/>
              </w:rPr>
              <w:t xml:space="preserve">», установленных решением Совета Комиссии </w:t>
            </w:r>
            <w:r>
              <w:rPr>
                <w:szCs w:val="24"/>
              </w:rPr>
              <w:br/>
            </w:r>
            <w:r w:rsidRPr="00E929DB">
              <w:rPr>
                <w:szCs w:val="24"/>
              </w:rPr>
              <w:t xml:space="preserve">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BD75A1" w:rsidRPr="00C8316A" w14:paraId="0E7DAAD1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0BE2362" w14:textId="13BFE7AE" w:rsidR="00BD75A1" w:rsidRDefault="00BD75A1" w:rsidP="00C8316A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lastRenderedPageBreak/>
              <w:t>4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3699BB4" w14:textId="77777777" w:rsidR="00BD75A1" w:rsidRPr="00E929DB" w:rsidRDefault="00BD75A1" w:rsidP="00BD75A1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реквизита </w:t>
            </w:r>
            <w:r>
              <w:rPr>
                <w:rFonts w:cs="Times New Roman"/>
                <w:noProof/>
                <w:szCs w:val="24"/>
              </w:rPr>
              <w:t>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 xml:space="preserve">» </w:t>
            </w:r>
            <w:r w:rsidRPr="009A39B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A39BA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A39B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9A39B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</w:p>
          <w:p w14:paraId="15871C17" w14:textId="77777777" w:rsidR="00BD75A1" w:rsidRDefault="00BD75A1" w:rsidP="00BD75A1">
            <w:pPr>
              <w:pStyle w:val="afff0"/>
              <w:jc w:val="left"/>
              <w:rPr>
                <w:noProof/>
              </w:rPr>
            </w:pPr>
            <w:r w:rsidRPr="00E929DB">
              <w:rPr>
                <w:noProof/>
              </w:rPr>
              <w:t>правила формирования экземпляров</w:t>
            </w:r>
            <w:r w:rsidRPr="00A735A4">
              <w:t xml:space="preserve"> реквизита «Элемент данных средства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Data</w:t>
            </w:r>
            <w:r w:rsidRPr="00A735A4">
              <w:t>‌</w:t>
            </w:r>
            <w:r w:rsidRPr="00A735A4">
              <w:rPr>
                <w:lang w:val="en-US"/>
              </w:rPr>
              <w:t>Unit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>)</w:t>
            </w:r>
            <w:r w:rsidRPr="00A735A4">
              <w:t xml:space="preserve"> </w:t>
            </w:r>
          </w:p>
          <w:p w14:paraId="7B4D4DB5" w14:textId="77777777" w:rsidR="00BD75A1" w:rsidRDefault="00BD75A1" w:rsidP="00BD75A1">
            <w:pPr>
              <w:pStyle w:val="af1"/>
            </w:pPr>
            <w:r w:rsidRPr="00A735A4">
              <w:t>в составе реквизита «Средство идентификации</w:t>
            </w:r>
            <w:r>
              <w:t>»</w:t>
            </w:r>
            <w:r w:rsidRPr="00A735A4">
              <w:t xml:space="preserve"> </w:t>
            </w:r>
          </w:p>
          <w:p w14:paraId="49604D2E" w14:textId="5FAB1129" w:rsidR="00BD75A1" w:rsidRDefault="00BD75A1" w:rsidP="00C8316A">
            <w:pPr>
              <w:pStyle w:val="af1"/>
              <w:rPr>
                <w:noProof/>
              </w:rPr>
            </w:pPr>
            <w:r w:rsidRPr="00A735A4">
              <w:t>(</w:t>
            </w:r>
            <w:r w:rsidRPr="00A735A4">
              <w:rPr>
                <w:lang w:val="en-US"/>
              </w:rPr>
              <w:t>ctcdo</w:t>
            </w:r>
            <w:r w:rsidRPr="00A735A4">
              <w:t>:‌</w:t>
            </w:r>
            <w:r w:rsidRPr="00A735A4">
              <w:rPr>
                <w:lang w:val="en-US"/>
              </w:rPr>
              <w:t>Identification</w:t>
            </w:r>
            <w:r w:rsidRPr="00A735A4">
              <w:t>‌</w:t>
            </w:r>
            <w:r w:rsidRPr="00A735A4">
              <w:rPr>
                <w:lang w:val="en-US"/>
              </w:rPr>
              <w:t>Means</w:t>
            </w:r>
            <w:r w:rsidRPr="00A735A4">
              <w:t>‌</w:t>
            </w:r>
            <w:r w:rsidRPr="00A735A4">
              <w:rPr>
                <w:lang w:val="en-US"/>
              </w:rPr>
              <w:t>Item</w:t>
            </w:r>
            <w:r w:rsidRPr="00A735A4">
              <w:t>‌</w:t>
            </w:r>
            <w:r w:rsidRPr="00A735A4">
              <w:rPr>
                <w:lang w:val="en-US"/>
              </w:rPr>
              <w:t>Details</w:t>
            </w:r>
            <w:r>
              <w:t>)</w:t>
            </w:r>
            <w:r w:rsidRPr="00A735A4">
              <w:t xml:space="preserve">, </w:t>
            </w:r>
            <w:r w:rsidRPr="00E929DB">
              <w:t>входящего в состав реквизита «</w:t>
            </w:r>
            <w:r w:rsidRPr="00157E52">
              <w:rPr>
                <w:noProof/>
              </w:rPr>
              <w:t>Перечень средств идентификации, нанесенных на товарную единицу, подлежащую прослеживаемости</w:t>
            </w:r>
            <w:r>
              <w:rPr>
                <w:noProof/>
              </w:rPr>
              <w:t>»</w:t>
            </w:r>
            <w:r>
              <w:rPr>
                <w:noProof/>
              </w:rPr>
              <w:br/>
            </w: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Traceability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Good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E929DB">
              <w:t>, должны соответствовать правилам формирования реквизита «Блок данных средства идентификации» в части</w:t>
            </w:r>
            <w:r w:rsidRPr="00A735A4">
              <w:t xml:space="preserve"> средства идентификации</w:t>
            </w:r>
            <w:r w:rsidRPr="00E929DB">
              <w:t>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t xml:space="preserve">, </w:t>
            </w:r>
            <w:r w:rsidRPr="00E929DB">
              <w:rPr>
                <w:szCs w:val="24"/>
              </w:rPr>
              <w:t>установленны</w:t>
            </w:r>
            <w:r>
              <w:rPr>
                <w:szCs w:val="24"/>
              </w:rPr>
              <w:t>х</w:t>
            </w:r>
            <w:r w:rsidRPr="00E929DB">
              <w:rPr>
                <w:szCs w:val="24"/>
              </w:rPr>
              <w:t xml:space="preserve"> решением Совета Комиссии </w:t>
            </w:r>
            <w:r>
              <w:rPr>
                <w:szCs w:val="24"/>
              </w:rPr>
              <w:br/>
            </w:r>
            <w:r w:rsidRPr="00E929DB">
              <w:rPr>
                <w:szCs w:val="24"/>
              </w:rPr>
              <w:t xml:space="preserve">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 xml:space="preserve">Код товара </w:t>
            </w:r>
            <w:r>
              <w:rPr>
                <w:noProof/>
              </w:rPr>
              <w:br/>
            </w:r>
            <w:r w:rsidRPr="00E929DB">
              <w:rPr>
                <w:noProof/>
              </w:rPr>
              <w:t>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BD75A1" w:rsidRPr="00C8316A" w14:paraId="0C48B7C4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0D1AE7" w14:textId="42D85319" w:rsidR="00BD75A1" w:rsidRDefault="00BD75A1" w:rsidP="00C8316A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4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3CDE14B" w14:textId="5D2037DD" w:rsidR="00BD75A1" w:rsidRDefault="00BD75A1" w:rsidP="00C8316A">
            <w:pPr>
              <w:pStyle w:val="af1"/>
              <w:rPr>
                <w:noProof/>
              </w:rPr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bCs w:val="0"/>
              </w:rPr>
              <w:t xml:space="preserve"> </w:t>
            </w:r>
            <w:r w:rsidRPr="00A735A4">
              <w:rPr>
                <w:bCs w:val="0"/>
              </w:rPr>
              <w:t>реквизит</w:t>
            </w:r>
            <w:r>
              <w:rPr>
                <w:bCs w:val="0"/>
              </w:rPr>
              <w:t>ы</w:t>
            </w:r>
            <w:r w:rsidRPr="00A735A4">
              <w:rPr>
                <w:bCs w:val="0"/>
              </w:rPr>
              <w:t xml:space="preserve"> «</w:t>
            </w:r>
            <w:r w:rsidRPr="009C366B">
              <w:rPr>
                <w:noProof/>
              </w:rPr>
              <w:t>Код вида средства идентификации</w:t>
            </w:r>
            <w:r>
              <w:rPr>
                <w:noProof/>
              </w:rPr>
              <w:t xml:space="preserve">» </w:t>
            </w:r>
            <w:r w:rsidRPr="009C366B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9C366B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9C366B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>
              <w:t>)</w:t>
            </w:r>
            <w:r w:rsidRPr="00A735A4">
              <w:t xml:space="preserve"> </w:t>
            </w:r>
            <w:r>
              <w:br/>
            </w:r>
            <w:r w:rsidRPr="00A735A4">
              <w:t>в составе реквизита 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в составе реквизита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t xml:space="preserve"> должны</w:t>
            </w:r>
            <w:r w:rsidRPr="00A735A4">
              <w:t xml:space="preserve"> содержать значение </w:t>
            </w:r>
            <w:r w:rsidRPr="00E929DB">
              <w:t xml:space="preserve">из </w:t>
            </w:r>
            <w:r w:rsidRPr="00E929DB">
              <w:rPr>
                <w:szCs w:val="24"/>
              </w:rPr>
              <w:t>классификатора видов средств</w:t>
            </w:r>
            <w:r w:rsidRPr="00A735A4">
              <w:t xml:space="preserve"> идентификации</w:t>
            </w:r>
            <w:r w:rsidRPr="00E929DB">
              <w:rPr>
                <w:szCs w:val="24"/>
              </w:rPr>
              <w:t xml:space="preserve">, используемых для маркировки товаров (до момента его утверждения Коллегией Комиссии из перечня видов средств идентификации), определенное с учетом правил формирования «Блока данных средств идентификации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 xml:space="preserve"> </w:t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 w:rsidRPr="00E929DB">
              <w:t>)</w:t>
            </w:r>
          </w:p>
        </w:tc>
      </w:tr>
      <w:tr w:rsidR="00BD75A1" w:rsidRPr="007C3B57" w14:paraId="53C64C10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71B8590" w14:textId="075D1616" w:rsidR="00BD75A1" w:rsidRDefault="00BD75A1" w:rsidP="00C8316A">
            <w:pPr>
              <w:pStyle w:val="aff4"/>
              <w:rPr>
                <w:lang w:val="ru-RU"/>
              </w:rPr>
            </w:pPr>
            <w:r w:rsidRPr="000C2478">
              <w:rPr>
                <w:lang w:val="ru-RU"/>
              </w:rPr>
              <w:t>4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B89331" w14:textId="77777777" w:rsidR="00BD75A1" w:rsidRPr="00157E52" w:rsidRDefault="00BD75A1" w:rsidP="00BD75A1">
            <w:pPr>
              <w:pStyle w:val="af1"/>
            </w:pPr>
            <w:r w:rsidRPr="00A735A4">
              <w:rPr>
                <w:bCs w:val="0"/>
              </w:rPr>
              <w:t>реквизит</w:t>
            </w:r>
            <w:r>
              <w:rPr>
                <w:bCs w:val="0"/>
              </w:rPr>
              <w:t>ы</w:t>
            </w:r>
            <w:r w:rsidRPr="00A735A4">
              <w:rPr>
                <w:bCs w:val="0"/>
              </w:rPr>
              <w:t xml:space="preserve"> «</w:t>
            </w:r>
            <w:r w:rsidRPr="00B17859">
              <w:rPr>
                <w:noProof/>
              </w:rPr>
              <w:t>Регистрационный номер</w:t>
            </w:r>
            <w:r w:rsidRPr="00A735A4">
              <w:rPr>
                <w:bCs w:val="0"/>
              </w:rPr>
              <w:t xml:space="preserve"> по </w:t>
            </w:r>
            <w:r w:rsidRPr="00B17859">
              <w:rPr>
                <w:noProof/>
              </w:rPr>
              <w:t>единому реестру средств</w:t>
            </w:r>
            <w:r w:rsidRPr="00A735A4">
              <w:t xml:space="preserve"> идентификации</w:t>
            </w:r>
            <w:r>
              <w:t>»</w:t>
            </w:r>
            <w:r w:rsidRPr="00A735A4">
              <w:t xml:space="preserve"> (</w:t>
            </w:r>
            <w:r w:rsidRPr="00A735A4">
              <w:rPr>
                <w:lang w:val="en-US"/>
              </w:rPr>
              <w:t>ctcdo</w:t>
            </w:r>
            <w:r w:rsidRPr="00A735A4">
              <w:t>: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entification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Means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ry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FE0F6D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>
              <w:t>)</w:t>
            </w:r>
            <w:r w:rsidRPr="00A735A4">
              <w:t xml:space="preserve"> в составе реквизита 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>»</w:t>
            </w:r>
          </w:p>
          <w:p w14:paraId="3BF39904" w14:textId="77777777" w:rsidR="00BD75A1" w:rsidRPr="00157E52" w:rsidRDefault="00BD75A1" w:rsidP="00BD75A1">
            <w:pPr>
              <w:pStyle w:val="af1"/>
            </w:pP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реквизита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>»</w:t>
            </w:r>
          </w:p>
          <w:p w14:paraId="65DFBF99" w14:textId="0B42139C" w:rsidR="00BD75A1" w:rsidRPr="007E16F9" w:rsidRDefault="00BD75A1" w:rsidP="00C8316A">
            <w:pPr>
              <w:pStyle w:val="af1"/>
              <w:rPr>
                <w:noProof/>
                <w:lang w:val="en-US"/>
              </w:rPr>
            </w:pPr>
            <w:r w:rsidRPr="0015175F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15175F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15175F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15175F">
              <w:rPr>
                <w:noProof/>
                <w:lang w:val="en-US"/>
              </w:rPr>
              <w:t>)</w:t>
            </w:r>
            <w:r w:rsidRPr="0015175F">
              <w:rPr>
                <w:lang w:val="en-US"/>
              </w:rPr>
              <w:t xml:space="preserve"> </w:t>
            </w:r>
            <w:r>
              <w:rPr>
                <w:noProof/>
              </w:rPr>
              <w:t>не</w:t>
            </w:r>
            <w:r w:rsidRPr="009C366B">
              <w:rPr>
                <w:lang w:val="en-US"/>
              </w:rPr>
              <w:t xml:space="preserve"> </w:t>
            </w:r>
            <w:r>
              <w:t>заполняются</w:t>
            </w:r>
          </w:p>
        </w:tc>
      </w:tr>
      <w:tr w:rsidR="00BD75A1" w:rsidRPr="00C8316A" w14:paraId="5D5C7D8F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4E40087" w14:textId="3DC8D77D" w:rsidR="00BD75A1" w:rsidRPr="007E16F9" w:rsidRDefault="00BD75A1" w:rsidP="00C8316A">
            <w:pPr>
              <w:pStyle w:val="aff4"/>
            </w:pPr>
            <w:r w:rsidRPr="000C2478">
              <w:rPr>
                <w:lang w:val="ru-RU"/>
              </w:rPr>
              <w:lastRenderedPageBreak/>
              <w:t>4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F52A16" w14:textId="7A7A0B56" w:rsidR="00BD75A1" w:rsidRDefault="00BD75A1" w:rsidP="00C8316A">
            <w:pPr>
              <w:pStyle w:val="af1"/>
              <w:rPr>
                <w:noProof/>
              </w:rPr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bCs w:val="0"/>
              </w:rPr>
              <w:t xml:space="preserve"> </w:t>
            </w:r>
            <w:r>
              <w:t>в составе реквизитов</w:t>
            </w:r>
            <w:r w:rsidRPr="00E929DB">
              <w:t xml:space="preserve"> </w:t>
            </w:r>
            <w:r w:rsidRPr="00A735A4">
              <w:t>«</w:t>
            </w:r>
            <w:r w:rsidRPr="00157E52">
              <w:rPr>
                <w:noProof/>
              </w:rPr>
              <w:t>Первы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First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t>) и «</w:t>
            </w:r>
            <w:r w:rsidRPr="00157E52">
              <w:rPr>
                <w:noProof/>
              </w:rPr>
              <w:t>Последний номер диапазона значений средств идентификации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15175F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15175F">
              <w:rPr>
                <w:noProof/>
              </w:rPr>
              <w:t>:​</w:t>
            </w:r>
            <w:r>
              <w:rPr>
                <w:noProof/>
                <w:lang w:val="en-US"/>
              </w:rPr>
              <w:t>Last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Identification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Item</w:t>
            </w:r>
            <w:r w:rsidRPr="0015175F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15175F">
              <w:rPr>
                <w:noProof/>
              </w:rPr>
              <w:t>)</w:t>
            </w:r>
            <w:r w:rsidRPr="0015175F">
              <w:t xml:space="preserve"> </w:t>
            </w:r>
            <w:r w:rsidRPr="00E929DB">
              <w:t>количество экземпляров реквизита «Элемент данных средства идентификации</w:t>
            </w:r>
            <w:r>
              <w:t>»</w:t>
            </w:r>
            <w:r w:rsidRPr="00E929DB">
              <w:t xml:space="preserve"> </w:t>
            </w:r>
            <w:r>
              <w:br/>
            </w:r>
            <w:r w:rsidRPr="00E929DB">
              <w:t>(ctcdo:‌Identifi</w:t>
            </w:r>
            <w:r>
              <w:t>cation‌Means‌Data‌Unit‌Details)</w:t>
            </w:r>
            <w:r w:rsidRPr="00E929DB">
              <w:t xml:space="preserve"> должно </w:t>
            </w:r>
            <w:r>
              <w:t xml:space="preserve">быть не менее минимального </w:t>
            </w:r>
            <w:r w:rsidRPr="00E929DB">
              <w:t>количеств</w:t>
            </w:r>
            <w:r>
              <w:t>а</w:t>
            </w:r>
            <w:r w:rsidRPr="00E929DB">
              <w:t xml:space="preserve"> создаваемых экземпляров реквизита «Блок данных средства идентификации», указанных в правилах формирования реквизита «Блок данных средства идентификации» в части средства идентификации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rPr>
                <w:szCs w:val="24"/>
              </w:rPr>
              <w:t xml:space="preserve">», установленных решением Совета Комиссии о введении маркировки товаров, указанных в </w:t>
            </w:r>
            <w:r w:rsidRPr="00E929DB">
              <w:t>реквизите «</w:t>
            </w:r>
            <w:r w:rsidRPr="00E929DB">
              <w:rPr>
                <w:noProof/>
              </w:rPr>
              <w:t>Код товара по ТН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ВЭД</w:t>
            </w:r>
            <w:r w:rsidRPr="00E929DB">
              <w:rPr>
                <w:noProof/>
                <w:lang w:val="en-US"/>
              </w:rPr>
              <w:t> </w:t>
            </w:r>
            <w:r w:rsidRPr="00E929DB">
              <w:rPr>
                <w:noProof/>
              </w:rPr>
              <w:t>ЕАЭС</w:t>
            </w:r>
            <w:r>
              <w:rPr>
                <w:noProof/>
              </w:rPr>
              <w:t>»</w:t>
            </w:r>
            <w:r w:rsidRPr="00E929DB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Pr="00E929DB">
              <w:t>(</w:t>
            </w:r>
            <w:r w:rsidRPr="00E929DB">
              <w:rPr>
                <w:noProof/>
                <w:lang w:val="en-US"/>
              </w:rPr>
              <w:t>csdo</w:t>
            </w:r>
            <w:r w:rsidRPr="00E929DB">
              <w:rPr>
                <w:noProof/>
              </w:rPr>
              <w:t>:‌</w:t>
            </w:r>
            <w:r w:rsidRPr="00E929DB">
              <w:rPr>
                <w:noProof/>
                <w:lang w:val="en-US"/>
              </w:rPr>
              <w:t>Commodity</w:t>
            </w:r>
            <w:r w:rsidRPr="00E929DB">
              <w:rPr>
                <w:noProof/>
              </w:rPr>
              <w:t>‌</w:t>
            </w:r>
            <w:r w:rsidRPr="00E929DB">
              <w:rPr>
                <w:noProof/>
                <w:lang w:val="en-US"/>
              </w:rPr>
              <w:t>Code</w:t>
            </w:r>
            <w:r>
              <w:t>)</w:t>
            </w:r>
          </w:p>
        </w:tc>
      </w:tr>
      <w:tr w:rsidR="00BD75A1" w:rsidRPr="00C8316A" w14:paraId="446CA653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631AFB2" w14:textId="54C67F34" w:rsidR="00BD75A1" w:rsidRDefault="00BD75A1" w:rsidP="00C8316A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4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0CC5C93" w14:textId="77777777" w:rsidR="00BD75A1" w:rsidRDefault="00BD75A1" w:rsidP="00BD75A1">
            <w:pPr>
              <w:pStyle w:val="af1"/>
            </w:pPr>
            <w:r w:rsidRPr="007D0733">
              <w:rPr>
                <w:rFonts w:cs="Times New Roman"/>
                <w:noProof/>
                <w:szCs w:val="24"/>
              </w:rPr>
              <w:t xml:space="preserve">в случае заполнения </w:t>
            </w:r>
            <w:r>
              <w:rPr>
                <w:bCs w:val="0"/>
              </w:rPr>
              <w:t>реквизита «</w:t>
            </w:r>
            <w:r w:rsidRPr="00A700F0">
              <w:rPr>
                <w:noProof/>
              </w:rPr>
              <w:t>Диапазон значений средств идентификации</w:t>
            </w:r>
            <w:r>
              <w:rPr>
                <w:noProof/>
              </w:rPr>
              <w:t xml:space="preserve">» </w:t>
            </w:r>
            <w:r w:rsidRPr="00A700F0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A700F0">
              <w:rPr>
                <w:noProof/>
              </w:rPr>
              <w:t>:​</w:t>
            </w:r>
            <w:r>
              <w:rPr>
                <w:noProof/>
                <w:lang w:val="en-US"/>
              </w:rPr>
              <w:t>Identification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Means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Range</w:t>
            </w:r>
            <w:r w:rsidRPr="00A700F0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A700F0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E929DB">
              <w:t>правила формирования экземпляров</w:t>
            </w:r>
            <w:r w:rsidRPr="00A735A4">
              <w:t xml:space="preserve"> реквизита «Элемент данных средства идентификации</w:t>
            </w:r>
            <w:r>
              <w:t>»</w:t>
            </w:r>
            <w:r w:rsidRPr="00A735A4">
              <w:t xml:space="preserve"> (</w:t>
            </w:r>
            <w:r w:rsidRPr="00327EB7">
              <w:t>ctcdo</w:t>
            </w:r>
            <w:r w:rsidRPr="00A735A4">
              <w:t>:‌</w:t>
            </w:r>
            <w:r w:rsidRPr="00327EB7">
              <w:t>Identification</w:t>
            </w:r>
            <w:r w:rsidRPr="00A735A4">
              <w:t>‌</w:t>
            </w:r>
            <w:r w:rsidRPr="00327EB7">
              <w:t>Means</w:t>
            </w:r>
            <w:r w:rsidRPr="00A735A4">
              <w:t>‌</w:t>
            </w:r>
            <w:r w:rsidRPr="00327EB7">
              <w:t>Data</w:t>
            </w:r>
            <w:r w:rsidRPr="00A735A4">
              <w:t>‌</w:t>
            </w:r>
            <w:r w:rsidRPr="00327EB7">
              <w:t>Unit</w:t>
            </w:r>
            <w:r w:rsidRPr="00A735A4">
              <w:t>‌</w:t>
            </w:r>
            <w:r w:rsidRPr="00327EB7">
              <w:t>Details</w:t>
            </w:r>
            <w:r>
              <w:t>)</w:t>
            </w:r>
            <w:r w:rsidRPr="00A735A4">
              <w:t xml:space="preserve"> </w:t>
            </w:r>
          </w:p>
          <w:p w14:paraId="7B0850C2" w14:textId="77777777" w:rsidR="00BD75A1" w:rsidRPr="00157E52" w:rsidRDefault="00BD75A1" w:rsidP="00BD75A1">
            <w:pPr>
              <w:pStyle w:val="af1"/>
            </w:pPr>
            <w:r>
              <w:t xml:space="preserve">в составе реквизитов </w:t>
            </w:r>
            <w:r w:rsidRPr="00A735A4">
              <w:t>«</w:t>
            </w:r>
            <w:r w:rsidRPr="00157E52">
              <w:t>Первый номер диапазона значений средств идентификации</w:t>
            </w:r>
            <w:r>
              <w:t xml:space="preserve">» </w:t>
            </w:r>
            <w:r w:rsidRPr="00A700F0">
              <w:t>(</w:t>
            </w:r>
            <w:r w:rsidRPr="00327EB7">
              <w:t>ctcdo</w:t>
            </w:r>
            <w:r w:rsidRPr="00A700F0">
              <w:t>:​</w:t>
            </w:r>
            <w:r w:rsidRPr="00327EB7">
              <w:t>First</w:t>
            </w:r>
            <w:r w:rsidRPr="00A700F0">
              <w:t>​</w:t>
            </w:r>
            <w:r w:rsidRPr="00327EB7">
              <w:t>Identification</w:t>
            </w:r>
            <w:r w:rsidRPr="00A700F0">
              <w:t>​</w:t>
            </w:r>
            <w:r w:rsidRPr="00327EB7">
              <w:t>Means</w:t>
            </w:r>
            <w:r w:rsidRPr="00A700F0">
              <w:t>​</w:t>
            </w:r>
            <w:r w:rsidRPr="00327EB7">
              <w:t>Item</w:t>
            </w:r>
            <w:r w:rsidRPr="00A700F0">
              <w:t>​</w:t>
            </w:r>
            <w:r w:rsidRPr="00327EB7">
              <w:t>Details</w:t>
            </w:r>
            <w:r>
              <w:t>) и «</w:t>
            </w:r>
            <w:r w:rsidRPr="00157E52">
              <w:t>Последний номер диапазона значений средств идентификации</w:t>
            </w:r>
            <w:r>
              <w:t>»</w:t>
            </w:r>
          </w:p>
          <w:p w14:paraId="4B2E25CA" w14:textId="090F2F1F" w:rsidR="00BD75A1" w:rsidRDefault="00BD75A1" w:rsidP="00C8316A">
            <w:pPr>
              <w:pStyle w:val="af1"/>
              <w:rPr>
                <w:noProof/>
              </w:rPr>
            </w:pPr>
            <w:r w:rsidRPr="0015175F">
              <w:t>(</w:t>
            </w:r>
            <w:r w:rsidRPr="00327EB7">
              <w:t>ctcdo</w:t>
            </w:r>
            <w:r w:rsidRPr="0015175F">
              <w:t>:​</w:t>
            </w:r>
            <w:r w:rsidRPr="00327EB7">
              <w:t>Last</w:t>
            </w:r>
            <w:r w:rsidRPr="0015175F">
              <w:t>​</w:t>
            </w:r>
            <w:r w:rsidRPr="00327EB7">
              <w:t>Identification</w:t>
            </w:r>
            <w:r w:rsidRPr="0015175F">
              <w:t>​</w:t>
            </w:r>
            <w:r w:rsidRPr="00327EB7">
              <w:t>Means</w:t>
            </w:r>
            <w:r w:rsidRPr="0015175F">
              <w:t>​</w:t>
            </w:r>
            <w:r w:rsidRPr="00327EB7">
              <w:t>Item</w:t>
            </w:r>
            <w:r w:rsidRPr="0015175F">
              <w:t>​</w:t>
            </w:r>
            <w:r w:rsidRPr="00327EB7">
              <w:t>Details</w:t>
            </w:r>
            <w:r w:rsidRPr="0015175F">
              <w:t xml:space="preserve">) </w:t>
            </w:r>
            <w:r w:rsidRPr="00E929DB">
              <w:t>должны соответствовать правилам формирования реквизита «Блок данных средства идентификации» в части</w:t>
            </w:r>
            <w:r w:rsidRPr="00A735A4">
              <w:t xml:space="preserve"> средства идентификации</w:t>
            </w:r>
            <w:r w:rsidRPr="00E929DB">
              <w:t>, нанесенного на товар, индивидуальную</w:t>
            </w:r>
            <w:r>
              <w:t>,</w:t>
            </w:r>
            <w:r w:rsidRPr="00E929DB">
              <w:t xml:space="preserve"> потребительскую упаковку</w:t>
            </w:r>
            <w:r>
              <w:t xml:space="preserve"> (групповую или транспортную упаковку)</w:t>
            </w:r>
            <w:r w:rsidRPr="00E929DB">
              <w:t xml:space="preserve">, </w:t>
            </w:r>
            <w:r w:rsidRPr="00327EB7">
              <w:t xml:space="preserve">установленных решением Совета Комиссии </w:t>
            </w:r>
            <w:r>
              <w:br/>
            </w:r>
            <w:r w:rsidRPr="00327EB7">
              <w:t xml:space="preserve">о введении маркировки товаров, указанных в </w:t>
            </w:r>
            <w:r w:rsidRPr="00E929DB">
              <w:t xml:space="preserve">реквизите «Код товара </w:t>
            </w:r>
            <w:r>
              <w:br/>
            </w:r>
            <w:r w:rsidRPr="00E929DB">
              <w:t>по ТН</w:t>
            </w:r>
            <w:r w:rsidRPr="00327EB7">
              <w:t> </w:t>
            </w:r>
            <w:r w:rsidRPr="00E929DB">
              <w:t>ВЭД</w:t>
            </w:r>
            <w:r w:rsidRPr="00327EB7">
              <w:t> </w:t>
            </w:r>
            <w:r w:rsidRPr="00E929DB">
              <w:t>ЕАЭС</w:t>
            </w:r>
            <w:r>
              <w:t>»</w:t>
            </w:r>
            <w:r w:rsidRPr="00E929DB">
              <w:t xml:space="preserve"> (</w:t>
            </w:r>
            <w:r w:rsidRPr="00327EB7">
              <w:t>csdo</w:t>
            </w:r>
            <w:r w:rsidRPr="00E929DB">
              <w:t>:‌</w:t>
            </w:r>
            <w:r w:rsidRPr="00327EB7">
              <w:t>Commodity</w:t>
            </w:r>
            <w:r w:rsidRPr="00E929DB">
              <w:t>‌</w:t>
            </w:r>
            <w:r w:rsidRPr="00327EB7">
              <w:t>Code</w:t>
            </w:r>
            <w:r>
              <w:t>)</w:t>
            </w:r>
          </w:p>
        </w:tc>
      </w:tr>
      <w:tr w:rsidR="00F67A3A" w:rsidRPr="00C8316A" w14:paraId="2D370993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12FD264" w14:textId="5D60F0D4" w:rsidR="00F67A3A" w:rsidRDefault="00F67A3A" w:rsidP="00C8316A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4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5CACA03" w14:textId="77777777" w:rsidR="00F67A3A" w:rsidRPr="00157E52" w:rsidRDefault="00F67A3A" w:rsidP="00B706D5">
            <w:pPr>
              <w:pStyle w:val="af1"/>
            </w:pPr>
            <w:r>
              <w:rPr>
                <w:noProof/>
                <w:lang w:eastAsia="en-US"/>
              </w:rPr>
              <w:t>при заполнении реквизита «</w:t>
            </w:r>
            <w:r w:rsidRPr="00157E52">
              <w:rPr>
                <w:noProof/>
              </w:rPr>
              <w:t xml:space="preserve">Сведения о порядковом номере товара </w:t>
            </w:r>
            <w:r>
              <w:rPr>
                <w:noProof/>
              </w:rPr>
              <w:br/>
            </w:r>
            <w:r w:rsidRPr="00157E52">
              <w:rPr>
                <w:noProof/>
              </w:rPr>
              <w:t>в соответствии с таможенным документом</w:t>
            </w:r>
            <w:r>
              <w:rPr>
                <w:noProof/>
              </w:rPr>
              <w:t>»</w:t>
            </w:r>
          </w:p>
          <w:p w14:paraId="4FB48618" w14:textId="77777777" w:rsidR="00F67A3A" w:rsidRPr="00F67A3A" w:rsidRDefault="00F67A3A" w:rsidP="00B706D5">
            <w:pPr>
              <w:pStyle w:val="af1"/>
              <w:rPr>
                <w:noProof/>
              </w:rPr>
            </w:pP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Ordinal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ustoms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ocument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</w:t>
            </w:r>
            <w:r>
              <w:rPr>
                <w:noProof/>
                <w:lang w:eastAsia="en-US"/>
              </w:rPr>
              <w:t xml:space="preserve"> значение</w:t>
            </w:r>
            <w:r w:rsidRPr="00A94318">
              <w:rPr>
                <w:noProof/>
                <w:lang w:eastAsia="en-US"/>
              </w:rPr>
              <w:t xml:space="preserve"> реквизит</w:t>
            </w:r>
            <w:r>
              <w:rPr>
                <w:noProof/>
                <w:lang w:eastAsia="en-US"/>
              </w:rPr>
              <w:t>а</w:t>
            </w:r>
            <w:r w:rsidRPr="00A94318">
              <w:rPr>
                <w:noProof/>
                <w:lang w:eastAsia="en-US"/>
              </w:rPr>
              <w:t xml:space="preserve"> «</w:t>
            </w:r>
            <w:r>
              <w:rPr>
                <w:noProof/>
              </w:rPr>
              <w:t>Код вида документа»</w:t>
            </w:r>
            <w:r w:rsidRPr="00A94318">
              <w:rPr>
                <w:noProof/>
              </w:rPr>
              <w:t xml:space="preserve">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Doc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 в</w:t>
            </w:r>
            <w:r>
              <w:rPr>
                <w:noProof/>
              </w:rPr>
              <w:t xml:space="preserve"> его</w:t>
            </w:r>
            <w:r w:rsidRPr="00A94318">
              <w:rPr>
                <w:noProof/>
              </w:rPr>
              <w:t xml:space="preserve"> составе </w:t>
            </w:r>
            <w:r w:rsidRPr="00A94318">
              <w:rPr>
                <w:noProof/>
                <w:lang w:eastAsia="en-US"/>
              </w:rPr>
              <w:t xml:space="preserve">должно </w:t>
            </w:r>
            <w:r>
              <w:rPr>
                <w:noProof/>
                <w:lang w:eastAsia="en-US"/>
              </w:rPr>
              <w:t xml:space="preserve">содержать </w:t>
            </w:r>
            <w:r>
              <w:t xml:space="preserve">кодовых обозначений одного из следующих видов </w:t>
            </w:r>
            <w:r w:rsidRPr="00F67A3A">
              <w:rPr>
                <w:noProof/>
              </w:rPr>
              <w:t xml:space="preserve">таможенных документов в соответствии с классификатором видов документов и сведений, используемых при таможенном декларировании: </w:t>
            </w:r>
          </w:p>
          <w:p w14:paraId="5B89189D" w14:textId="77777777" w:rsidR="00F67A3A" w:rsidRDefault="00F67A3A" w:rsidP="00B706D5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09035» </w:t>
            </w:r>
            <w:r w:rsidRPr="001173E0">
              <w:rPr>
                <w:bCs w:val="0"/>
              </w:rPr>
              <w:t>–</w:t>
            </w:r>
            <w:r>
              <w:rPr>
                <w:noProof/>
              </w:rPr>
              <w:t xml:space="preserve"> декларация на товары;</w:t>
            </w:r>
          </w:p>
          <w:p w14:paraId="35822D55" w14:textId="77777777" w:rsidR="00F67A3A" w:rsidRDefault="00F67A3A" w:rsidP="00B706D5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«09037» </w:t>
            </w:r>
            <w:r w:rsidRPr="001173E0">
              <w:rPr>
                <w:bCs w:val="0"/>
              </w:rPr>
              <w:t>–</w:t>
            </w:r>
            <w:r>
              <w:rPr>
                <w:noProof/>
              </w:rPr>
              <w:t xml:space="preserve"> заявление о выпуске товаров до подачи декларации на товары.</w:t>
            </w:r>
          </w:p>
          <w:p w14:paraId="5E11D7BD" w14:textId="77777777" w:rsidR="00F67A3A" w:rsidRPr="00157E52" w:rsidRDefault="00F67A3A" w:rsidP="00B706D5">
            <w:pPr>
              <w:pStyle w:val="af1"/>
            </w:pPr>
            <w:r>
              <w:rPr>
                <w:noProof/>
              </w:rPr>
              <w:t>А</w:t>
            </w:r>
            <w:r>
              <w:rPr>
                <w:noProof/>
                <w:lang w:eastAsia="en-US"/>
              </w:rPr>
              <w:t>трибут</w:t>
            </w:r>
            <w:r w:rsidRPr="00A94318">
              <w:rPr>
                <w:noProof/>
                <w:lang w:eastAsia="en-US"/>
              </w:rPr>
              <w:t xml:space="preserve"> «</w:t>
            </w:r>
            <w:r w:rsidRPr="00A94318">
              <w:rPr>
                <w:noProof/>
              </w:rPr>
              <w:t xml:space="preserve">Идентификатор справочника (классификатора)» (атрибут 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List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в составе </w:t>
            </w:r>
            <w:r>
              <w:rPr>
                <w:noProof/>
                <w:lang w:eastAsia="en-US"/>
              </w:rPr>
              <w:t>реквизита «</w:t>
            </w:r>
            <w:r w:rsidRPr="00157E52">
              <w:rPr>
                <w:noProof/>
              </w:rPr>
              <w:t>Код вида документа</w:t>
            </w:r>
            <w:r>
              <w:rPr>
                <w:noProof/>
              </w:rPr>
              <w:t>»</w:t>
            </w:r>
          </w:p>
          <w:p w14:paraId="12A709FE" w14:textId="6D8E60E6" w:rsidR="00F67A3A" w:rsidRPr="00E929DB" w:rsidRDefault="00F67A3A" w:rsidP="00E73E01">
            <w:pPr>
              <w:pStyle w:val="afff0"/>
              <w:jc w:val="left"/>
              <w:rPr>
                <w:noProof/>
              </w:rPr>
            </w:pPr>
            <w:r w:rsidRPr="00157E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57E5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DE6A40">
              <w:rPr>
                <w:noProof/>
              </w:rPr>
              <w:t>)</w:t>
            </w:r>
            <w:r w:rsidRPr="00DE6A40">
              <w:rPr>
                <w:noProof/>
                <w:lang w:eastAsia="en-US"/>
              </w:rPr>
              <w:t xml:space="preserve"> </w:t>
            </w:r>
            <w:r>
              <w:t>должен</w:t>
            </w:r>
            <w:r w:rsidRPr="00DE6A40">
              <w:t xml:space="preserve"> </w:t>
            </w:r>
            <w:r>
              <w:t>содержать</w:t>
            </w:r>
            <w:r w:rsidRPr="00DE6A40">
              <w:t xml:space="preserve"> </w:t>
            </w:r>
            <w:r>
              <w:t>значение</w:t>
            </w:r>
            <w:r w:rsidRPr="00DE6A40">
              <w:t xml:space="preserve"> «2009»</w:t>
            </w:r>
          </w:p>
        </w:tc>
      </w:tr>
      <w:tr w:rsidR="00F67A3A" w:rsidRPr="00C8316A" w14:paraId="7A2F974F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9F928FE" w14:textId="10C3C3F4" w:rsidR="00F67A3A" w:rsidRDefault="00F67A3A" w:rsidP="00C8316A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lastRenderedPageBreak/>
              <w:t>4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6A67050" w14:textId="274B87A2" w:rsidR="00F67A3A" w:rsidRPr="00E929DB" w:rsidRDefault="00F67A3A" w:rsidP="00502D8A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Pr="006162DA">
              <w:rPr>
                <w:noProof/>
              </w:rPr>
              <w:t>Код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A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6162DA">
              <w:rPr>
                <w:noProof/>
              </w:rPr>
              <w:t>Страна отправл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Departure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  <w:t xml:space="preserve">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F67A3A" w:rsidRPr="00C8316A" w14:paraId="0EFEBA1E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FF0EA1C" w14:textId="78333128" w:rsidR="00F67A3A" w:rsidRDefault="00F67A3A" w:rsidP="00C8316A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4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8520E63" w14:textId="3144B2E8" w:rsidR="00F67A3A" w:rsidRPr="00E929DB" w:rsidRDefault="00F67A3A" w:rsidP="00502D8A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Pr="006162DA">
              <w:rPr>
                <w:noProof/>
              </w:rPr>
              <w:t>Код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A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6162DA">
              <w:rPr>
                <w:noProof/>
              </w:rPr>
              <w:t>Страна назнач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Destination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>
              <w:rPr>
                <w:noProof/>
              </w:rPr>
              <w:t xml:space="preserve">)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  <w:t xml:space="preserve">с классификатором стран мира, применяемым </w:t>
            </w:r>
            <w:r w:rsidRPr="005B68AA">
              <w:rPr>
                <w:noProof/>
              </w:rPr>
              <w:t>в соответствии 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F67A3A" w:rsidRPr="00C8316A" w14:paraId="2AD710C9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52D7A7F" w14:textId="7AD197AE" w:rsidR="00F67A3A" w:rsidRDefault="00F67A3A" w:rsidP="00C8316A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4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CC1333A" w14:textId="2469184C" w:rsidR="00F67A3A" w:rsidRPr="00E929DB" w:rsidRDefault="00F67A3A" w:rsidP="00502D8A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Pr="00157E52">
              <w:rPr>
                <w:noProof/>
              </w:rPr>
              <w:t>Код валюты</w:t>
            </w:r>
            <w:r>
              <w:rPr>
                <w:noProof/>
              </w:rPr>
              <w:t xml:space="preserve">» </w:t>
            </w:r>
            <w:r w:rsidRPr="00157E52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urrency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57E52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E77072">
              <w:rPr>
                <w:noProof/>
              </w:rPr>
              <w:t>Стоимость товара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E77072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E77072">
              <w:rPr>
                <w:noProof/>
              </w:rPr>
              <w:t>:​</w:t>
            </w:r>
            <w:r>
              <w:rPr>
                <w:noProof/>
                <w:lang w:val="en-US"/>
              </w:rPr>
              <w:t>Goods</w:t>
            </w:r>
            <w:r w:rsidRPr="00E77072">
              <w:rPr>
                <w:noProof/>
              </w:rPr>
              <w:t>​</w:t>
            </w:r>
            <w:r>
              <w:rPr>
                <w:noProof/>
                <w:lang w:val="en-US"/>
              </w:rPr>
              <w:t>Currency</w:t>
            </w:r>
            <w:r w:rsidRPr="00E77072">
              <w:rPr>
                <w:noProof/>
              </w:rPr>
              <w:t>​</w:t>
            </w:r>
            <w:r>
              <w:rPr>
                <w:noProof/>
                <w:lang w:val="en-US"/>
              </w:rPr>
              <w:t>Amount</w:t>
            </w:r>
            <w:r>
              <w:rPr>
                <w:noProof/>
              </w:rPr>
              <w:t xml:space="preserve">) </w:t>
            </w:r>
            <w:r w:rsidRPr="00F45F06">
              <w:t xml:space="preserve">должен содержать кодовое обозначение </w:t>
            </w:r>
            <w:r>
              <w:t>валюты</w:t>
            </w:r>
            <w:r w:rsidRPr="00F45F06">
              <w:t xml:space="preserve"> в соответствии со значениями, указанными в классификаторе </w:t>
            </w:r>
            <w:r>
              <w:t>валют</w:t>
            </w:r>
            <w:r w:rsidRPr="00F45F06">
              <w:t>, а атрибут «Идентификатор справочника (классификатора)</w:t>
            </w:r>
            <w:r>
              <w:t>»</w:t>
            </w:r>
            <w:r w:rsidRPr="00F45F06">
              <w:t xml:space="preserve"> (атрибут measurement​Unit​Code​List​Id</w:t>
            </w:r>
            <w:r>
              <w:t>) должен содержать значение «2022</w:t>
            </w:r>
            <w:r w:rsidRPr="00F45F06">
              <w:t>»</w:t>
            </w:r>
          </w:p>
        </w:tc>
      </w:tr>
      <w:tr w:rsidR="00F67A3A" w:rsidRPr="00C8316A" w14:paraId="39236DEA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896FB07" w14:textId="1AE2F665" w:rsidR="00F67A3A" w:rsidRDefault="00F67A3A" w:rsidP="00C8316A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5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3290EA3" w14:textId="223A0375" w:rsidR="00F67A3A" w:rsidRPr="00E929DB" w:rsidRDefault="00F67A3A" w:rsidP="00502D8A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Pr="00157E52">
              <w:rPr>
                <w:noProof/>
              </w:rPr>
              <w:t>Единица измер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157E52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asuremen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Uni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57E52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2533D7">
              <w:rPr>
                <w:noProof/>
              </w:rPr>
              <w:t>Масса брутто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2533D7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2533D7">
              <w:rPr>
                <w:noProof/>
              </w:rPr>
              <w:t>:​</w:t>
            </w:r>
            <w:r>
              <w:rPr>
                <w:noProof/>
                <w:lang w:val="en-US"/>
              </w:rPr>
              <w:t>Unified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Gross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Mass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>
              <w:rPr>
                <w:noProof/>
              </w:rPr>
              <w:t xml:space="preserve">) </w:t>
            </w:r>
            <w:r w:rsidRPr="00F45F06">
              <w:t>должен содержать кодовое обозначение единицы измерения в соответствии со значениями, указанными в классификаторе единиц измерения</w:t>
            </w:r>
            <w:r>
              <w:t xml:space="preserve"> и счета Евразийского экономического союза</w:t>
            </w:r>
            <w:r>
              <w:rPr>
                <w:szCs w:val="24"/>
                <w:lang w:eastAsia="x-none"/>
              </w:rPr>
              <w:t>, утвержденного Решением Коллегии Комиссии от 27.10.2020 №145</w:t>
            </w:r>
            <w:r w:rsidRPr="00F45F06">
              <w:t xml:space="preserve">, </w:t>
            </w:r>
            <w:r>
              <w:t xml:space="preserve">а </w:t>
            </w:r>
            <w:r w:rsidRPr="00F45F06">
              <w:t>атрибут «Идентификатор справочника (классификатора)</w:t>
            </w:r>
            <w:r>
              <w:t>»</w:t>
            </w:r>
            <w:r w:rsidRPr="00F45F06">
              <w:t xml:space="preserve"> (атрибут</w:t>
            </w:r>
            <w:r>
              <w:t xml:space="preserve"> measurement​Unit​Code​List​Id)</w:t>
            </w:r>
            <w:r w:rsidRPr="00F45F06">
              <w:t xml:space="preserve"> должен содержать значение «20</w:t>
            </w:r>
            <w:r>
              <w:t>64</w:t>
            </w:r>
            <w:r w:rsidRPr="00F45F06">
              <w:t>»</w:t>
            </w:r>
          </w:p>
        </w:tc>
      </w:tr>
      <w:tr w:rsidR="00F67A3A" w:rsidRPr="00C8316A" w14:paraId="6DE96404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32B1160" w14:textId="4EF2A2B1" w:rsidR="00F67A3A" w:rsidRDefault="00F67A3A" w:rsidP="00C8316A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lastRenderedPageBreak/>
              <w:t>5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6463198" w14:textId="26528D15" w:rsidR="00F67A3A" w:rsidRPr="00E929DB" w:rsidRDefault="00F67A3A" w:rsidP="00502D8A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атрибут «</w:t>
            </w:r>
            <w:r w:rsidRPr="00157E52">
              <w:rPr>
                <w:noProof/>
              </w:rPr>
              <w:t>Единица измер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157E52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measuremen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Unit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157E52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2533D7">
              <w:rPr>
                <w:noProof/>
              </w:rPr>
              <w:t>Количество товара</w:t>
            </w:r>
            <w:r>
              <w:rPr>
                <w:noProof/>
              </w:rPr>
              <w:t xml:space="preserve">» </w:t>
            </w:r>
            <w:r w:rsidRPr="002533D7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2533D7">
              <w:rPr>
                <w:noProof/>
              </w:rPr>
              <w:t>:​</w:t>
            </w:r>
            <w:r>
              <w:rPr>
                <w:noProof/>
                <w:lang w:val="en-US"/>
              </w:rPr>
              <w:t>Commodity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Measure</w:t>
            </w:r>
            <w:r>
              <w:rPr>
                <w:noProof/>
              </w:rPr>
              <w:t xml:space="preserve">) </w:t>
            </w:r>
            <w:r w:rsidRPr="00F45F06">
              <w:t xml:space="preserve">должен содержать кодовое обозначение единицы измерения в соответствии </w:t>
            </w:r>
            <w:r>
              <w:br/>
            </w:r>
            <w:r w:rsidRPr="00F45F06">
              <w:t>со значениями, указанными в классификаторе единиц измерения</w:t>
            </w:r>
            <w:r>
              <w:t xml:space="preserve"> и счета Евразийского экономического союза</w:t>
            </w:r>
            <w:r>
              <w:rPr>
                <w:szCs w:val="24"/>
                <w:lang w:eastAsia="x-none"/>
              </w:rPr>
              <w:t>, утвержденного Решением Коллегии Комиссии от 27.10.2020 №145</w:t>
            </w:r>
            <w:r w:rsidRPr="00F45F06">
              <w:t xml:space="preserve">, </w:t>
            </w:r>
            <w:r>
              <w:t xml:space="preserve">а </w:t>
            </w:r>
            <w:r w:rsidRPr="00F45F06">
              <w:t>атрибут «Идентификатор справочника (классификатора)</w:t>
            </w:r>
            <w:r>
              <w:t>»</w:t>
            </w:r>
            <w:r w:rsidRPr="00F45F06">
              <w:t xml:space="preserve"> (атрибут</w:t>
            </w:r>
            <w:r>
              <w:t xml:space="preserve"> measurement​Unit​Code​List​Id)</w:t>
            </w:r>
            <w:r w:rsidRPr="00F45F06">
              <w:t xml:space="preserve"> должен содержать значение «20</w:t>
            </w:r>
            <w:r>
              <w:t>64</w:t>
            </w:r>
            <w:r w:rsidRPr="00F45F06">
              <w:t>»</w:t>
            </w:r>
          </w:p>
        </w:tc>
      </w:tr>
      <w:tr w:rsidR="004B178B" w:rsidRPr="00C8316A" w14:paraId="575FB76B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30F39C2" w14:textId="501C81D2" w:rsidR="004B178B" w:rsidRDefault="004B178B" w:rsidP="00C8316A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5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5C7AFED" w14:textId="77777777" w:rsidR="004B178B" w:rsidRDefault="004B178B" w:rsidP="00F9160B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t>если реквизит «</w:t>
            </w:r>
            <w:r w:rsidRPr="00827DD3">
              <w:rPr>
                <w:noProof/>
                <w:lang w:eastAsia="en-US"/>
              </w:rPr>
              <w:t>Признак товара, подлежащего прослеживаемости</w:t>
            </w:r>
            <w:r>
              <w:rPr>
                <w:noProof/>
                <w:lang w:eastAsia="en-US"/>
              </w:rPr>
              <w:t xml:space="preserve">» </w:t>
            </w:r>
          </w:p>
          <w:p w14:paraId="48B4D8A9" w14:textId="77777777" w:rsidR="004B178B" w:rsidRPr="002533D7" w:rsidRDefault="004B178B" w:rsidP="00F9160B">
            <w:pPr>
              <w:pStyle w:val="af1"/>
              <w:rPr>
                <w:noProof/>
                <w:lang w:eastAsia="en-US"/>
              </w:rPr>
            </w:pPr>
            <w:r w:rsidRPr="002533D7">
              <w:rPr>
                <w:noProof/>
                <w:lang w:eastAsia="en-US"/>
              </w:rPr>
              <w:t>(</w:t>
            </w:r>
            <w:r w:rsidRPr="00502D8A">
              <w:rPr>
                <w:noProof/>
                <w:lang w:eastAsia="en-US"/>
              </w:rPr>
              <w:t>ctsdo</w:t>
            </w:r>
            <w:r w:rsidRPr="002533D7">
              <w:rPr>
                <w:noProof/>
                <w:lang w:eastAsia="en-US"/>
              </w:rPr>
              <w:t>:​</w:t>
            </w:r>
            <w:r w:rsidRPr="00502D8A">
              <w:rPr>
                <w:noProof/>
                <w:lang w:eastAsia="en-US"/>
              </w:rPr>
              <w:t>Traceability</w:t>
            </w:r>
            <w:r w:rsidRPr="002533D7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Commodity</w:t>
            </w:r>
            <w:r w:rsidRPr="002533D7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Indicator</w:t>
            </w:r>
            <w:r w:rsidRPr="002533D7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Code</w:t>
            </w:r>
            <w:r w:rsidRPr="002533D7">
              <w:rPr>
                <w:noProof/>
                <w:lang w:eastAsia="en-US"/>
              </w:rPr>
              <w:t>)</w:t>
            </w:r>
            <w:r>
              <w:rPr>
                <w:noProof/>
                <w:lang w:eastAsia="en-US"/>
              </w:rPr>
              <w:t xml:space="preserve"> заполнен, то его значение</w:t>
            </w:r>
            <w:r w:rsidRPr="002533D7">
              <w:rPr>
                <w:noProof/>
                <w:lang w:eastAsia="en-US"/>
              </w:rPr>
              <w:t xml:space="preserve"> </w:t>
            </w:r>
            <w:r>
              <w:rPr>
                <w:noProof/>
                <w:lang w:eastAsia="en-US"/>
              </w:rPr>
              <w:t>должно соответствовать</w:t>
            </w:r>
            <w:r w:rsidRPr="002533D7">
              <w:rPr>
                <w:noProof/>
                <w:lang w:eastAsia="en-US"/>
              </w:rPr>
              <w:t xml:space="preserve"> </w:t>
            </w:r>
            <w:r>
              <w:rPr>
                <w:noProof/>
                <w:lang w:eastAsia="en-US"/>
              </w:rPr>
              <w:t>значению:</w:t>
            </w:r>
          </w:p>
          <w:p w14:paraId="7A277927" w14:textId="5CE8A2C2" w:rsidR="004B178B" w:rsidRPr="00E929DB" w:rsidRDefault="004B178B" w:rsidP="00327EB7">
            <w:pPr>
              <w:pStyle w:val="afff0"/>
              <w:jc w:val="left"/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t xml:space="preserve">«П» </w:t>
            </w:r>
            <w:r w:rsidRPr="00AA76FA">
              <w:rPr>
                <w:noProof/>
                <w:lang w:eastAsia="en-US"/>
              </w:rPr>
              <w:t>–</w:t>
            </w:r>
            <w:r>
              <w:rPr>
                <w:noProof/>
                <w:lang w:eastAsia="en-US"/>
              </w:rPr>
              <w:t xml:space="preserve"> </w:t>
            </w:r>
            <w:r w:rsidRPr="00AA76FA">
              <w:rPr>
                <w:noProof/>
                <w:lang w:eastAsia="en-US"/>
              </w:rPr>
              <w:t>товар подлежит прослеживаемости</w:t>
            </w:r>
          </w:p>
        </w:tc>
      </w:tr>
      <w:tr w:rsidR="00F67A3A" w:rsidRPr="00C8316A" w14:paraId="30027245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D6CE88B" w14:textId="42B8CB56" w:rsidR="00F67A3A" w:rsidRDefault="00F67A3A" w:rsidP="00C8316A">
            <w:pPr>
              <w:pStyle w:val="aff4"/>
              <w:rPr>
                <w:lang w:val="ru-RU"/>
              </w:rPr>
            </w:pPr>
            <w:r w:rsidRPr="008A2B6C">
              <w:rPr>
                <w:lang w:val="ru-RU"/>
              </w:rPr>
              <w:t>5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621F6B6" w14:textId="1916566D" w:rsidR="00F67A3A" w:rsidRPr="00E929DB" w:rsidRDefault="00F67A3A" w:rsidP="00502D8A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</w:rPr>
              <w:t>в случае заполнения реквизита «Сведения о товаре, подлежащем прослеживаемости, из заявления о выпуске товаров до подачи декларации на товары» (ctcdo:ApplicationTraceabilityCommodityDetails) реквизит «</w:t>
            </w:r>
            <w:r w:rsidRPr="006162DA">
              <w:rPr>
                <w:noProof/>
              </w:rPr>
              <w:t>Код страны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6162DA">
              <w:rPr>
                <w:noProof/>
              </w:rPr>
              <w:t>(</w:t>
            </w:r>
            <w:r>
              <w:rPr>
                <w:noProof/>
                <w:lang w:val="en-US"/>
              </w:rPr>
              <w:t>ctsdo</w:t>
            </w:r>
            <w:r w:rsidRPr="006162DA">
              <w:rPr>
                <w:noProof/>
              </w:rPr>
              <w:t>:​</w:t>
            </w:r>
            <w:r>
              <w:rPr>
                <w:noProof/>
                <w:lang w:val="en-US"/>
              </w:rPr>
              <w:t>C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A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6162DA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в составе реквизита «</w:t>
            </w:r>
            <w:r w:rsidRPr="002533D7">
              <w:rPr>
                <w:noProof/>
              </w:rPr>
              <w:t>Страна происхождения</w:t>
            </w:r>
            <w:r>
              <w:rPr>
                <w:noProof/>
              </w:rPr>
              <w:t>»</w:t>
            </w:r>
            <w:r>
              <w:t xml:space="preserve"> </w:t>
            </w:r>
            <w:r w:rsidRPr="002533D7">
              <w:rPr>
                <w:noProof/>
              </w:rPr>
              <w:t>(</w:t>
            </w:r>
            <w:r>
              <w:rPr>
                <w:noProof/>
                <w:lang w:val="en-US"/>
              </w:rPr>
              <w:t>ctcdo</w:t>
            </w:r>
            <w:r w:rsidRPr="002533D7">
              <w:rPr>
                <w:noProof/>
              </w:rPr>
              <w:t>:​</w:t>
            </w:r>
            <w:r>
              <w:rPr>
                <w:noProof/>
                <w:lang w:val="en-US"/>
              </w:rPr>
              <w:t>Origin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Country</w:t>
            </w:r>
            <w:r w:rsidRPr="002533D7">
              <w:rPr>
                <w:noProof/>
              </w:rPr>
              <w:t>​</w:t>
            </w:r>
            <w:r>
              <w:rPr>
                <w:noProof/>
                <w:lang w:val="en-US"/>
              </w:rPr>
              <w:t>Details</w:t>
            </w:r>
            <w:r w:rsidRPr="00872914">
              <w:rPr>
                <w:noProof/>
              </w:rPr>
              <w:t>)</w:t>
            </w:r>
            <w:r>
              <w:rPr>
                <w:noProof/>
              </w:rPr>
              <w:t xml:space="preserve"> должен содержать кодовое обозначение государства-члена в соответствии </w:t>
            </w:r>
            <w:r>
              <w:rPr>
                <w:noProof/>
              </w:rPr>
              <w:br/>
              <w:t xml:space="preserve">с классификатором стран мира, применяемым </w:t>
            </w:r>
            <w:r w:rsidRPr="005B68AA">
              <w:rPr>
                <w:noProof/>
              </w:rPr>
              <w:t xml:space="preserve">в соответствии </w:t>
            </w:r>
            <w:r>
              <w:rPr>
                <w:noProof/>
              </w:rPr>
              <w:br/>
            </w:r>
            <w:r w:rsidRPr="005B68AA">
              <w:rPr>
                <w:noProof/>
              </w:rPr>
              <w:t>с Решением Комиссии Таможенного союза от 2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сентября 2010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г. №</w:t>
            </w:r>
            <w:r>
              <w:rPr>
                <w:noProof/>
              </w:rPr>
              <w:t xml:space="preserve"> </w:t>
            </w:r>
            <w:r w:rsidRPr="005B68AA">
              <w:rPr>
                <w:noProof/>
              </w:rPr>
              <w:t>378</w:t>
            </w:r>
            <w:r>
              <w:rPr>
                <w:noProof/>
              </w:rPr>
              <w:t>, атрибут «</w:t>
            </w:r>
            <w:r w:rsidRPr="00827DD3">
              <w:rPr>
                <w:noProof/>
              </w:rPr>
              <w:t>Идентификатор справочника (классификатора)</w:t>
            </w:r>
            <w:r>
              <w:rPr>
                <w:noProof/>
              </w:rPr>
              <w:t xml:space="preserve">» </w:t>
            </w:r>
            <w:r w:rsidRPr="00827DD3">
              <w:rPr>
                <w:noProof/>
              </w:rPr>
              <w:t xml:space="preserve">(атрибут </w:t>
            </w:r>
            <w:r>
              <w:rPr>
                <w:noProof/>
                <w:lang w:val="en-US"/>
              </w:rPr>
              <w:t>code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List</w:t>
            </w:r>
            <w:r w:rsidRPr="00827DD3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827DD3">
              <w:rPr>
                <w:noProof/>
              </w:rPr>
              <w:t>)</w:t>
            </w:r>
            <w:r>
              <w:rPr>
                <w:noProof/>
              </w:rPr>
              <w:t xml:space="preserve"> в его составе </w:t>
            </w:r>
            <w:r>
              <w:t>должен содержать значение «2021»</w:t>
            </w:r>
          </w:p>
        </w:tc>
      </w:tr>
      <w:tr w:rsidR="00117182" w:rsidRPr="00C8316A" w14:paraId="641DCBAC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BF313CB" w14:textId="0B73C30C" w:rsidR="00117182" w:rsidRDefault="00117182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E336516" w14:textId="77777777" w:rsidR="00117182" w:rsidRPr="00D1019C" w:rsidRDefault="00117182" w:rsidP="00B706D5">
            <w:pPr>
              <w:pStyle w:val="af1"/>
              <w:rPr>
                <w:noProof/>
              </w:rPr>
            </w:pPr>
            <w:r w:rsidRPr="00A94318">
              <w:rPr>
                <w:noProof/>
                <w:lang w:eastAsia="en-US"/>
              </w:rPr>
              <w:t>если реквизит «</w:t>
            </w:r>
            <w:r>
              <w:rPr>
                <w:noProof/>
              </w:rPr>
              <w:t>Код вида документа»</w:t>
            </w:r>
            <w:r w:rsidRPr="00A94318">
              <w:rPr>
                <w:noProof/>
              </w:rPr>
              <w:t xml:space="preserve"> (</w:t>
            </w:r>
            <w:r w:rsidRPr="00A94318">
              <w:rPr>
                <w:noProof/>
                <w:lang w:val="en-US"/>
              </w:rPr>
              <w:t>csdo</w:t>
            </w:r>
            <w:r w:rsidRPr="00A94318">
              <w:rPr>
                <w:noProof/>
              </w:rPr>
              <w:t>:​</w:t>
            </w:r>
            <w:r w:rsidRPr="00A94318">
              <w:rPr>
                <w:noProof/>
                <w:lang w:val="en-US"/>
              </w:rPr>
              <w:t>Doc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Kind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) в составе сложного реквизита «</w:t>
            </w:r>
            <w:r w:rsidRPr="00EA57C2">
              <w:rPr>
                <w:noProof/>
              </w:rPr>
              <w:t>Документ</w:t>
            </w:r>
            <w:r>
              <w:rPr>
                <w:noProof/>
              </w:rPr>
              <w:t xml:space="preserve">» </w:t>
            </w:r>
            <w:r w:rsidRPr="00EA57C2">
              <w:rPr>
                <w:noProof/>
              </w:rPr>
              <w:t>(</w:t>
            </w:r>
            <w:r>
              <w:rPr>
                <w:noProof/>
                <w:lang w:val="en-US"/>
              </w:rPr>
              <w:t>ccdo</w:t>
            </w:r>
            <w:r w:rsidRPr="00EA57C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EA57C2">
              <w:rPr>
                <w:noProof/>
              </w:rPr>
              <w:t>​</w:t>
            </w:r>
            <w:r>
              <w:rPr>
                <w:noProof/>
                <w:lang w:val="en-US"/>
              </w:rPr>
              <w:t>V</w:t>
            </w:r>
            <w:r w:rsidRPr="00EA57C2">
              <w:rPr>
                <w:noProof/>
              </w:rPr>
              <w:t>4​</w:t>
            </w:r>
            <w:r>
              <w:rPr>
                <w:noProof/>
                <w:lang w:val="en-US"/>
              </w:rPr>
              <w:t>Details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заполнен, то </w:t>
            </w:r>
            <w:r>
              <w:rPr>
                <w:noProof/>
                <w:lang w:eastAsia="en-US"/>
              </w:rPr>
              <w:t xml:space="preserve">он должен содержать </w:t>
            </w:r>
            <w:r>
              <w:t xml:space="preserve">кодовых обозначений одного из следующих видов </w:t>
            </w:r>
            <w:r w:rsidRPr="00D1019C">
              <w:rPr>
                <w:noProof/>
              </w:rPr>
              <w:t xml:space="preserve">таможенных документов в соответствии с классификатором видов документов и сведений, используемых при таможенном декларировании: </w:t>
            </w:r>
          </w:p>
          <w:p w14:paraId="44B9F4A7" w14:textId="77777777" w:rsidR="00117182" w:rsidRDefault="00117182" w:rsidP="00B706D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noProof/>
              </w:rPr>
            </w:pPr>
            <w:r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«09039» – </w:t>
            </w:r>
            <w:r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д</w:t>
            </w:r>
            <w:r w:rsidRPr="004A30D0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>окумент, подтверждающий конфискацию или обращение товаров в собственность (доход) государства - члена Евразийского экономического союза в соответствии с законодательством этого государства</w:t>
            </w:r>
            <w:r>
              <w:rPr>
                <w:noProof/>
              </w:rPr>
              <w:t>;</w:t>
            </w:r>
          </w:p>
          <w:p w14:paraId="2CEB87A8" w14:textId="77777777" w:rsidR="00117182" w:rsidRPr="003614BB" w:rsidRDefault="00117182" w:rsidP="00B706D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</w:pPr>
            <w:r>
              <w:rPr>
                <w:noProof/>
              </w:rPr>
              <w:t>«</w:t>
            </w:r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03999» – иные документы, на основании которых в соответствии </w:t>
            </w:r>
            <w:r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br/>
            </w:r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с законодательством государств-членов товары, подлежащие прослеживаемости, указанные в </w:t>
            </w:r>
            <w:hyperlink r:id="rId38" w:history="1">
              <w:r w:rsidRPr="003614BB">
                <w:rPr>
                  <w:rFonts w:eastAsia="Times New Roman" w:cs="Arial"/>
                  <w:bCs/>
                  <w:noProof/>
                  <w:sz w:val="24"/>
                  <w:szCs w:val="20"/>
                  <w:lang w:eastAsia="ru-RU"/>
                </w:rPr>
                <w:t>подпунктах 2</w:t>
              </w:r>
            </w:hyperlink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 - </w:t>
            </w:r>
            <w:hyperlink r:id="rId39" w:history="1">
              <w:r w:rsidRPr="003614BB">
                <w:rPr>
                  <w:rFonts w:eastAsia="Times New Roman" w:cs="Arial"/>
                  <w:bCs/>
                  <w:noProof/>
                  <w:sz w:val="24"/>
                  <w:szCs w:val="20"/>
                  <w:lang w:eastAsia="ru-RU"/>
                </w:rPr>
                <w:t>4 пункта 2 статьи 2</w:t>
              </w:r>
            </w:hyperlink>
            <w:r w:rsidRPr="003614BB">
              <w:rPr>
                <w:rFonts w:eastAsia="Times New Roman" w:cs="Arial"/>
                <w:bCs/>
                <w:noProof/>
                <w:sz w:val="24"/>
                <w:szCs w:val="20"/>
                <w:lang w:eastAsia="ru-RU"/>
              </w:rPr>
              <w:t xml:space="preserve"> настоящего Соглашения, включаются в национальную систему прослеживаемости.</w:t>
            </w:r>
          </w:p>
          <w:p w14:paraId="62BFFB77" w14:textId="77777777" w:rsidR="00117182" w:rsidRPr="00157E52" w:rsidRDefault="00117182" w:rsidP="00B706D5">
            <w:pPr>
              <w:pStyle w:val="af1"/>
            </w:pPr>
            <w:r>
              <w:rPr>
                <w:noProof/>
              </w:rPr>
              <w:t>А</w:t>
            </w:r>
            <w:r>
              <w:rPr>
                <w:noProof/>
                <w:lang w:eastAsia="en-US"/>
              </w:rPr>
              <w:t>трибут</w:t>
            </w:r>
            <w:r w:rsidRPr="00A94318">
              <w:rPr>
                <w:noProof/>
                <w:lang w:eastAsia="en-US"/>
              </w:rPr>
              <w:t xml:space="preserve"> «</w:t>
            </w:r>
            <w:r w:rsidRPr="00A94318">
              <w:rPr>
                <w:noProof/>
              </w:rPr>
              <w:t xml:space="preserve">Идентификатор справочника (классификатора)» (атрибут </w:t>
            </w:r>
            <w:r w:rsidRPr="00A94318">
              <w:rPr>
                <w:noProof/>
                <w:lang w:val="en-US"/>
              </w:rPr>
              <w:t>code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List</w:t>
            </w:r>
            <w:r w:rsidRPr="00A94318">
              <w:rPr>
                <w:noProof/>
              </w:rPr>
              <w:t>​</w:t>
            </w:r>
            <w:r w:rsidRPr="00A94318">
              <w:rPr>
                <w:noProof/>
                <w:lang w:val="en-US"/>
              </w:rPr>
              <w:t>Id</w:t>
            </w:r>
            <w:r w:rsidRPr="00A94318">
              <w:rPr>
                <w:noProof/>
              </w:rPr>
              <w:t>)</w:t>
            </w:r>
            <w:r w:rsidRPr="00A94318">
              <w:rPr>
                <w:noProof/>
                <w:lang w:eastAsia="en-US"/>
              </w:rPr>
              <w:t xml:space="preserve"> в составе </w:t>
            </w:r>
            <w:r>
              <w:rPr>
                <w:noProof/>
                <w:lang w:eastAsia="en-US"/>
              </w:rPr>
              <w:t>реквизита «</w:t>
            </w:r>
            <w:r w:rsidRPr="00157E52">
              <w:rPr>
                <w:noProof/>
              </w:rPr>
              <w:t>Код вида документа</w:t>
            </w:r>
            <w:r>
              <w:rPr>
                <w:noProof/>
              </w:rPr>
              <w:t>»</w:t>
            </w:r>
          </w:p>
          <w:p w14:paraId="074B057A" w14:textId="7A1EF059" w:rsidR="00117182" w:rsidRPr="00E929DB" w:rsidRDefault="00117182" w:rsidP="00327EB7">
            <w:pPr>
              <w:pStyle w:val="afff0"/>
              <w:jc w:val="left"/>
              <w:rPr>
                <w:noProof/>
                <w:lang w:eastAsia="en-US"/>
              </w:rPr>
            </w:pPr>
            <w:r w:rsidRPr="00157E52">
              <w:rPr>
                <w:noProof/>
              </w:rPr>
              <w:t>(</w:t>
            </w:r>
            <w:r>
              <w:rPr>
                <w:noProof/>
                <w:lang w:val="en-US"/>
              </w:rPr>
              <w:t>csdo</w:t>
            </w:r>
            <w:r w:rsidRPr="00157E52">
              <w:rPr>
                <w:noProof/>
              </w:rPr>
              <w:t>:​</w:t>
            </w:r>
            <w:r>
              <w:rPr>
                <w:noProof/>
                <w:lang w:val="en-US"/>
              </w:rPr>
              <w:t>Doc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Kind</w:t>
            </w:r>
            <w:r w:rsidRPr="00157E52">
              <w:rPr>
                <w:noProof/>
              </w:rPr>
              <w:t>​</w:t>
            </w:r>
            <w:r>
              <w:rPr>
                <w:noProof/>
                <w:lang w:val="en-US"/>
              </w:rPr>
              <w:t>Code</w:t>
            </w:r>
            <w:r w:rsidRPr="00DE6A40">
              <w:rPr>
                <w:noProof/>
              </w:rPr>
              <w:t>)</w:t>
            </w:r>
            <w:r w:rsidRPr="00DE6A40">
              <w:rPr>
                <w:noProof/>
                <w:lang w:eastAsia="en-US"/>
              </w:rPr>
              <w:t xml:space="preserve"> </w:t>
            </w:r>
            <w:r>
              <w:t>должен</w:t>
            </w:r>
            <w:r w:rsidRPr="00DE6A40">
              <w:t xml:space="preserve"> </w:t>
            </w:r>
            <w:r>
              <w:t>содержать</w:t>
            </w:r>
            <w:r w:rsidRPr="00DE6A40">
              <w:t xml:space="preserve"> </w:t>
            </w:r>
            <w:r>
              <w:t>значение</w:t>
            </w:r>
            <w:r w:rsidRPr="00DE6A40">
              <w:t xml:space="preserve"> «2009»</w:t>
            </w:r>
          </w:p>
        </w:tc>
      </w:tr>
      <w:tr w:rsidR="004B178B" w:rsidRPr="007C3B57" w14:paraId="7896C180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F8C49DB" w14:textId="7BCFFFF6" w:rsidR="004B178B" w:rsidRDefault="004B178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lastRenderedPageBreak/>
              <w:t>5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B77D8AC" w14:textId="77777777" w:rsidR="004B178B" w:rsidRDefault="004B178B" w:rsidP="00327EB7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t>если реквизит «</w:t>
            </w:r>
            <w:r w:rsidRPr="00EA57C2">
              <w:rPr>
                <w:noProof/>
                <w:lang w:eastAsia="en-US"/>
              </w:rPr>
              <w:t>Пункт маршрута</w:t>
            </w:r>
            <w:r>
              <w:rPr>
                <w:noProof/>
                <w:lang w:eastAsia="en-US"/>
              </w:rPr>
              <w:t xml:space="preserve">» </w:t>
            </w:r>
            <w:r w:rsidRPr="00EA57C2">
              <w:rPr>
                <w:noProof/>
                <w:lang w:eastAsia="en-US"/>
              </w:rPr>
              <w:t>(</w:t>
            </w:r>
            <w:r w:rsidRPr="00502D8A">
              <w:rPr>
                <w:noProof/>
                <w:lang w:eastAsia="en-US"/>
              </w:rPr>
              <w:t>ccdo</w:t>
            </w:r>
            <w:r w:rsidRPr="00EA57C2">
              <w:rPr>
                <w:noProof/>
                <w:lang w:eastAsia="en-US"/>
              </w:rPr>
              <w:t>:​</w:t>
            </w:r>
            <w:r w:rsidRPr="00502D8A">
              <w:rPr>
                <w:noProof/>
                <w:lang w:eastAsia="en-US"/>
              </w:rPr>
              <w:t>Route</w:t>
            </w:r>
            <w:r w:rsidRPr="00EA57C2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Point</w:t>
            </w:r>
            <w:r w:rsidRPr="00EA57C2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V</w:t>
            </w:r>
            <w:r w:rsidRPr="00EA57C2">
              <w:rPr>
                <w:noProof/>
                <w:lang w:eastAsia="en-US"/>
              </w:rPr>
              <w:t>2​</w:t>
            </w:r>
            <w:r w:rsidRPr="00502D8A">
              <w:rPr>
                <w:noProof/>
                <w:lang w:eastAsia="en-US"/>
              </w:rPr>
              <w:t>Details</w:t>
            </w:r>
            <w:r w:rsidRPr="00EA57C2">
              <w:rPr>
                <w:noProof/>
                <w:lang w:eastAsia="en-US"/>
              </w:rPr>
              <w:t>)</w:t>
            </w:r>
            <w:r>
              <w:rPr>
                <w:noProof/>
                <w:lang w:eastAsia="en-US"/>
              </w:rPr>
              <w:t xml:space="preserve"> заполнен, то в его составе должны быть заполнены реквизиты «</w:t>
            </w:r>
            <w:r w:rsidRPr="00827DD3">
              <w:rPr>
                <w:noProof/>
                <w:lang w:eastAsia="en-US"/>
              </w:rPr>
              <w:t>Код вида пункта маршрута</w:t>
            </w:r>
            <w:r>
              <w:rPr>
                <w:noProof/>
                <w:lang w:eastAsia="en-US"/>
              </w:rPr>
              <w:t xml:space="preserve">» </w:t>
            </w:r>
            <w:r w:rsidRPr="00EA57C2">
              <w:rPr>
                <w:noProof/>
                <w:lang w:eastAsia="en-US"/>
              </w:rPr>
              <w:t>(</w:t>
            </w:r>
            <w:r w:rsidRPr="00502D8A">
              <w:rPr>
                <w:noProof/>
                <w:lang w:eastAsia="en-US"/>
              </w:rPr>
              <w:t>csdo</w:t>
            </w:r>
            <w:r w:rsidRPr="00EA57C2">
              <w:rPr>
                <w:noProof/>
                <w:lang w:eastAsia="en-US"/>
              </w:rPr>
              <w:t>:​</w:t>
            </w:r>
            <w:r w:rsidRPr="00502D8A">
              <w:rPr>
                <w:noProof/>
                <w:lang w:eastAsia="en-US"/>
              </w:rPr>
              <w:t>Route</w:t>
            </w:r>
            <w:r w:rsidRPr="00EA57C2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Point</w:t>
            </w:r>
            <w:r w:rsidRPr="00EA57C2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Kind</w:t>
            </w:r>
            <w:r w:rsidRPr="00EA57C2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Code</w:t>
            </w:r>
            <w:r w:rsidRPr="00EA57C2">
              <w:rPr>
                <w:noProof/>
                <w:lang w:eastAsia="en-US"/>
              </w:rPr>
              <w:t>)</w:t>
            </w:r>
            <w:r>
              <w:rPr>
                <w:noProof/>
                <w:lang w:eastAsia="en-US"/>
              </w:rPr>
              <w:t>,</w:t>
            </w:r>
            <w:r w:rsidRPr="00EA57C2">
              <w:rPr>
                <w:noProof/>
                <w:lang w:eastAsia="en-US"/>
              </w:rPr>
              <w:t xml:space="preserve"> </w:t>
            </w:r>
          </w:p>
          <w:p w14:paraId="13F9FE20" w14:textId="0FBFF735" w:rsidR="004B178B" w:rsidRPr="00DF75EE" w:rsidRDefault="004B178B" w:rsidP="00327EB7">
            <w:pPr>
              <w:pStyle w:val="afff0"/>
              <w:jc w:val="left"/>
              <w:rPr>
                <w:noProof/>
                <w:lang w:val="en-US" w:eastAsia="en-US"/>
              </w:rPr>
            </w:pPr>
            <w:r w:rsidRPr="00DF75EE">
              <w:rPr>
                <w:noProof/>
                <w:lang w:val="en-US" w:eastAsia="en-US"/>
              </w:rPr>
              <w:t>«</w:t>
            </w:r>
            <w:r w:rsidRPr="00EA57C2">
              <w:rPr>
                <w:noProof/>
                <w:lang w:eastAsia="en-US"/>
              </w:rPr>
              <w:t>Адрес</w:t>
            </w:r>
            <w:r w:rsidRPr="00DF75EE">
              <w:rPr>
                <w:noProof/>
                <w:lang w:val="en-US" w:eastAsia="en-US"/>
              </w:rPr>
              <w:t>» (ccdo:​Object​Address​Details)</w:t>
            </w:r>
          </w:p>
        </w:tc>
      </w:tr>
      <w:tr w:rsidR="004B178B" w:rsidRPr="00C8316A" w14:paraId="1A4122E6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4BCE52C" w14:textId="269BBE32" w:rsidR="004B178B" w:rsidRPr="007E16F9" w:rsidRDefault="004B178B" w:rsidP="00C8316A">
            <w:pPr>
              <w:pStyle w:val="aff4"/>
            </w:pPr>
            <w:r>
              <w:rPr>
                <w:lang w:val="ru-RU"/>
              </w:rPr>
              <w:t>5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A92EEE4" w14:textId="77777777" w:rsidR="004B178B" w:rsidRDefault="004B178B" w:rsidP="00327EB7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t>реквизит</w:t>
            </w:r>
            <w:r w:rsidRPr="00327EB7">
              <w:rPr>
                <w:noProof/>
                <w:lang w:eastAsia="en-US"/>
              </w:rPr>
              <w:t xml:space="preserve"> «</w:t>
            </w:r>
            <w:r w:rsidRPr="00827DD3">
              <w:rPr>
                <w:noProof/>
                <w:lang w:eastAsia="en-US"/>
              </w:rPr>
              <w:t>Код</w:t>
            </w:r>
            <w:r w:rsidRPr="00327EB7">
              <w:rPr>
                <w:noProof/>
                <w:lang w:eastAsia="en-US"/>
              </w:rPr>
              <w:t xml:space="preserve"> </w:t>
            </w:r>
            <w:r w:rsidRPr="00827DD3">
              <w:rPr>
                <w:noProof/>
                <w:lang w:eastAsia="en-US"/>
              </w:rPr>
              <w:t>вида</w:t>
            </w:r>
            <w:r w:rsidRPr="00327EB7">
              <w:rPr>
                <w:noProof/>
                <w:lang w:eastAsia="en-US"/>
              </w:rPr>
              <w:t xml:space="preserve"> </w:t>
            </w:r>
            <w:r w:rsidRPr="00827DD3">
              <w:rPr>
                <w:noProof/>
                <w:lang w:eastAsia="en-US"/>
              </w:rPr>
              <w:t>пункта</w:t>
            </w:r>
            <w:r w:rsidRPr="00327EB7">
              <w:rPr>
                <w:noProof/>
                <w:lang w:eastAsia="en-US"/>
              </w:rPr>
              <w:t xml:space="preserve"> </w:t>
            </w:r>
            <w:r w:rsidRPr="00827DD3">
              <w:rPr>
                <w:noProof/>
                <w:lang w:eastAsia="en-US"/>
              </w:rPr>
              <w:t>маршрута</w:t>
            </w:r>
            <w:r w:rsidRPr="00327EB7">
              <w:rPr>
                <w:noProof/>
                <w:lang w:eastAsia="en-US"/>
              </w:rPr>
              <w:t>» (</w:t>
            </w:r>
            <w:r w:rsidRPr="00502D8A">
              <w:rPr>
                <w:noProof/>
                <w:lang w:eastAsia="en-US"/>
              </w:rPr>
              <w:t>csdo</w:t>
            </w:r>
            <w:r w:rsidRPr="00327EB7">
              <w:rPr>
                <w:noProof/>
                <w:lang w:eastAsia="en-US"/>
              </w:rPr>
              <w:t>:​</w:t>
            </w:r>
            <w:r w:rsidRPr="00502D8A">
              <w:rPr>
                <w:noProof/>
                <w:lang w:eastAsia="en-US"/>
              </w:rPr>
              <w:t>Route</w:t>
            </w:r>
            <w:r w:rsidRPr="00327EB7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Point</w:t>
            </w:r>
            <w:r w:rsidRPr="00327EB7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Kind</w:t>
            </w:r>
            <w:r w:rsidRPr="00327EB7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Code</w:t>
            </w:r>
            <w:r w:rsidRPr="00327EB7">
              <w:rPr>
                <w:noProof/>
                <w:lang w:eastAsia="en-US"/>
              </w:rPr>
              <w:t xml:space="preserve">) </w:t>
            </w:r>
            <w:r>
              <w:rPr>
                <w:noProof/>
                <w:lang w:eastAsia="en-US"/>
              </w:rPr>
              <w:t>в</w:t>
            </w:r>
            <w:r w:rsidRPr="00327EB7">
              <w:rPr>
                <w:noProof/>
                <w:lang w:eastAsia="en-US"/>
              </w:rPr>
              <w:t xml:space="preserve"> </w:t>
            </w:r>
            <w:r>
              <w:rPr>
                <w:noProof/>
                <w:lang w:eastAsia="en-US"/>
              </w:rPr>
              <w:t>составе</w:t>
            </w:r>
            <w:r w:rsidRPr="00327EB7">
              <w:rPr>
                <w:noProof/>
                <w:lang w:eastAsia="en-US"/>
              </w:rPr>
              <w:t xml:space="preserve"> </w:t>
            </w:r>
            <w:r>
              <w:rPr>
                <w:noProof/>
                <w:lang w:eastAsia="en-US"/>
              </w:rPr>
              <w:t>сложного</w:t>
            </w:r>
            <w:r w:rsidRPr="00327EB7">
              <w:rPr>
                <w:noProof/>
                <w:lang w:eastAsia="en-US"/>
              </w:rPr>
              <w:t xml:space="preserve"> </w:t>
            </w:r>
            <w:r>
              <w:rPr>
                <w:noProof/>
                <w:lang w:eastAsia="en-US"/>
              </w:rPr>
              <w:t>реквизита</w:t>
            </w:r>
            <w:r w:rsidRPr="00327EB7">
              <w:rPr>
                <w:noProof/>
                <w:lang w:eastAsia="en-US"/>
              </w:rPr>
              <w:t xml:space="preserve"> «</w:t>
            </w:r>
            <w:r w:rsidRPr="00EA57C2">
              <w:rPr>
                <w:noProof/>
                <w:lang w:eastAsia="en-US"/>
              </w:rPr>
              <w:t>Пункт</w:t>
            </w:r>
            <w:r w:rsidRPr="00327EB7">
              <w:rPr>
                <w:noProof/>
                <w:lang w:eastAsia="en-US"/>
              </w:rPr>
              <w:t xml:space="preserve"> </w:t>
            </w:r>
            <w:r w:rsidRPr="00EA57C2">
              <w:rPr>
                <w:noProof/>
                <w:lang w:eastAsia="en-US"/>
              </w:rPr>
              <w:t>маршрута</w:t>
            </w:r>
            <w:r w:rsidRPr="00327EB7">
              <w:rPr>
                <w:noProof/>
                <w:lang w:eastAsia="en-US"/>
              </w:rPr>
              <w:t xml:space="preserve">» </w:t>
            </w:r>
          </w:p>
          <w:p w14:paraId="527B72FC" w14:textId="61E3751F" w:rsidR="004B178B" w:rsidRPr="007E16F9" w:rsidRDefault="004B178B" w:rsidP="00327EB7">
            <w:pPr>
              <w:pStyle w:val="af1"/>
              <w:rPr>
                <w:noProof/>
                <w:lang w:eastAsia="en-US"/>
              </w:rPr>
            </w:pPr>
            <w:r w:rsidRPr="007E16F9">
              <w:rPr>
                <w:noProof/>
                <w:lang w:eastAsia="en-US"/>
              </w:rPr>
              <w:t>(</w:t>
            </w:r>
            <w:r w:rsidRPr="00502D8A">
              <w:rPr>
                <w:noProof/>
                <w:lang w:eastAsia="en-US"/>
              </w:rPr>
              <w:t>ccdo</w:t>
            </w:r>
            <w:r w:rsidRPr="007E16F9">
              <w:rPr>
                <w:noProof/>
                <w:lang w:eastAsia="en-US"/>
              </w:rPr>
              <w:t>:​</w:t>
            </w:r>
            <w:r w:rsidRPr="00502D8A">
              <w:rPr>
                <w:noProof/>
                <w:lang w:eastAsia="en-US"/>
              </w:rPr>
              <w:t>Route</w:t>
            </w:r>
            <w:r w:rsidRPr="007E16F9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Point</w:t>
            </w:r>
            <w:r w:rsidRPr="007E16F9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V</w:t>
            </w:r>
            <w:r w:rsidRPr="007E16F9">
              <w:rPr>
                <w:noProof/>
                <w:lang w:eastAsia="en-US"/>
              </w:rPr>
              <w:t>2​</w:t>
            </w:r>
            <w:r w:rsidRPr="00502D8A">
              <w:rPr>
                <w:noProof/>
                <w:lang w:eastAsia="en-US"/>
              </w:rPr>
              <w:t>Details</w:t>
            </w:r>
            <w:r w:rsidRPr="007E16F9">
              <w:rPr>
                <w:noProof/>
                <w:lang w:eastAsia="en-US"/>
              </w:rPr>
              <w:t xml:space="preserve">) </w:t>
            </w:r>
            <w:r>
              <w:rPr>
                <w:noProof/>
                <w:lang w:eastAsia="en-US"/>
              </w:rPr>
              <w:t>должен</w:t>
            </w:r>
            <w:r w:rsidRPr="007E16F9">
              <w:rPr>
                <w:noProof/>
                <w:lang w:eastAsia="en-US"/>
              </w:rPr>
              <w:t xml:space="preserve"> </w:t>
            </w:r>
            <w:r>
              <w:rPr>
                <w:noProof/>
                <w:lang w:eastAsia="en-US"/>
              </w:rPr>
              <w:t>содержать</w:t>
            </w:r>
            <w:r w:rsidRPr="007E16F9">
              <w:rPr>
                <w:noProof/>
                <w:lang w:eastAsia="en-US"/>
              </w:rPr>
              <w:t xml:space="preserve"> </w:t>
            </w:r>
            <w:r>
              <w:rPr>
                <w:noProof/>
                <w:lang w:eastAsia="en-US"/>
              </w:rPr>
              <w:t>одно</w:t>
            </w:r>
            <w:r w:rsidRPr="007E16F9">
              <w:rPr>
                <w:noProof/>
                <w:lang w:eastAsia="en-US"/>
              </w:rPr>
              <w:t xml:space="preserve"> </w:t>
            </w:r>
            <w:r>
              <w:rPr>
                <w:noProof/>
                <w:lang w:eastAsia="en-US"/>
              </w:rPr>
              <w:t>из</w:t>
            </w:r>
            <w:r w:rsidRPr="007E16F9">
              <w:rPr>
                <w:noProof/>
                <w:lang w:eastAsia="en-US"/>
              </w:rPr>
              <w:t xml:space="preserve"> </w:t>
            </w:r>
            <w:r>
              <w:rPr>
                <w:noProof/>
                <w:lang w:eastAsia="en-US"/>
              </w:rPr>
              <w:t>следующих</w:t>
            </w:r>
            <w:r w:rsidRPr="007E16F9">
              <w:rPr>
                <w:noProof/>
                <w:lang w:eastAsia="en-US"/>
              </w:rPr>
              <w:t xml:space="preserve"> </w:t>
            </w:r>
            <w:r>
              <w:rPr>
                <w:noProof/>
                <w:lang w:eastAsia="en-US"/>
              </w:rPr>
              <w:t>значений</w:t>
            </w:r>
            <w:r w:rsidRPr="007E16F9">
              <w:rPr>
                <w:noProof/>
                <w:lang w:eastAsia="en-US"/>
              </w:rPr>
              <w:t>:</w:t>
            </w:r>
          </w:p>
          <w:p w14:paraId="64F7195E" w14:textId="77777777" w:rsidR="004B178B" w:rsidRPr="00502D8A" w:rsidRDefault="004B178B" w:rsidP="00327EB7">
            <w:pPr>
              <w:tabs>
                <w:tab w:val="left" w:pos="709"/>
              </w:tabs>
              <w:spacing w:line="240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</w:rPr>
            </w:pPr>
            <w:r w:rsidRPr="00502D8A">
              <w:rPr>
                <w:rFonts w:eastAsia="Times New Roman" w:cs="Arial"/>
                <w:bCs/>
                <w:noProof/>
                <w:sz w:val="24"/>
                <w:szCs w:val="20"/>
              </w:rPr>
              <w:t>«1» – пункт доставки;</w:t>
            </w:r>
          </w:p>
          <w:p w14:paraId="76951398" w14:textId="77777777" w:rsidR="004B178B" w:rsidRPr="00502D8A" w:rsidRDefault="004B178B" w:rsidP="00327EB7">
            <w:pPr>
              <w:tabs>
                <w:tab w:val="left" w:pos="709"/>
              </w:tabs>
              <w:spacing w:line="240" w:lineRule="auto"/>
              <w:jc w:val="left"/>
              <w:rPr>
                <w:rFonts w:eastAsia="Times New Roman" w:cs="Arial"/>
                <w:bCs/>
                <w:noProof/>
                <w:sz w:val="24"/>
                <w:szCs w:val="20"/>
              </w:rPr>
            </w:pPr>
            <w:r w:rsidRPr="00502D8A">
              <w:rPr>
                <w:rFonts w:eastAsia="Times New Roman" w:cs="Arial"/>
                <w:bCs/>
                <w:noProof/>
                <w:sz w:val="24"/>
                <w:szCs w:val="20"/>
              </w:rPr>
              <w:t>«2» – пункт разгрузки;</w:t>
            </w:r>
          </w:p>
          <w:p w14:paraId="1DB09497" w14:textId="501DB65D" w:rsidR="004B178B" w:rsidRPr="00E929DB" w:rsidRDefault="004B178B" w:rsidP="00327EB7">
            <w:pPr>
              <w:pStyle w:val="afff0"/>
              <w:jc w:val="left"/>
              <w:rPr>
                <w:noProof/>
                <w:lang w:eastAsia="en-US"/>
              </w:rPr>
            </w:pPr>
            <w:r w:rsidRPr="00502D8A">
              <w:rPr>
                <w:noProof/>
                <w:lang w:eastAsia="en-US"/>
              </w:rPr>
              <w:t>«3» – пункт переадресации</w:t>
            </w:r>
          </w:p>
        </w:tc>
      </w:tr>
      <w:tr w:rsidR="004B178B" w:rsidRPr="00C8316A" w14:paraId="3ADC8544" w14:textId="77777777" w:rsidTr="003910E3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7BD8F13" w14:textId="1F96931C" w:rsidR="004B178B" w:rsidRDefault="004B178B" w:rsidP="00C8316A">
            <w:pPr>
              <w:pStyle w:val="aff4"/>
              <w:rPr>
                <w:lang w:val="ru-RU"/>
              </w:rPr>
            </w:pPr>
            <w:r>
              <w:rPr>
                <w:lang w:val="ru-RU"/>
              </w:rPr>
              <w:t>5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08A0A6B" w14:textId="203B0912" w:rsidR="004B178B" w:rsidRPr="00157E52" w:rsidRDefault="004B178B" w:rsidP="00D9473B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t>реквизит «</w:t>
            </w:r>
            <w:r w:rsidRPr="00157E52">
              <w:rPr>
                <w:noProof/>
                <w:lang w:eastAsia="en-US"/>
              </w:rPr>
              <w:t>Код страны отправления (назначения)</w:t>
            </w:r>
            <w:r>
              <w:rPr>
                <w:noProof/>
                <w:lang w:eastAsia="en-US"/>
              </w:rPr>
              <w:t>»</w:t>
            </w:r>
          </w:p>
          <w:p w14:paraId="119BD49B" w14:textId="77777777" w:rsidR="004B178B" w:rsidRDefault="004B178B" w:rsidP="00D9473B">
            <w:pPr>
              <w:pStyle w:val="af1"/>
              <w:rPr>
                <w:noProof/>
                <w:lang w:eastAsia="en-US"/>
              </w:rPr>
            </w:pPr>
            <w:r w:rsidRPr="00157E52">
              <w:rPr>
                <w:noProof/>
                <w:lang w:eastAsia="en-US"/>
              </w:rPr>
              <w:t>(</w:t>
            </w:r>
            <w:r w:rsidRPr="00502D8A">
              <w:rPr>
                <w:noProof/>
                <w:lang w:eastAsia="en-US"/>
              </w:rPr>
              <w:t>ctsdo</w:t>
            </w:r>
            <w:r w:rsidRPr="00157E52">
              <w:rPr>
                <w:noProof/>
                <w:lang w:eastAsia="en-US"/>
              </w:rPr>
              <w:t>:​</w:t>
            </w:r>
            <w:r w:rsidRPr="00502D8A">
              <w:rPr>
                <w:noProof/>
                <w:lang w:eastAsia="en-US"/>
              </w:rPr>
              <w:t>Route</w:t>
            </w:r>
            <w:r w:rsidRPr="00157E52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Country</w:t>
            </w:r>
            <w:r w:rsidRPr="00157E52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Code</w:t>
            </w:r>
            <w:r w:rsidRPr="00157E52">
              <w:rPr>
                <w:noProof/>
                <w:lang w:eastAsia="en-US"/>
              </w:rPr>
              <w:t>)</w:t>
            </w:r>
            <w:r>
              <w:rPr>
                <w:noProof/>
                <w:lang w:eastAsia="en-US"/>
              </w:rPr>
              <w:t xml:space="preserve"> в составе сложного реквизита «</w:t>
            </w:r>
            <w:r w:rsidRPr="00730EA8">
              <w:rPr>
                <w:noProof/>
                <w:lang w:eastAsia="en-US"/>
              </w:rPr>
              <w:t>Сведения о товаре, подлежащем прослеживаемости, из заявления о выпуске товаров до подачи декларации на товары</w:t>
            </w:r>
            <w:r>
              <w:rPr>
                <w:noProof/>
                <w:lang w:eastAsia="en-US"/>
              </w:rPr>
              <w:t xml:space="preserve">» </w:t>
            </w:r>
          </w:p>
          <w:p w14:paraId="23422E56" w14:textId="0FF78AA9" w:rsidR="004B178B" w:rsidRDefault="004B178B" w:rsidP="00D9473B">
            <w:pPr>
              <w:pStyle w:val="af1"/>
              <w:rPr>
                <w:noProof/>
                <w:lang w:eastAsia="en-US"/>
              </w:rPr>
            </w:pPr>
            <w:r w:rsidRPr="00854FB2">
              <w:rPr>
                <w:noProof/>
                <w:lang w:eastAsia="en-US"/>
              </w:rPr>
              <w:t>(</w:t>
            </w:r>
            <w:r w:rsidRPr="00502D8A">
              <w:rPr>
                <w:noProof/>
                <w:lang w:eastAsia="en-US"/>
              </w:rPr>
              <w:t>ctcdo</w:t>
            </w:r>
            <w:r w:rsidRPr="00854FB2">
              <w:rPr>
                <w:noProof/>
                <w:lang w:eastAsia="en-US"/>
              </w:rPr>
              <w:t>:​</w:t>
            </w:r>
            <w:r w:rsidRPr="00502D8A">
              <w:rPr>
                <w:noProof/>
                <w:lang w:eastAsia="en-US"/>
              </w:rPr>
              <w:t>Application</w:t>
            </w:r>
            <w:r w:rsidRPr="00854FB2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Traceability</w:t>
            </w:r>
            <w:r w:rsidRPr="00854FB2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Commodity</w:t>
            </w:r>
            <w:r w:rsidRPr="00854FB2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Details</w:t>
            </w:r>
            <w:r w:rsidRPr="00854FB2">
              <w:rPr>
                <w:noProof/>
                <w:lang w:eastAsia="en-US"/>
              </w:rPr>
              <w:t>)</w:t>
            </w:r>
            <w:r>
              <w:rPr>
                <w:noProof/>
                <w:lang w:eastAsia="en-US"/>
              </w:rPr>
              <w:t xml:space="preserve"> должен содержать кодовое обозначение государства-члена в соответствии </w:t>
            </w:r>
            <w:r w:rsidR="00117182">
              <w:rPr>
                <w:noProof/>
                <w:lang w:eastAsia="en-US"/>
              </w:rPr>
              <w:br/>
            </w:r>
            <w:r>
              <w:rPr>
                <w:noProof/>
                <w:lang w:eastAsia="en-US"/>
              </w:rPr>
              <w:t xml:space="preserve">с классификатором стран мира, применяемым </w:t>
            </w:r>
            <w:r w:rsidRPr="005B68AA">
              <w:rPr>
                <w:noProof/>
                <w:lang w:eastAsia="en-US"/>
              </w:rPr>
              <w:t>в соответствии с Решением Комиссии Таможенного союза от 20</w:t>
            </w:r>
            <w:r>
              <w:rPr>
                <w:noProof/>
                <w:lang w:eastAsia="en-US"/>
              </w:rPr>
              <w:t xml:space="preserve"> </w:t>
            </w:r>
            <w:r w:rsidRPr="005B68AA">
              <w:rPr>
                <w:noProof/>
                <w:lang w:eastAsia="en-US"/>
              </w:rPr>
              <w:t>сентября 2010</w:t>
            </w:r>
            <w:r>
              <w:rPr>
                <w:noProof/>
                <w:lang w:eastAsia="en-US"/>
              </w:rPr>
              <w:t xml:space="preserve"> </w:t>
            </w:r>
            <w:r w:rsidRPr="005B68AA">
              <w:rPr>
                <w:noProof/>
                <w:lang w:eastAsia="en-US"/>
              </w:rPr>
              <w:t>г. №</w:t>
            </w:r>
            <w:r>
              <w:rPr>
                <w:noProof/>
                <w:lang w:eastAsia="en-US"/>
              </w:rPr>
              <w:t xml:space="preserve"> </w:t>
            </w:r>
            <w:r w:rsidRPr="005B68AA">
              <w:rPr>
                <w:noProof/>
                <w:lang w:eastAsia="en-US"/>
              </w:rPr>
              <w:t>378</w:t>
            </w:r>
            <w:r>
              <w:rPr>
                <w:noProof/>
                <w:lang w:eastAsia="en-US"/>
              </w:rPr>
              <w:t>, атрибут «</w:t>
            </w:r>
            <w:r w:rsidRPr="00827DD3">
              <w:rPr>
                <w:noProof/>
                <w:lang w:eastAsia="en-US"/>
              </w:rPr>
              <w:t>Идентификатор справочника (классификатора)</w:t>
            </w:r>
            <w:r>
              <w:rPr>
                <w:noProof/>
                <w:lang w:eastAsia="en-US"/>
              </w:rPr>
              <w:t xml:space="preserve">» </w:t>
            </w:r>
            <w:r w:rsidRPr="00827DD3">
              <w:rPr>
                <w:noProof/>
                <w:lang w:eastAsia="en-US"/>
              </w:rPr>
              <w:t xml:space="preserve">(атрибут </w:t>
            </w:r>
            <w:r w:rsidRPr="00502D8A">
              <w:rPr>
                <w:noProof/>
                <w:lang w:eastAsia="en-US"/>
              </w:rPr>
              <w:t>code</w:t>
            </w:r>
            <w:r w:rsidRPr="00827DD3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List</w:t>
            </w:r>
            <w:r w:rsidRPr="00827DD3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Id</w:t>
            </w:r>
            <w:r w:rsidRPr="00827DD3">
              <w:rPr>
                <w:noProof/>
                <w:lang w:eastAsia="en-US"/>
              </w:rPr>
              <w:t>)</w:t>
            </w:r>
            <w:r>
              <w:rPr>
                <w:noProof/>
                <w:lang w:eastAsia="en-US"/>
              </w:rPr>
              <w:t xml:space="preserve"> в его составе должен содержать значение «2021», значение атрибута «</w:t>
            </w:r>
            <w:r w:rsidRPr="00D9473B">
              <w:rPr>
                <w:noProof/>
                <w:lang w:eastAsia="en-US"/>
              </w:rPr>
              <w:t>Код вида страны</w:t>
            </w:r>
            <w:r>
              <w:rPr>
                <w:noProof/>
                <w:lang w:eastAsia="en-US"/>
              </w:rPr>
              <w:t xml:space="preserve">» </w:t>
            </w:r>
            <w:r w:rsidRPr="00D9473B">
              <w:rPr>
                <w:noProof/>
                <w:lang w:eastAsia="en-US"/>
              </w:rPr>
              <w:t>(атрибут ​</w:t>
            </w:r>
            <w:r w:rsidRPr="00502D8A">
              <w:rPr>
                <w:noProof/>
                <w:lang w:eastAsia="en-US"/>
              </w:rPr>
              <w:t>Route</w:t>
            </w:r>
            <w:r w:rsidRPr="00D9473B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Country</w:t>
            </w:r>
            <w:r w:rsidRPr="00D9473B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Kind</w:t>
            </w:r>
            <w:r w:rsidRPr="00D9473B">
              <w:rPr>
                <w:noProof/>
                <w:lang w:eastAsia="en-US"/>
              </w:rPr>
              <w:t>​</w:t>
            </w:r>
            <w:r w:rsidRPr="00502D8A">
              <w:rPr>
                <w:noProof/>
                <w:lang w:eastAsia="en-US"/>
              </w:rPr>
              <w:t>Code</w:t>
            </w:r>
            <w:r w:rsidRPr="00A74CC7">
              <w:rPr>
                <w:noProof/>
                <w:lang w:eastAsia="en-US"/>
              </w:rPr>
              <w:t>)</w:t>
            </w:r>
            <w:r>
              <w:rPr>
                <w:noProof/>
                <w:lang w:eastAsia="en-US"/>
              </w:rPr>
              <w:t xml:space="preserve"> должно соответствовать одному из следующих значений:</w:t>
            </w:r>
          </w:p>
          <w:p w14:paraId="3CF86FEF" w14:textId="6D8A1941" w:rsidR="004B178B" w:rsidRDefault="004B178B" w:rsidP="00D9473B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t>«</w:t>
            </w:r>
            <w:r w:rsidR="00C439EC">
              <w:rPr>
                <w:noProof/>
                <w:lang w:eastAsia="en-US"/>
              </w:rPr>
              <w:t>0</w:t>
            </w:r>
            <w:r>
              <w:rPr>
                <w:noProof/>
                <w:lang w:eastAsia="en-US"/>
              </w:rPr>
              <w:t xml:space="preserve">1» </w:t>
            </w:r>
            <w:r w:rsidRPr="00502D8A">
              <w:rPr>
                <w:noProof/>
                <w:lang w:eastAsia="en-US"/>
              </w:rPr>
              <w:t>–</w:t>
            </w:r>
            <w:r>
              <w:rPr>
                <w:noProof/>
                <w:lang w:eastAsia="en-US"/>
              </w:rPr>
              <w:t xml:space="preserve"> страна отправления;</w:t>
            </w:r>
          </w:p>
          <w:p w14:paraId="4E26A032" w14:textId="38565CA0" w:rsidR="004B178B" w:rsidRDefault="004B178B" w:rsidP="00D9473B">
            <w:pPr>
              <w:pStyle w:val="af1"/>
              <w:rPr>
                <w:noProof/>
                <w:lang w:eastAsia="en-US"/>
              </w:rPr>
            </w:pPr>
            <w:r>
              <w:rPr>
                <w:noProof/>
                <w:lang w:eastAsia="en-US"/>
              </w:rPr>
              <w:t>«</w:t>
            </w:r>
            <w:r w:rsidR="00C439EC">
              <w:rPr>
                <w:noProof/>
                <w:lang w:eastAsia="en-US"/>
              </w:rPr>
              <w:t>0</w:t>
            </w:r>
            <w:r>
              <w:rPr>
                <w:noProof/>
                <w:lang w:eastAsia="en-US"/>
              </w:rPr>
              <w:t xml:space="preserve">2» </w:t>
            </w:r>
            <w:r w:rsidRPr="00502D8A">
              <w:rPr>
                <w:noProof/>
                <w:lang w:eastAsia="en-US"/>
              </w:rPr>
              <w:t>–</w:t>
            </w:r>
            <w:r>
              <w:rPr>
                <w:noProof/>
                <w:lang w:eastAsia="en-US"/>
              </w:rPr>
              <w:t xml:space="preserve"> страна назначения</w:t>
            </w:r>
          </w:p>
        </w:tc>
      </w:tr>
    </w:tbl>
    <w:tbl>
      <w:tblPr>
        <w:tblStyle w:val="a3"/>
        <w:tblW w:w="2286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86"/>
      </w:tblGrid>
      <w:tr w:rsidR="00882511" w:rsidRPr="00EA57C2" w14:paraId="0799AC66" w14:textId="77777777" w:rsidTr="00B762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shd w:val="clear" w:color="auto" w:fill="auto"/>
          </w:tcPr>
          <w:p w14:paraId="3FDC38D7" w14:textId="77777777" w:rsidR="00882511" w:rsidRDefault="00882511" w:rsidP="008A0739">
            <w:pPr>
              <w:pStyle w:val="afb"/>
              <w:ind w:firstLine="0"/>
              <w:rPr>
                <w:color w:val="auto"/>
                <w:lang w:val="ru-RU"/>
              </w:rPr>
            </w:pPr>
          </w:p>
          <w:p w14:paraId="1E3F9090" w14:textId="77777777" w:rsidR="007E16F9" w:rsidRPr="00EA57C2" w:rsidRDefault="007E16F9" w:rsidP="008A0739">
            <w:pPr>
              <w:pStyle w:val="afb"/>
              <w:ind w:firstLine="0"/>
              <w:rPr>
                <w:color w:val="auto"/>
                <w:lang w:val="ru-RU"/>
              </w:rPr>
            </w:pPr>
          </w:p>
        </w:tc>
      </w:tr>
    </w:tbl>
    <w:p w14:paraId="63DBF674" w14:textId="77777777" w:rsidR="00882511" w:rsidRPr="00EA57C2" w:rsidRDefault="00882511" w:rsidP="00882511">
      <w:pPr>
        <w:pStyle w:val="afb"/>
        <w:ind w:firstLine="0"/>
        <w:rPr>
          <w:sz w:val="28"/>
          <w:lang w:val="ru-RU"/>
        </w:rPr>
      </w:pPr>
    </w:p>
    <w:sectPr w:rsidR="00882511" w:rsidRPr="00EA57C2" w:rsidSect="00414A89">
      <w:headerReference w:type="default" r:id="rId40"/>
      <w:footerReference w:type="default" r:id="rId41"/>
      <w:pgSz w:w="11906" w:h="16838"/>
      <w:pgMar w:top="1134" w:right="851" w:bottom="1134" w:left="1701" w:header="709" w:footer="709" w:gutter="0"/>
      <w:cols w:space="708"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5315631" w14:textId="77777777" w:rsidR="00BD57A7" w:rsidRDefault="00BD57A7" w:rsidP="00F60CE1">
      <w:pPr>
        <w:spacing w:line="240" w:lineRule="auto"/>
      </w:pPr>
      <w:r>
        <w:separator/>
      </w:r>
    </w:p>
  </w:endnote>
  <w:endnote w:type="continuationSeparator" w:id="0">
    <w:p w14:paraId="39EAA489" w14:textId="77777777" w:rsidR="00BD57A7" w:rsidRDefault="00BD57A7" w:rsidP="00F60CE1">
      <w:pPr>
        <w:spacing w:line="240" w:lineRule="auto"/>
      </w:pPr>
      <w:r>
        <w:continuationSeparator/>
      </w:r>
    </w:p>
  </w:endnote>
  <w:endnote w:type="continuationNotice" w:id="1">
    <w:p w14:paraId="7C18A668" w14:textId="77777777" w:rsidR="00BD57A7" w:rsidRDefault="00BD57A7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Полужирный">
    <w:panose1 w:val="02020803070505020304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F927ABD" w14:textId="77777777" w:rsidR="00BD75A1" w:rsidRDefault="00BD75A1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D87C5B" w14:textId="77777777" w:rsidR="00BD75A1" w:rsidRDefault="00BD75A1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37B53AF" w14:textId="77777777" w:rsidR="00BD75A1" w:rsidRDefault="00BD75A1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69D91F" w14:textId="77777777" w:rsidR="00BD75A1" w:rsidRDefault="00BD75A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1A02C40" w14:textId="77777777" w:rsidR="00BD57A7" w:rsidRDefault="00BD57A7" w:rsidP="00F60CE1">
      <w:pPr>
        <w:spacing w:line="240" w:lineRule="auto"/>
      </w:pPr>
      <w:r>
        <w:separator/>
      </w:r>
    </w:p>
  </w:footnote>
  <w:footnote w:type="continuationSeparator" w:id="0">
    <w:p w14:paraId="1754E264" w14:textId="77777777" w:rsidR="00BD57A7" w:rsidRDefault="00BD57A7" w:rsidP="00F60CE1">
      <w:pPr>
        <w:spacing w:line="240" w:lineRule="auto"/>
      </w:pPr>
      <w:r>
        <w:continuationSeparator/>
      </w:r>
    </w:p>
  </w:footnote>
  <w:footnote w:type="continuationNotice" w:id="1">
    <w:p w14:paraId="2D00FAFF" w14:textId="77777777" w:rsidR="00BD57A7" w:rsidRDefault="00BD57A7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83341373"/>
      <w:docPartObj>
        <w:docPartGallery w:val="Page Numbers (Top of Page)"/>
        <w:docPartUnique/>
      </w:docPartObj>
    </w:sdtPr>
    <w:sdtEndPr/>
    <w:sdtContent>
      <w:p w14:paraId="02810F4E" w14:textId="7C7021E3" w:rsidR="00BD75A1" w:rsidRDefault="00BD75A1" w:rsidP="002876D4">
        <w:pPr>
          <w:pStyle w:val="afd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3B57">
          <w:rPr>
            <w:noProof/>
          </w:rPr>
          <w:t>9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91412761"/>
      <w:docPartObj>
        <w:docPartGallery w:val="Page Numbers (Top of Page)"/>
        <w:docPartUnique/>
      </w:docPartObj>
    </w:sdtPr>
    <w:sdtEndPr/>
    <w:sdtContent>
      <w:p w14:paraId="1C641C64" w14:textId="2308E46A" w:rsidR="00BD75A1" w:rsidRDefault="00BD75A1" w:rsidP="002876D4">
        <w:pPr>
          <w:pStyle w:val="afd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3B57">
          <w:rPr>
            <w:noProof/>
          </w:rPr>
          <w:t>10</w:t>
        </w:r>
        <w: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34675232"/>
      <w:docPartObj>
        <w:docPartGallery w:val="Page Numbers (Top of Page)"/>
        <w:docPartUnique/>
      </w:docPartObj>
    </w:sdtPr>
    <w:sdtEndPr/>
    <w:sdtContent>
      <w:p w14:paraId="71634875" w14:textId="2A2F3E96" w:rsidR="00BD75A1" w:rsidRDefault="00BD75A1" w:rsidP="002876D4">
        <w:pPr>
          <w:pStyle w:val="afd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9</w:t>
        </w:r>
        <w: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89115960"/>
      <w:docPartObj>
        <w:docPartGallery w:val="Page Numbers (Top of Page)"/>
        <w:docPartUnique/>
      </w:docPartObj>
    </w:sdtPr>
    <w:sdtEndPr/>
    <w:sdtContent>
      <w:p w14:paraId="0993559B" w14:textId="4B583416" w:rsidR="00BD75A1" w:rsidRDefault="00BD75A1" w:rsidP="002876D4">
        <w:pPr>
          <w:pStyle w:val="afd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3B57">
          <w:rPr>
            <w:noProof/>
          </w:rPr>
          <w:t>15</w:t>
        </w:r>
        <w: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28060028"/>
      <w:docPartObj>
        <w:docPartGallery w:val="Page Numbers (Top of Page)"/>
        <w:docPartUnique/>
      </w:docPartObj>
    </w:sdtPr>
    <w:sdtEndPr/>
    <w:sdtContent>
      <w:p w14:paraId="40DD9E00" w14:textId="3045DC5B" w:rsidR="00BD75A1" w:rsidRDefault="00BD75A1" w:rsidP="002876D4">
        <w:pPr>
          <w:pStyle w:val="afd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3B57">
          <w:rPr>
            <w:noProof/>
          </w:rPr>
          <w:t>95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65912"/>
    <w:multiLevelType w:val="hybridMultilevel"/>
    <w:tmpl w:val="BC56D51E"/>
    <w:lvl w:ilvl="0" w:tplc="02F6FA2A">
      <w:start w:val="1"/>
      <w:numFmt w:val="decimal"/>
      <w:suff w:val="space"/>
      <w:lvlText w:val="%1."/>
      <w:lvlJc w:val="center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296B8B"/>
    <w:multiLevelType w:val="hybridMultilevel"/>
    <w:tmpl w:val="13FACF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0516E81"/>
    <w:multiLevelType w:val="multilevel"/>
    <w:tmpl w:val="6220C6B0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4">
    <w:nsid w:val="47082FB7"/>
    <w:multiLevelType w:val="hybridMultilevel"/>
    <w:tmpl w:val="F412189A"/>
    <w:lvl w:ilvl="0" w:tplc="0419000F">
      <w:start w:val="1"/>
      <w:numFmt w:val="decimal"/>
      <w:lvlText w:val="%1."/>
      <w:lvlJc w:val="left"/>
      <w:pPr>
        <w:ind w:left="720" w:hanging="607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4534261"/>
    <w:multiLevelType w:val="hybridMultilevel"/>
    <w:tmpl w:val="7AF8F1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C6A1C49"/>
    <w:multiLevelType w:val="multilevel"/>
    <w:tmpl w:val="01E4C6B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67853990"/>
    <w:multiLevelType w:val="hybridMultilevel"/>
    <w:tmpl w:val="22289FE8"/>
    <w:lvl w:ilvl="0" w:tplc="F2787176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8">
    <w:nsid w:val="6CD86E64"/>
    <w:multiLevelType w:val="multilevel"/>
    <w:tmpl w:val="ADDAFABC"/>
    <w:lvl w:ilvl="0">
      <w:start w:val="1"/>
      <w:numFmt w:val="upperRoman"/>
      <w:suff w:val="space"/>
      <w:lvlText w:val="%1."/>
      <w:lvlJc w:val="center"/>
      <w:pPr>
        <w:ind w:left="0" w:firstLine="0"/>
      </w:pPr>
      <w:rPr>
        <w:rFonts w:ascii="Times New Roman" w:hAnsi="Times New Roman" w:cs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2520" w:hanging="180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3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num w:numId="1">
    <w:abstractNumId w:val="3"/>
  </w:num>
  <w:num w:numId="2">
    <w:abstractNumId w:val="8"/>
  </w:num>
  <w:num w:numId="3">
    <w:abstractNumId w:val="0"/>
  </w:num>
  <w:num w:numId="4">
    <w:abstractNumId w:val="3"/>
    <w:lvlOverride w:ilvl="0">
      <w:startOverride w:val="1"/>
    </w:lvlOverride>
  </w:num>
  <w:num w:numId="5">
    <w:abstractNumId w:val="6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7"/>
  </w:num>
  <w:num w:numId="13">
    <w:abstractNumId w:val="4"/>
  </w:num>
  <w:num w:numId="14">
    <w:abstractNumId w:val="8"/>
  </w:num>
  <w:num w:numId="15">
    <w:abstractNumId w:val="8"/>
  </w:num>
  <w:num w:numId="16">
    <w:abstractNumId w:val="1"/>
  </w:num>
  <w:num w:numId="17">
    <w:abstractNumId w:val="3"/>
  </w:num>
  <w:num w:numId="1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removePersonalInformation/>
  <w:removeDateAndTime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LIwNDOxNLEwMjA0tDRS0lEKTi0uzszPAykwNK0FAI4rGwYtAAAA"/>
  </w:docVars>
  <w:rsids>
    <w:rsidRoot w:val="006E7357"/>
    <w:rsid w:val="00000227"/>
    <w:rsid w:val="000002F0"/>
    <w:rsid w:val="00000954"/>
    <w:rsid w:val="00000EF9"/>
    <w:rsid w:val="00002DDA"/>
    <w:rsid w:val="000032E9"/>
    <w:rsid w:val="00004A04"/>
    <w:rsid w:val="00004BA4"/>
    <w:rsid w:val="00004E04"/>
    <w:rsid w:val="000070B5"/>
    <w:rsid w:val="00012312"/>
    <w:rsid w:val="000132E1"/>
    <w:rsid w:val="000139A9"/>
    <w:rsid w:val="00013EFB"/>
    <w:rsid w:val="00015948"/>
    <w:rsid w:val="00015E4F"/>
    <w:rsid w:val="00015E78"/>
    <w:rsid w:val="0001613D"/>
    <w:rsid w:val="0001634A"/>
    <w:rsid w:val="000171E3"/>
    <w:rsid w:val="00017ECA"/>
    <w:rsid w:val="00021160"/>
    <w:rsid w:val="00021A22"/>
    <w:rsid w:val="0002394E"/>
    <w:rsid w:val="00023C61"/>
    <w:rsid w:val="00023EA1"/>
    <w:rsid w:val="00034AA5"/>
    <w:rsid w:val="00034D71"/>
    <w:rsid w:val="00034D9A"/>
    <w:rsid w:val="000355DD"/>
    <w:rsid w:val="000355ED"/>
    <w:rsid w:val="00035894"/>
    <w:rsid w:val="0003638B"/>
    <w:rsid w:val="00037958"/>
    <w:rsid w:val="00037BCB"/>
    <w:rsid w:val="0004070B"/>
    <w:rsid w:val="0004165F"/>
    <w:rsid w:val="00043921"/>
    <w:rsid w:val="000439FD"/>
    <w:rsid w:val="000460A0"/>
    <w:rsid w:val="00046BE7"/>
    <w:rsid w:val="00047DA7"/>
    <w:rsid w:val="0005153E"/>
    <w:rsid w:val="00051D0C"/>
    <w:rsid w:val="00053301"/>
    <w:rsid w:val="00054417"/>
    <w:rsid w:val="000552C2"/>
    <w:rsid w:val="00055A6A"/>
    <w:rsid w:val="0005655A"/>
    <w:rsid w:val="000571EB"/>
    <w:rsid w:val="00057342"/>
    <w:rsid w:val="000573BD"/>
    <w:rsid w:val="00057E55"/>
    <w:rsid w:val="00057F8F"/>
    <w:rsid w:val="00060DBD"/>
    <w:rsid w:val="00061104"/>
    <w:rsid w:val="00061FF5"/>
    <w:rsid w:val="00063C57"/>
    <w:rsid w:val="00064464"/>
    <w:rsid w:val="000653ED"/>
    <w:rsid w:val="00065C3A"/>
    <w:rsid w:val="00065DAD"/>
    <w:rsid w:val="00067A71"/>
    <w:rsid w:val="000701E0"/>
    <w:rsid w:val="0007256B"/>
    <w:rsid w:val="00074FFE"/>
    <w:rsid w:val="000751F9"/>
    <w:rsid w:val="00075986"/>
    <w:rsid w:val="00075A2B"/>
    <w:rsid w:val="00075DEC"/>
    <w:rsid w:val="00077845"/>
    <w:rsid w:val="00080A02"/>
    <w:rsid w:val="00080FA4"/>
    <w:rsid w:val="0008280C"/>
    <w:rsid w:val="000830EB"/>
    <w:rsid w:val="00084DD6"/>
    <w:rsid w:val="000858E1"/>
    <w:rsid w:val="00085D17"/>
    <w:rsid w:val="00086231"/>
    <w:rsid w:val="00086C47"/>
    <w:rsid w:val="00086D77"/>
    <w:rsid w:val="00090141"/>
    <w:rsid w:val="0009190C"/>
    <w:rsid w:val="000921F8"/>
    <w:rsid w:val="00093F2A"/>
    <w:rsid w:val="00094489"/>
    <w:rsid w:val="00095DBB"/>
    <w:rsid w:val="00096DB7"/>
    <w:rsid w:val="000A0033"/>
    <w:rsid w:val="000A1372"/>
    <w:rsid w:val="000A1651"/>
    <w:rsid w:val="000A1997"/>
    <w:rsid w:val="000A281F"/>
    <w:rsid w:val="000A29EB"/>
    <w:rsid w:val="000B07A9"/>
    <w:rsid w:val="000B101C"/>
    <w:rsid w:val="000B1451"/>
    <w:rsid w:val="000B319D"/>
    <w:rsid w:val="000B3B37"/>
    <w:rsid w:val="000B44FD"/>
    <w:rsid w:val="000B6AB5"/>
    <w:rsid w:val="000C14BD"/>
    <w:rsid w:val="000C1F4F"/>
    <w:rsid w:val="000C2478"/>
    <w:rsid w:val="000C2C4B"/>
    <w:rsid w:val="000C2C9F"/>
    <w:rsid w:val="000C3363"/>
    <w:rsid w:val="000C39C1"/>
    <w:rsid w:val="000C3DF5"/>
    <w:rsid w:val="000C49DB"/>
    <w:rsid w:val="000C4CDC"/>
    <w:rsid w:val="000C6375"/>
    <w:rsid w:val="000C64E4"/>
    <w:rsid w:val="000C69B8"/>
    <w:rsid w:val="000D0AFB"/>
    <w:rsid w:val="000D241E"/>
    <w:rsid w:val="000D31B6"/>
    <w:rsid w:val="000D3A72"/>
    <w:rsid w:val="000D4788"/>
    <w:rsid w:val="000D4905"/>
    <w:rsid w:val="000D4F63"/>
    <w:rsid w:val="000D7470"/>
    <w:rsid w:val="000D748A"/>
    <w:rsid w:val="000D7BE0"/>
    <w:rsid w:val="000E1437"/>
    <w:rsid w:val="000E1490"/>
    <w:rsid w:val="000E2457"/>
    <w:rsid w:val="000E2563"/>
    <w:rsid w:val="000E31DF"/>
    <w:rsid w:val="000E338F"/>
    <w:rsid w:val="000E50B2"/>
    <w:rsid w:val="000E5585"/>
    <w:rsid w:val="000E57B8"/>
    <w:rsid w:val="000F124E"/>
    <w:rsid w:val="000F1F8C"/>
    <w:rsid w:val="000F27CE"/>
    <w:rsid w:val="000F497C"/>
    <w:rsid w:val="000F6E26"/>
    <w:rsid w:val="000F6FE0"/>
    <w:rsid w:val="000F7331"/>
    <w:rsid w:val="00100C6D"/>
    <w:rsid w:val="001024BB"/>
    <w:rsid w:val="00103050"/>
    <w:rsid w:val="00103620"/>
    <w:rsid w:val="001038EA"/>
    <w:rsid w:val="00110805"/>
    <w:rsid w:val="00111FFE"/>
    <w:rsid w:val="001137F8"/>
    <w:rsid w:val="00114244"/>
    <w:rsid w:val="0011502D"/>
    <w:rsid w:val="00115306"/>
    <w:rsid w:val="001165B2"/>
    <w:rsid w:val="00117042"/>
    <w:rsid w:val="00117182"/>
    <w:rsid w:val="0012002D"/>
    <w:rsid w:val="001206EF"/>
    <w:rsid w:val="00121977"/>
    <w:rsid w:val="00122001"/>
    <w:rsid w:val="00122E66"/>
    <w:rsid w:val="001233E6"/>
    <w:rsid w:val="00124507"/>
    <w:rsid w:val="00124AD4"/>
    <w:rsid w:val="00126366"/>
    <w:rsid w:val="001263F9"/>
    <w:rsid w:val="00126BA6"/>
    <w:rsid w:val="00127B3E"/>
    <w:rsid w:val="00127E45"/>
    <w:rsid w:val="00131A52"/>
    <w:rsid w:val="00131A87"/>
    <w:rsid w:val="00132942"/>
    <w:rsid w:val="0013347D"/>
    <w:rsid w:val="00133F96"/>
    <w:rsid w:val="001349E2"/>
    <w:rsid w:val="00135C88"/>
    <w:rsid w:val="00136B67"/>
    <w:rsid w:val="00136E34"/>
    <w:rsid w:val="00142D9D"/>
    <w:rsid w:val="0014306C"/>
    <w:rsid w:val="00143160"/>
    <w:rsid w:val="00143EC7"/>
    <w:rsid w:val="00144EA2"/>
    <w:rsid w:val="001477EC"/>
    <w:rsid w:val="0014782D"/>
    <w:rsid w:val="0015175F"/>
    <w:rsid w:val="001518C5"/>
    <w:rsid w:val="00152112"/>
    <w:rsid w:val="00154118"/>
    <w:rsid w:val="001546C6"/>
    <w:rsid w:val="00155960"/>
    <w:rsid w:val="00155D88"/>
    <w:rsid w:val="001617AD"/>
    <w:rsid w:val="00162780"/>
    <w:rsid w:val="00164249"/>
    <w:rsid w:val="001646B0"/>
    <w:rsid w:val="00166965"/>
    <w:rsid w:val="00166F67"/>
    <w:rsid w:val="00167448"/>
    <w:rsid w:val="00167967"/>
    <w:rsid w:val="00171E81"/>
    <w:rsid w:val="00172A66"/>
    <w:rsid w:val="00173E21"/>
    <w:rsid w:val="001764E8"/>
    <w:rsid w:val="001765A1"/>
    <w:rsid w:val="00177694"/>
    <w:rsid w:val="00177712"/>
    <w:rsid w:val="0018005D"/>
    <w:rsid w:val="00180A02"/>
    <w:rsid w:val="001821A6"/>
    <w:rsid w:val="001828DE"/>
    <w:rsid w:val="001836D1"/>
    <w:rsid w:val="00183992"/>
    <w:rsid w:val="00184B0D"/>
    <w:rsid w:val="00184FC6"/>
    <w:rsid w:val="00185747"/>
    <w:rsid w:val="0019000B"/>
    <w:rsid w:val="00190D9F"/>
    <w:rsid w:val="001919B1"/>
    <w:rsid w:val="001919F6"/>
    <w:rsid w:val="0019262D"/>
    <w:rsid w:val="001927B6"/>
    <w:rsid w:val="00193513"/>
    <w:rsid w:val="00193F05"/>
    <w:rsid w:val="00194469"/>
    <w:rsid w:val="00194651"/>
    <w:rsid w:val="00194CF1"/>
    <w:rsid w:val="00195156"/>
    <w:rsid w:val="00195B46"/>
    <w:rsid w:val="00195CD9"/>
    <w:rsid w:val="0019660D"/>
    <w:rsid w:val="001975B2"/>
    <w:rsid w:val="001A0C6A"/>
    <w:rsid w:val="001A1754"/>
    <w:rsid w:val="001A1AA6"/>
    <w:rsid w:val="001A279A"/>
    <w:rsid w:val="001A3F96"/>
    <w:rsid w:val="001A51B7"/>
    <w:rsid w:val="001A52D0"/>
    <w:rsid w:val="001A5631"/>
    <w:rsid w:val="001A5712"/>
    <w:rsid w:val="001A5776"/>
    <w:rsid w:val="001A625E"/>
    <w:rsid w:val="001A6B2D"/>
    <w:rsid w:val="001A6D03"/>
    <w:rsid w:val="001A6FAD"/>
    <w:rsid w:val="001A6FDB"/>
    <w:rsid w:val="001A704C"/>
    <w:rsid w:val="001A7076"/>
    <w:rsid w:val="001B0FC3"/>
    <w:rsid w:val="001B2A17"/>
    <w:rsid w:val="001B3EFA"/>
    <w:rsid w:val="001B4133"/>
    <w:rsid w:val="001B4666"/>
    <w:rsid w:val="001B4790"/>
    <w:rsid w:val="001B4D2A"/>
    <w:rsid w:val="001B5A2B"/>
    <w:rsid w:val="001B72AF"/>
    <w:rsid w:val="001C09E8"/>
    <w:rsid w:val="001C4004"/>
    <w:rsid w:val="001C7D52"/>
    <w:rsid w:val="001D0B25"/>
    <w:rsid w:val="001D0B35"/>
    <w:rsid w:val="001D2B0C"/>
    <w:rsid w:val="001D3112"/>
    <w:rsid w:val="001D36C7"/>
    <w:rsid w:val="001D42C8"/>
    <w:rsid w:val="001D5ABC"/>
    <w:rsid w:val="001D5D24"/>
    <w:rsid w:val="001D6C9B"/>
    <w:rsid w:val="001E0806"/>
    <w:rsid w:val="001E08AC"/>
    <w:rsid w:val="001E0ED7"/>
    <w:rsid w:val="001E10F9"/>
    <w:rsid w:val="001E153E"/>
    <w:rsid w:val="001E1AEE"/>
    <w:rsid w:val="001E1D29"/>
    <w:rsid w:val="001E2D09"/>
    <w:rsid w:val="001E2F3E"/>
    <w:rsid w:val="001E563A"/>
    <w:rsid w:val="001E58D4"/>
    <w:rsid w:val="001E62AC"/>
    <w:rsid w:val="001E6E9F"/>
    <w:rsid w:val="001E6F13"/>
    <w:rsid w:val="001F030E"/>
    <w:rsid w:val="001F0594"/>
    <w:rsid w:val="001F0BEA"/>
    <w:rsid w:val="001F2C75"/>
    <w:rsid w:val="001F2ECA"/>
    <w:rsid w:val="001F3235"/>
    <w:rsid w:val="001F3850"/>
    <w:rsid w:val="001F6297"/>
    <w:rsid w:val="001F631E"/>
    <w:rsid w:val="001F79B2"/>
    <w:rsid w:val="00200A4D"/>
    <w:rsid w:val="00202023"/>
    <w:rsid w:val="002050D7"/>
    <w:rsid w:val="00206C8D"/>
    <w:rsid w:val="0021082A"/>
    <w:rsid w:val="00211325"/>
    <w:rsid w:val="002115C5"/>
    <w:rsid w:val="00211BF8"/>
    <w:rsid w:val="00212718"/>
    <w:rsid w:val="0021313F"/>
    <w:rsid w:val="0021503B"/>
    <w:rsid w:val="0021636D"/>
    <w:rsid w:val="00216DD5"/>
    <w:rsid w:val="00217D62"/>
    <w:rsid w:val="00222EE4"/>
    <w:rsid w:val="00223890"/>
    <w:rsid w:val="00223D33"/>
    <w:rsid w:val="00223F29"/>
    <w:rsid w:val="0022483A"/>
    <w:rsid w:val="00224BB5"/>
    <w:rsid w:val="002266DC"/>
    <w:rsid w:val="0023015C"/>
    <w:rsid w:val="002301E1"/>
    <w:rsid w:val="0023109B"/>
    <w:rsid w:val="00231782"/>
    <w:rsid w:val="00231A5E"/>
    <w:rsid w:val="00232622"/>
    <w:rsid w:val="00232957"/>
    <w:rsid w:val="00232A47"/>
    <w:rsid w:val="00233103"/>
    <w:rsid w:val="00233783"/>
    <w:rsid w:val="0023435D"/>
    <w:rsid w:val="0023441C"/>
    <w:rsid w:val="00236727"/>
    <w:rsid w:val="00237645"/>
    <w:rsid w:val="002441ED"/>
    <w:rsid w:val="00250A0E"/>
    <w:rsid w:val="00251240"/>
    <w:rsid w:val="002525BF"/>
    <w:rsid w:val="002533D7"/>
    <w:rsid w:val="0025347F"/>
    <w:rsid w:val="00253D9A"/>
    <w:rsid w:val="002545E7"/>
    <w:rsid w:val="00254606"/>
    <w:rsid w:val="00255181"/>
    <w:rsid w:val="00255349"/>
    <w:rsid w:val="00255C2C"/>
    <w:rsid w:val="0025667A"/>
    <w:rsid w:val="002569AB"/>
    <w:rsid w:val="00256B31"/>
    <w:rsid w:val="002570D5"/>
    <w:rsid w:val="00257F45"/>
    <w:rsid w:val="00260B3A"/>
    <w:rsid w:val="0026253A"/>
    <w:rsid w:val="002625BE"/>
    <w:rsid w:val="0026284D"/>
    <w:rsid w:val="00264754"/>
    <w:rsid w:val="00264E3F"/>
    <w:rsid w:val="002652B3"/>
    <w:rsid w:val="002677C7"/>
    <w:rsid w:val="002716B2"/>
    <w:rsid w:val="00273E8F"/>
    <w:rsid w:val="00274BB5"/>
    <w:rsid w:val="00275D58"/>
    <w:rsid w:val="002769A8"/>
    <w:rsid w:val="002769D0"/>
    <w:rsid w:val="0027705D"/>
    <w:rsid w:val="002770E5"/>
    <w:rsid w:val="002772AD"/>
    <w:rsid w:val="00277DEA"/>
    <w:rsid w:val="0028034F"/>
    <w:rsid w:val="0028094E"/>
    <w:rsid w:val="0028173D"/>
    <w:rsid w:val="002818B6"/>
    <w:rsid w:val="002830B3"/>
    <w:rsid w:val="00283407"/>
    <w:rsid w:val="00283D1C"/>
    <w:rsid w:val="00284190"/>
    <w:rsid w:val="0028545D"/>
    <w:rsid w:val="00287092"/>
    <w:rsid w:val="002876D4"/>
    <w:rsid w:val="00287827"/>
    <w:rsid w:val="0028785D"/>
    <w:rsid w:val="002914F0"/>
    <w:rsid w:val="00291C00"/>
    <w:rsid w:val="00292065"/>
    <w:rsid w:val="002924A3"/>
    <w:rsid w:val="00293776"/>
    <w:rsid w:val="00293CC3"/>
    <w:rsid w:val="00296F9C"/>
    <w:rsid w:val="002A094E"/>
    <w:rsid w:val="002A10C2"/>
    <w:rsid w:val="002A16C1"/>
    <w:rsid w:val="002A1867"/>
    <w:rsid w:val="002A31F3"/>
    <w:rsid w:val="002A3933"/>
    <w:rsid w:val="002A3F23"/>
    <w:rsid w:val="002A4A5D"/>
    <w:rsid w:val="002A4C3B"/>
    <w:rsid w:val="002A5C42"/>
    <w:rsid w:val="002A6A64"/>
    <w:rsid w:val="002A6ED4"/>
    <w:rsid w:val="002A7122"/>
    <w:rsid w:val="002A753F"/>
    <w:rsid w:val="002A7755"/>
    <w:rsid w:val="002B01AB"/>
    <w:rsid w:val="002B2758"/>
    <w:rsid w:val="002B2A85"/>
    <w:rsid w:val="002B6191"/>
    <w:rsid w:val="002B721E"/>
    <w:rsid w:val="002B7CF3"/>
    <w:rsid w:val="002B7E0B"/>
    <w:rsid w:val="002C0700"/>
    <w:rsid w:val="002C13F7"/>
    <w:rsid w:val="002C17CC"/>
    <w:rsid w:val="002C1FA2"/>
    <w:rsid w:val="002C3246"/>
    <w:rsid w:val="002C32E7"/>
    <w:rsid w:val="002C3444"/>
    <w:rsid w:val="002C4530"/>
    <w:rsid w:val="002C5897"/>
    <w:rsid w:val="002C5AD9"/>
    <w:rsid w:val="002C5B6F"/>
    <w:rsid w:val="002C6451"/>
    <w:rsid w:val="002C6689"/>
    <w:rsid w:val="002C6AE4"/>
    <w:rsid w:val="002C78C0"/>
    <w:rsid w:val="002D19F3"/>
    <w:rsid w:val="002D308F"/>
    <w:rsid w:val="002D31FD"/>
    <w:rsid w:val="002D36B0"/>
    <w:rsid w:val="002D3C15"/>
    <w:rsid w:val="002D413B"/>
    <w:rsid w:val="002D702E"/>
    <w:rsid w:val="002D75EB"/>
    <w:rsid w:val="002E3139"/>
    <w:rsid w:val="002E3570"/>
    <w:rsid w:val="002E376F"/>
    <w:rsid w:val="002E4CB7"/>
    <w:rsid w:val="002E4E79"/>
    <w:rsid w:val="002E56BA"/>
    <w:rsid w:val="002E7151"/>
    <w:rsid w:val="002F163B"/>
    <w:rsid w:val="002F2A3D"/>
    <w:rsid w:val="002F2CC0"/>
    <w:rsid w:val="002F3859"/>
    <w:rsid w:val="002F3B61"/>
    <w:rsid w:val="002F3E18"/>
    <w:rsid w:val="002F58B0"/>
    <w:rsid w:val="002F789D"/>
    <w:rsid w:val="00301E45"/>
    <w:rsid w:val="00304675"/>
    <w:rsid w:val="00304C34"/>
    <w:rsid w:val="003057AB"/>
    <w:rsid w:val="00305B56"/>
    <w:rsid w:val="00310819"/>
    <w:rsid w:val="00310D4F"/>
    <w:rsid w:val="0031185B"/>
    <w:rsid w:val="0031334E"/>
    <w:rsid w:val="00314A39"/>
    <w:rsid w:val="00314E81"/>
    <w:rsid w:val="003159FC"/>
    <w:rsid w:val="00315F98"/>
    <w:rsid w:val="0031603B"/>
    <w:rsid w:val="00316E39"/>
    <w:rsid w:val="00322617"/>
    <w:rsid w:val="00322D2A"/>
    <w:rsid w:val="003232FC"/>
    <w:rsid w:val="00323EDA"/>
    <w:rsid w:val="003263E6"/>
    <w:rsid w:val="00327067"/>
    <w:rsid w:val="00327EB7"/>
    <w:rsid w:val="00330E8E"/>
    <w:rsid w:val="00332A47"/>
    <w:rsid w:val="00332EB4"/>
    <w:rsid w:val="003338D8"/>
    <w:rsid w:val="00333BB6"/>
    <w:rsid w:val="00334B26"/>
    <w:rsid w:val="00334BD3"/>
    <w:rsid w:val="00334D96"/>
    <w:rsid w:val="0033691F"/>
    <w:rsid w:val="00336CC2"/>
    <w:rsid w:val="003437D1"/>
    <w:rsid w:val="003440B3"/>
    <w:rsid w:val="0034516B"/>
    <w:rsid w:val="00345618"/>
    <w:rsid w:val="003476CC"/>
    <w:rsid w:val="00350DFA"/>
    <w:rsid w:val="00354088"/>
    <w:rsid w:val="00354E5E"/>
    <w:rsid w:val="00355ADC"/>
    <w:rsid w:val="00356102"/>
    <w:rsid w:val="003568FA"/>
    <w:rsid w:val="003614BB"/>
    <w:rsid w:val="003634F4"/>
    <w:rsid w:val="003638FF"/>
    <w:rsid w:val="00363E8D"/>
    <w:rsid w:val="003640E4"/>
    <w:rsid w:val="0036416F"/>
    <w:rsid w:val="00365459"/>
    <w:rsid w:val="00365BCD"/>
    <w:rsid w:val="0036603A"/>
    <w:rsid w:val="00366E64"/>
    <w:rsid w:val="00371976"/>
    <w:rsid w:val="00371B43"/>
    <w:rsid w:val="0037254C"/>
    <w:rsid w:val="00373B01"/>
    <w:rsid w:val="003743CB"/>
    <w:rsid w:val="0037560F"/>
    <w:rsid w:val="00375666"/>
    <w:rsid w:val="00376844"/>
    <w:rsid w:val="00380345"/>
    <w:rsid w:val="00380514"/>
    <w:rsid w:val="00380693"/>
    <w:rsid w:val="00380E08"/>
    <w:rsid w:val="003814EF"/>
    <w:rsid w:val="0038156C"/>
    <w:rsid w:val="00381D31"/>
    <w:rsid w:val="00382B79"/>
    <w:rsid w:val="00383008"/>
    <w:rsid w:val="00383D73"/>
    <w:rsid w:val="00386142"/>
    <w:rsid w:val="0038767E"/>
    <w:rsid w:val="00387A5B"/>
    <w:rsid w:val="003910E3"/>
    <w:rsid w:val="00391558"/>
    <w:rsid w:val="00391BE2"/>
    <w:rsid w:val="00392AF4"/>
    <w:rsid w:val="00393A65"/>
    <w:rsid w:val="00394B2B"/>
    <w:rsid w:val="00394E14"/>
    <w:rsid w:val="00394F48"/>
    <w:rsid w:val="003954CA"/>
    <w:rsid w:val="003A10FC"/>
    <w:rsid w:val="003A143F"/>
    <w:rsid w:val="003A183B"/>
    <w:rsid w:val="003A1DB4"/>
    <w:rsid w:val="003A34EC"/>
    <w:rsid w:val="003A442C"/>
    <w:rsid w:val="003A453C"/>
    <w:rsid w:val="003A5C67"/>
    <w:rsid w:val="003A5F2A"/>
    <w:rsid w:val="003A666F"/>
    <w:rsid w:val="003A6675"/>
    <w:rsid w:val="003A6AD9"/>
    <w:rsid w:val="003A6CA0"/>
    <w:rsid w:val="003A7741"/>
    <w:rsid w:val="003B1EDB"/>
    <w:rsid w:val="003B3728"/>
    <w:rsid w:val="003B37D8"/>
    <w:rsid w:val="003B5869"/>
    <w:rsid w:val="003B60E4"/>
    <w:rsid w:val="003B6673"/>
    <w:rsid w:val="003B72D3"/>
    <w:rsid w:val="003C0EF8"/>
    <w:rsid w:val="003C1056"/>
    <w:rsid w:val="003C13B7"/>
    <w:rsid w:val="003C13D7"/>
    <w:rsid w:val="003C15EA"/>
    <w:rsid w:val="003C1F9B"/>
    <w:rsid w:val="003C3942"/>
    <w:rsid w:val="003C3BAF"/>
    <w:rsid w:val="003C3BED"/>
    <w:rsid w:val="003C409D"/>
    <w:rsid w:val="003C4998"/>
    <w:rsid w:val="003C7831"/>
    <w:rsid w:val="003D0E3E"/>
    <w:rsid w:val="003D130F"/>
    <w:rsid w:val="003D143F"/>
    <w:rsid w:val="003D14F9"/>
    <w:rsid w:val="003D1525"/>
    <w:rsid w:val="003D1A09"/>
    <w:rsid w:val="003D23C6"/>
    <w:rsid w:val="003D3B71"/>
    <w:rsid w:val="003D3D8A"/>
    <w:rsid w:val="003D3DE9"/>
    <w:rsid w:val="003D4455"/>
    <w:rsid w:val="003D4A9F"/>
    <w:rsid w:val="003D51F9"/>
    <w:rsid w:val="003D5473"/>
    <w:rsid w:val="003D56CE"/>
    <w:rsid w:val="003D5C0B"/>
    <w:rsid w:val="003D5EE8"/>
    <w:rsid w:val="003D6685"/>
    <w:rsid w:val="003D6798"/>
    <w:rsid w:val="003D6F25"/>
    <w:rsid w:val="003D72F7"/>
    <w:rsid w:val="003E11F7"/>
    <w:rsid w:val="003E3CD6"/>
    <w:rsid w:val="003E4189"/>
    <w:rsid w:val="003E5636"/>
    <w:rsid w:val="003E57B7"/>
    <w:rsid w:val="003E5DF6"/>
    <w:rsid w:val="003E5EF6"/>
    <w:rsid w:val="003E6F86"/>
    <w:rsid w:val="003E7FB7"/>
    <w:rsid w:val="003F0366"/>
    <w:rsid w:val="003F209F"/>
    <w:rsid w:val="003F2288"/>
    <w:rsid w:val="003F22C9"/>
    <w:rsid w:val="003F466F"/>
    <w:rsid w:val="003F7054"/>
    <w:rsid w:val="003F7877"/>
    <w:rsid w:val="00400794"/>
    <w:rsid w:val="00400BE1"/>
    <w:rsid w:val="00400CC4"/>
    <w:rsid w:val="0040290D"/>
    <w:rsid w:val="004042B6"/>
    <w:rsid w:val="00405000"/>
    <w:rsid w:val="0040728B"/>
    <w:rsid w:val="00407E16"/>
    <w:rsid w:val="004108AA"/>
    <w:rsid w:val="00410B82"/>
    <w:rsid w:val="00411E87"/>
    <w:rsid w:val="00413AD4"/>
    <w:rsid w:val="00413F72"/>
    <w:rsid w:val="00414A89"/>
    <w:rsid w:val="004157CB"/>
    <w:rsid w:val="004170C2"/>
    <w:rsid w:val="004173BD"/>
    <w:rsid w:val="004201A0"/>
    <w:rsid w:val="0042165D"/>
    <w:rsid w:val="00421B00"/>
    <w:rsid w:val="0042222B"/>
    <w:rsid w:val="00423723"/>
    <w:rsid w:val="00425C14"/>
    <w:rsid w:val="004276F1"/>
    <w:rsid w:val="00430F7E"/>
    <w:rsid w:val="004311B7"/>
    <w:rsid w:val="00431CCC"/>
    <w:rsid w:val="00434C03"/>
    <w:rsid w:val="00435A8F"/>
    <w:rsid w:val="00436848"/>
    <w:rsid w:val="00436F27"/>
    <w:rsid w:val="00437118"/>
    <w:rsid w:val="00437E15"/>
    <w:rsid w:val="004403F0"/>
    <w:rsid w:val="00440B5A"/>
    <w:rsid w:val="004414B0"/>
    <w:rsid w:val="004434E4"/>
    <w:rsid w:val="0044391F"/>
    <w:rsid w:val="004447CE"/>
    <w:rsid w:val="004448C7"/>
    <w:rsid w:val="004465E0"/>
    <w:rsid w:val="00447D9D"/>
    <w:rsid w:val="00447F03"/>
    <w:rsid w:val="00447F2F"/>
    <w:rsid w:val="00450845"/>
    <w:rsid w:val="0045262D"/>
    <w:rsid w:val="00452658"/>
    <w:rsid w:val="0045297E"/>
    <w:rsid w:val="00452B2D"/>
    <w:rsid w:val="00452C43"/>
    <w:rsid w:val="0045429D"/>
    <w:rsid w:val="004545F7"/>
    <w:rsid w:val="00454D87"/>
    <w:rsid w:val="00455684"/>
    <w:rsid w:val="00457AE8"/>
    <w:rsid w:val="00460088"/>
    <w:rsid w:val="00461A84"/>
    <w:rsid w:val="00461C15"/>
    <w:rsid w:val="004625FF"/>
    <w:rsid w:val="00463586"/>
    <w:rsid w:val="00463D9B"/>
    <w:rsid w:val="0046536A"/>
    <w:rsid w:val="00465B88"/>
    <w:rsid w:val="0046645B"/>
    <w:rsid w:val="00466BC8"/>
    <w:rsid w:val="004707AE"/>
    <w:rsid w:val="00470E1E"/>
    <w:rsid w:val="004713DC"/>
    <w:rsid w:val="00472E4C"/>
    <w:rsid w:val="0047364F"/>
    <w:rsid w:val="00473912"/>
    <w:rsid w:val="00474182"/>
    <w:rsid w:val="00474D85"/>
    <w:rsid w:val="00476980"/>
    <w:rsid w:val="004776EC"/>
    <w:rsid w:val="00477BDA"/>
    <w:rsid w:val="00477D7E"/>
    <w:rsid w:val="004802ED"/>
    <w:rsid w:val="004808B2"/>
    <w:rsid w:val="00480ABC"/>
    <w:rsid w:val="00480CC5"/>
    <w:rsid w:val="004813D7"/>
    <w:rsid w:val="00481E8C"/>
    <w:rsid w:val="00482310"/>
    <w:rsid w:val="00485436"/>
    <w:rsid w:val="004855F5"/>
    <w:rsid w:val="00485E97"/>
    <w:rsid w:val="004871A5"/>
    <w:rsid w:val="00487919"/>
    <w:rsid w:val="00490110"/>
    <w:rsid w:val="00490678"/>
    <w:rsid w:val="00490C1C"/>
    <w:rsid w:val="00492504"/>
    <w:rsid w:val="00492A1B"/>
    <w:rsid w:val="00493247"/>
    <w:rsid w:val="00494C79"/>
    <w:rsid w:val="00494EDA"/>
    <w:rsid w:val="00495303"/>
    <w:rsid w:val="00495430"/>
    <w:rsid w:val="004976FD"/>
    <w:rsid w:val="004977DB"/>
    <w:rsid w:val="004A18F6"/>
    <w:rsid w:val="004A2111"/>
    <w:rsid w:val="004A2855"/>
    <w:rsid w:val="004A30D0"/>
    <w:rsid w:val="004A388B"/>
    <w:rsid w:val="004A3B4E"/>
    <w:rsid w:val="004A3F5D"/>
    <w:rsid w:val="004A4244"/>
    <w:rsid w:val="004A4C78"/>
    <w:rsid w:val="004A5563"/>
    <w:rsid w:val="004A5818"/>
    <w:rsid w:val="004A6E4B"/>
    <w:rsid w:val="004B178B"/>
    <w:rsid w:val="004B33BC"/>
    <w:rsid w:val="004B382F"/>
    <w:rsid w:val="004B3D70"/>
    <w:rsid w:val="004B4E71"/>
    <w:rsid w:val="004B5A16"/>
    <w:rsid w:val="004B5EAD"/>
    <w:rsid w:val="004B7FE5"/>
    <w:rsid w:val="004C0614"/>
    <w:rsid w:val="004C0873"/>
    <w:rsid w:val="004C08CA"/>
    <w:rsid w:val="004C2704"/>
    <w:rsid w:val="004C2E5B"/>
    <w:rsid w:val="004C449B"/>
    <w:rsid w:val="004C4763"/>
    <w:rsid w:val="004C6D70"/>
    <w:rsid w:val="004C6FF8"/>
    <w:rsid w:val="004C71A0"/>
    <w:rsid w:val="004C7798"/>
    <w:rsid w:val="004C7A24"/>
    <w:rsid w:val="004D01D9"/>
    <w:rsid w:val="004D0CF3"/>
    <w:rsid w:val="004D12D6"/>
    <w:rsid w:val="004D1855"/>
    <w:rsid w:val="004D1A38"/>
    <w:rsid w:val="004D1E8D"/>
    <w:rsid w:val="004D3693"/>
    <w:rsid w:val="004D4B52"/>
    <w:rsid w:val="004D4C17"/>
    <w:rsid w:val="004D548F"/>
    <w:rsid w:val="004D6D9D"/>
    <w:rsid w:val="004E1A5F"/>
    <w:rsid w:val="004E1C7F"/>
    <w:rsid w:val="004E381C"/>
    <w:rsid w:val="004E4C46"/>
    <w:rsid w:val="004E53F6"/>
    <w:rsid w:val="004E6DA3"/>
    <w:rsid w:val="004E7CBA"/>
    <w:rsid w:val="004F167E"/>
    <w:rsid w:val="004F2B18"/>
    <w:rsid w:val="004F780D"/>
    <w:rsid w:val="00501ACB"/>
    <w:rsid w:val="005021AE"/>
    <w:rsid w:val="00502748"/>
    <w:rsid w:val="00502D8A"/>
    <w:rsid w:val="00503377"/>
    <w:rsid w:val="00503B97"/>
    <w:rsid w:val="00504590"/>
    <w:rsid w:val="00505CC3"/>
    <w:rsid w:val="0050679F"/>
    <w:rsid w:val="00507476"/>
    <w:rsid w:val="005079C3"/>
    <w:rsid w:val="0051063B"/>
    <w:rsid w:val="00511020"/>
    <w:rsid w:val="00511E7E"/>
    <w:rsid w:val="0051309C"/>
    <w:rsid w:val="00513C3B"/>
    <w:rsid w:val="0051438E"/>
    <w:rsid w:val="00515490"/>
    <w:rsid w:val="005169D3"/>
    <w:rsid w:val="005170B4"/>
    <w:rsid w:val="005200B1"/>
    <w:rsid w:val="00520325"/>
    <w:rsid w:val="005203BB"/>
    <w:rsid w:val="005223AF"/>
    <w:rsid w:val="005227E7"/>
    <w:rsid w:val="00522D4C"/>
    <w:rsid w:val="00522F85"/>
    <w:rsid w:val="0052338B"/>
    <w:rsid w:val="00523934"/>
    <w:rsid w:val="00524524"/>
    <w:rsid w:val="00524B2B"/>
    <w:rsid w:val="0052547B"/>
    <w:rsid w:val="00525A25"/>
    <w:rsid w:val="00526C4B"/>
    <w:rsid w:val="00526F07"/>
    <w:rsid w:val="005313A7"/>
    <w:rsid w:val="00532573"/>
    <w:rsid w:val="00532CB3"/>
    <w:rsid w:val="00536B02"/>
    <w:rsid w:val="00536CD1"/>
    <w:rsid w:val="0053750C"/>
    <w:rsid w:val="00540F30"/>
    <w:rsid w:val="00541A58"/>
    <w:rsid w:val="005425A4"/>
    <w:rsid w:val="00543472"/>
    <w:rsid w:val="0054369D"/>
    <w:rsid w:val="00543DE2"/>
    <w:rsid w:val="0054620F"/>
    <w:rsid w:val="005467F7"/>
    <w:rsid w:val="00546A0B"/>
    <w:rsid w:val="005504BB"/>
    <w:rsid w:val="00550911"/>
    <w:rsid w:val="00550C7E"/>
    <w:rsid w:val="00550E7C"/>
    <w:rsid w:val="00552701"/>
    <w:rsid w:val="00552BC5"/>
    <w:rsid w:val="0055597C"/>
    <w:rsid w:val="005559DC"/>
    <w:rsid w:val="0055648D"/>
    <w:rsid w:val="005574D4"/>
    <w:rsid w:val="005602E1"/>
    <w:rsid w:val="0056045F"/>
    <w:rsid w:val="00560866"/>
    <w:rsid w:val="00562097"/>
    <w:rsid w:val="005636D1"/>
    <w:rsid w:val="00563FF2"/>
    <w:rsid w:val="00564C3D"/>
    <w:rsid w:val="00565F93"/>
    <w:rsid w:val="00566530"/>
    <w:rsid w:val="005665F8"/>
    <w:rsid w:val="00566C64"/>
    <w:rsid w:val="0057241E"/>
    <w:rsid w:val="005727EF"/>
    <w:rsid w:val="00572AA6"/>
    <w:rsid w:val="00573245"/>
    <w:rsid w:val="00574504"/>
    <w:rsid w:val="00574607"/>
    <w:rsid w:val="005748BD"/>
    <w:rsid w:val="00575E95"/>
    <w:rsid w:val="005767DF"/>
    <w:rsid w:val="00577E32"/>
    <w:rsid w:val="00581743"/>
    <w:rsid w:val="0058232F"/>
    <w:rsid w:val="00582A06"/>
    <w:rsid w:val="005833DF"/>
    <w:rsid w:val="005846A1"/>
    <w:rsid w:val="00584989"/>
    <w:rsid w:val="005856B6"/>
    <w:rsid w:val="00586296"/>
    <w:rsid w:val="00586AFF"/>
    <w:rsid w:val="00590125"/>
    <w:rsid w:val="0059107D"/>
    <w:rsid w:val="00591593"/>
    <w:rsid w:val="00593CC9"/>
    <w:rsid w:val="00594A34"/>
    <w:rsid w:val="00595D11"/>
    <w:rsid w:val="0059795C"/>
    <w:rsid w:val="005A025D"/>
    <w:rsid w:val="005A0C95"/>
    <w:rsid w:val="005A141E"/>
    <w:rsid w:val="005A18EE"/>
    <w:rsid w:val="005A1C7F"/>
    <w:rsid w:val="005A2633"/>
    <w:rsid w:val="005A2F94"/>
    <w:rsid w:val="005A51D9"/>
    <w:rsid w:val="005A6809"/>
    <w:rsid w:val="005A6F1E"/>
    <w:rsid w:val="005B1CE9"/>
    <w:rsid w:val="005B329D"/>
    <w:rsid w:val="005B39B6"/>
    <w:rsid w:val="005B3E07"/>
    <w:rsid w:val="005B4061"/>
    <w:rsid w:val="005B4D67"/>
    <w:rsid w:val="005B55AD"/>
    <w:rsid w:val="005B7316"/>
    <w:rsid w:val="005C0C76"/>
    <w:rsid w:val="005C5704"/>
    <w:rsid w:val="005C662A"/>
    <w:rsid w:val="005C72BC"/>
    <w:rsid w:val="005C7968"/>
    <w:rsid w:val="005D024A"/>
    <w:rsid w:val="005D08D2"/>
    <w:rsid w:val="005D215B"/>
    <w:rsid w:val="005D2583"/>
    <w:rsid w:val="005D542F"/>
    <w:rsid w:val="005D5DDA"/>
    <w:rsid w:val="005D7D08"/>
    <w:rsid w:val="005E0800"/>
    <w:rsid w:val="005E09BA"/>
    <w:rsid w:val="005E0A0C"/>
    <w:rsid w:val="005E149C"/>
    <w:rsid w:val="005E264B"/>
    <w:rsid w:val="005E2772"/>
    <w:rsid w:val="005E2780"/>
    <w:rsid w:val="005E2AC9"/>
    <w:rsid w:val="005E2E6F"/>
    <w:rsid w:val="005E39DC"/>
    <w:rsid w:val="005E3B97"/>
    <w:rsid w:val="005E452B"/>
    <w:rsid w:val="005E718A"/>
    <w:rsid w:val="005E7686"/>
    <w:rsid w:val="005E7718"/>
    <w:rsid w:val="005E7A20"/>
    <w:rsid w:val="005E7C54"/>
    <w:rsid w:val="005F0CDE"/>
    <w:rsid w:val="005F26FE"/>
    <w:rsid w:val="005F2886"/>
    <w:rsid w:val="005F3044"/>
    <w:rsid w:val="005F31B5"/>
    <w:rsid w:val="005F3EEB"/>
    <w:rsid w:val="005F42F8"/>
    <w:rsid w:val="005F72BE"/>
    <w:rsid w:val="005F78A2"/>
    <w:rsid w:val="005F7B4F"/>
    <w:rsid w:val="00600801"/>
    <w:rsid w:val="00600E8F"/>
    <w:rsid w:val="0060318F"/>
    <w:rsid w:val="006038CC"/>
    <w:rsid w:val="00604211"/>
    <w:rsid w:val="00604B27"/>
    <w:rsid w:val="00605D31"/>
    <w:rsid w:val="00607933"/>
    <w:rsid w:val="0060798C"/>
    <w:rsid w:val="00607A7D"/>
    <w:rsid w:val="00610966"/>
    <w:rsid w:val="00610BAA"/>
    <w:rsid w:val="00610F71"/>
    <w:rsid w:val="00611C13"/>
    <w:rsid w:val="00613B4A"/>
    <w:rsid w:val="006149B4"/>
    <w:rsid w:val="006162DA"/>
    <w:rsid w:val="006169DA"/>
    <w:rsid w:val="006176AD"/>
    <w:rsid w:val="006201F0"/>
    <w:rsid w:val="00621AC2"/>
    <w:rsid w:val="0062340F"/>
    <w:rsid w:val="006238F3"/>
    <w:rsid w:val="00623B4D"/>
    <w:rsid w:val="00624571"/>
    <w:rsid w:val="00624658"/>
    <w:rsid w:val="006258AB"/>
    <w:rsid w:val="00625B1A"/>
    <w:rsid w:val="006263E6"/>
    <w:rsid w:val="006303B8"/>
    <w:rsid w:val="00632461"/>
    <w:rsid w:val="006325F6"/>
    <w:rsid w:val="00635374"/>
    <w:rsid w:val="00635E82"/>
    <w:rsid w:val="00636246"/>
    <w:rsid w:val="006365CD"/>
    <w:rsid w:val="00637318"/>
    <w:rsid w:val="00637D8A"/>
    <w:rsid w:val="006401EC"/>
    <w:rsid w:val="00640BC3"/>
    <w:rsid w:val="006411B8"/>
    <w:rsid w:val="006412EB"/>
    <w:rsid w:val="00642341"/>
    <w:rsid w:val="0064365C"/>
    <w:rsid w:val="00643F0E"/>
    <w:rsid w:val="00646002"/>
    <w:rsid w:val="0064759A"/>
    <w:rsid w:val="00647DEF"/>
    <w:rsid w:val="00650237"/>
    <w:rsid w:val="006520F5"/>
    <w:rsid w:val="00653298"/>
    <w:rsid w:val="00653FA4"/>
    <w:rsid w:val="00654201"/>
    <w:rsid w:val="00654DA8"/>
    <w:rsid w:val="006565EC"/>
    <w:rsid w:val="00656623"/>
    <w:rsid w:val="00662158"/>
    <w:rsid w:val="006623AB"/>
    <w:rsid w:val="006627CF"/>
    <w:rsid w:val="00662D7E"/>
    <w:rsid w:val="00662F31"/>
    <w:rsid w:val="0066353D"/>
    <w:rsid w:val="006635FE"/>
    <w:rsid w:val="0066424C"/>
    <w:rsid w:val="006644A4"/>
    <w:rsid w:val="00665801"/>
    <w:rsid w:val="00665AF0"/>
    <w:rsid w:val="00671C3F"/>
    <w:rsid w:val="006736C2"/>
    <w:rsid w:val="00674132"/>
    <w:rsid w:val="00675FAC"/>
    <w:rsid w:val="00677B8F"/>
    <w:rsid w:val="00677F61"/>
    <w:rsid w:val="006805AE"/>
    <w:rsid w:val="00680B5F"/>
    <w:rsid w:val="006818D9"/>
    <w:rsid w:val="00681A7D"/>
    <w:rsid w:val="0068248E"/>
    <w:rsid w:val="00682E25"/>
    <w:rsid w:val="00682EC1"/>
    <w:rsid w:val="00684A25"/>
    <w:rsid w:val="006856E3"/>
    <w:rsid w:val="006860E8"/>
    <w:rsid w:val="00687268"/>
    <w:rsid w:val="0068789C"/>
    <w:rsid w:val="0069025A"/>
    <w:rsid w:val="00690583"/>
    <w:rsid w:val="00690762"/>
    <w:rsid w:val="0069098A"/>
    <w:rsid w:val="00690BEF"/>
    <w:rsid w:val="0069127B"/>
    <w:rsid w:val="006916B8"/>
    <w:rsid w:val="00693A68"/>
    <w:rsid w:val="00693D87"/>
    <w:rsid w:val="00694575"/>
    <w:rsid w:val="006946D6"/>
    <w:rsid w:val="006952A7"/>
    <w:rsid w:val="00695B9C"/>
    <w:rsid w:val="00695EB8"/>
    <w:rsid w:val="00696B36"/>
    <w:rsid w:val="00696E7D"/>
    <w:rsid w:val="006975EE"/>
    <w:rsid w:val="00697E4B"/>
    <w:rsid w:val="006A026C"/>
    <w:rsid w:val="006A04F7"/>
    <w:rsid w:val="006A0785"/>
    <w:rsid w:val="006A11E1"/>
    <w:rsid w:val="006A1848"/>
    <w:rsid w:val="006A1C0B"/>
    <w:rsid w:val="006A2031"/>
    <w:rsid w:val="006A2AE6"/>
    <w:rsid w:val="006A564F"/>
    <w:rsid w:val="006A5823"/>
    <w:rsid w:val="006A6235"/>
    <w:rsid w:val="006A646F"/>
    <w:rsid w:val="006A7729"/>
    <w:rsid w:val="006B1181"/>
    <w:rsid w:val="006B13DE"/>
    <w:rsid w:val="006B383D"/>
    <w:rsid w:val="006B388D"/>
    <w:rsid w:val="006B4525"/>
    <w:rsid w:val="006B45FF"/>
    <w:rsid w:val="006B5212"/>
    <w:rsid w:val="006B6293"/>
    <w:rsid w:val="006B7703"/>
    <w:rsid w:val="006C0204"/>
    <w:rsid w:val="006C0978"/>
    <w:rsid w:val="006C0BB8"/>
    <w:rsid w:val="006C0F93"/>
    <w:rsid w:val="006C1206"/>
    <w:rsid w:val="006C2374"/>
    <w:rsid w:val="006C2F86"/>
    <w:rsid w:val="006C341A"/>
    <w:rsid w:val="006C5A3C"/>
    <w:rsid w:val="006C5DE8"/>
    <w:rsid w:val="006C63CD"/>
    <w:rsid w:val="006C66E1"/>
    <w:rsid w:val="006C6A9C"/>
    <w:rsid w:val="006C6F8D"/>
    <w:rsid w:val="006D036D"/>
    <w:rsid w:val="006D18C5"/>
    <w:rsid w:val="006D1DDD"/>
    <w:rsid w:val="006D267C"/>
    <w:rsid w:val="006D363C"/>
    <w:rsid w:val="006D4C91"/>
    <w:rsid w:val="006D52C7"/>
    <w:rsid w:val="006D5656"/>
    <w:rsid w:val="006E07A1"/>
    <w:rsid w:val="006E0931"/>
    <w:rsid w:val="006E1407"/>
    <w:rsid w:val="006E1E0D"/>
    <w:rsid w:val="006E3CF6"/>
    <w:rsid w:val="006E51E1"/>
    <w:rsid w:val="006E54E1"/>
    <w:rsid w:val="006E5FE9"/>
    <w:rsid w:val="006E7357"/>
    <w:rsid w:val="006F160C"/>
    <w:rsid w:val="006F1D2B"/>
    <w:rsid w:val="006F1FD7"/>
    <w:rsid w:val="006F28B8"/>
    <w:rsid w:val="006F2C4C"/>
    <w:rsid w:val="006F3724"/>
    <w:rsid w:val="006F37DE"/>
    <w:rsid w:val="006F518C"/>
    <w:rsid w:val="006F5B62"/>
    <w:rsid w:val="006F788B"/>
    <w:rsid w:val="006F790E"/>
    <w:rsid w:val="007001D1"/>
    <w:rsid w:val="007017B9"/>
    <w:rsid w:val="00702550"/>
    <w:rsid w:val="00702D3F"/>
    <w:rsid w:val="0070358C"/>
    <w:rsid w:val="00703CFD"/>
    <w:rsid w:val="0070449D"/>
    <w:rsid w:val="00705D52"/>
    <w:rsid w:val="00707E45"/>
    <w:rsid w:val="00707E83"/>
    <w:rsid w:val="0071107A"/>
    <w:rsid w:val="00711226"/>
    <w:rsid w:val="00713FC9"/>
    <w:rsid w:val="007157E0"/>
    <w:rsid w:val="007158E9"/>
    <w:rsid w:val="00715FDA"/>
    <w:rsid w:val="00717681"/>
    <w:rsid w:val="00720AC1"/>
    <w:rsid w:val="0072156A"/>
    <w:rsid w:val="00722BCD"/>
    <w:rsid w:val="007235E1"/>
    <w:rsid w:val="007238B0"/>
    <w:rsid w:val="007239D4"/>
    <w:rsid w:val="0072655A"/>
    <w:rsid w:val="007265B3"/>
    <w:rsid w:val="00726739"/>
    <w:rsid w:val="00726925"/>
    <w:rsid w:val="007269C6"/>
    <w:rsid w:val="007308AC"/>
    <w:rsid w:val="00731390"/>
    <w:rsid w:val="00733C8C"/>
    <w:rsid w:val="00736834"/>
    <w:rsid w:val="00736D31"/>
    <w:rsid w:val="007404E7"/>
    <w:rsid w:val="0074157B"/>
    <w:rsid w:val="007419F0"/>
    <w:rsid w:val="00741D29"/>
    <w:rsid w:val="00742F54"/>
    <w:rsid w:val="007466A5"/>
    <w:rsid w:val="00746B1E"/>
    <w:rsid w:val="00750278"/>
    <w:rsid w:val="0075137D"/>
    <w:rsid w:val="00751787"/>
    <w:rsid w:val="007549CE"/>
    <w:rsid w:val="00757B4D"/>
    <w:rsid w:val="0076037E"/>
    <w:rsid w:val="0076070B"/>
    <w:rsid w:val="00760E59"/>
    <w:rsid w:val="007627DB"/>
    <w:rsid w:val="00762CF1"/>
    <w:rsid w:val="007657E6"/>
    <w:rsid w:val="0076594C"/>
    <w:rsid w:val="00766419"/>
    <w:rsid w:val="00766449"/>
    <w:rsid w:val="007703A9"/>
    <w:rsid w:val="00772252"/>
    <w:rsid w:val="00773400"/>
    <w:rsid w:val="00774DBB"/>
    <w:rsid w:val="00774E9A"/>
    <w:rsid w:val="00775B80"/>
    <w:rsid w:val="00776716"/>
    <w:rsid w:val="00776BB9"/>
    <w:rsid w:val="007772FC"/>
    <w:rsid w:val="00777462"/>
    <w:rsid w:val="0077756D"/>
    <w:rsid w:val="0078182F"/>
    <w:rsid w:val="00782A06"/>
    <w:rsid w:val="007854BA"/>
    <w:rsid w:val="00785E5D"/>
    <w:rsid w:val="00786523"/>
    <w:rsid w:val="007900FE"/>
    <w:rsid w:val="007902AB"/>
    <w:rsid w:val="0079094A"/>
    <w:rsid w:val="00791124"/>
    <w:rsid w:val="00792E42"/>
    <w:rsid w:val="00792EC4"/>
    <w:rsid w:val="00795037"/>
    <w:rsid w:val="007962BF"/>
    <w:rsid w:val="007965F0"/>
    <w:rsid w:val="00797097"/>
    <w:rsid w:val="0079725B"/>
    <w:rsid w:val="00797873"/>
    <w:rsid w:val="00797966"/>
    <w:rsid w:val="007A028B"/>
    <w:rsid w:val="007A0AA9"/>
    <w:rsid w:val="007A0F31"/>
    <w:rsid w:val="007A2C26"/>
    <w:rsid w:val="007A2E96"/>
    <w:rsid w:val="007A303A"/>
    <w:rsid w:val="007A5E24"/>
    <w:rsid w:val="007A7C51"/>
    <w:rsid w:val="007A7CD2"/>
    <w:rsid w:val="007B00CC"/>
    <w:rsid w:val="007B054A"/>
    <w:rsid w:val="007B1409"/>
    <w:rsid w:val="007B1494"/>
    <w:rsid w:val="007B224B"/>
    <w:rsid w:val="007B274B"/>
    <w:rsid w:val="007B2FD2"/>
    <w:rsid w:val="007B34A4"/>
    <w:rsid w:val="007B3B2A"/>
    <w:rsid w:val="007B5478"/>
    <w:rsid w:val="007B5952"/>
    <w:rsid w:val="007B6675"/>
    <w:rsid w:val="007B6BC9"/>
    <w:rsid w:val="007B6C86"/>
    <w:rsid w:val="007B6FAE"/>
    <w:rsid w:val="007B7FED"/>
    <w:rsid w:val="007C01C0"/>
    <w:rsid w:val="007C0213"/>
    <w:rsid w:val="007C05A9"/>
    <w:rsid w:val="007C0D86"/>
    <w:rsid w:val="007C1660"/>
    <w:rsid w:val="007C2EE8"/>
    <w:rsid w:val="007C3170"/>
    <w:rsid w:val="007C3B57"/>
    <w:rsid w:val="007C3F41"/>
    <w:rsid w:val="007C5458"/>
    <w:rsid w:val="007C7203"/>
    <w:rsid w:val="007C7DB4"/>
    <w:rsid w:val="007D0733"/>
    <w:rsid w:val="007D0DE7"/>
    <w:rsid w:val="007D29FC"/>
    <w:rsid w:val="007D31E0"/>
    <w:rsid w:val="007D4DEC"/>
    <w:rsid w:val="007D646C"/>
    <w:rsid w:val="007E035F"/>
    <w:rsid w:val="007E0ADD"/>
    <w:rsid w:val="007E16F9"/>
    <w:rsid w:val="007E369C"/>
    <w:rsid w:val="007E3B24"/>
    <w:rsid w:val="007E56DC"/>
    <w:rsid w:val="007E5753"/>
    <w:rsid w:val="007E605B"/>
    <w:rsid w:val="007E6BF6"/>
    <w:rsid w:val="007E747E"/>
    <w:rsid w:val="007E7562"/>
    <w:rsid w:val="007F0323"/>
    <w:rsid w:val="007F1ECD"/>
    <w:rsid w:val="007F23F2"/>
    <w:rsid w:val="007F2D7B"/>
    <w:rsid w:val="007F3482"/>
    <w:rsid w:val="007F40B8"/>
    <w:rsid w:val="007F4669"/>
    <w:rsid w:val="007F4B39"/>
    <w:rsid w:val="007F535E"/>
    <w:rsid w:val="007F63FD"/>
    <w:rsid w:val="007F7644"/>
    <w:rsid w:val="0080041C"/>
    <w:rsid w:val="0080045C"/>
    <w:rsid w:val="00800830"/>
    <w:rsid w:val="008030EA"/>
    <w:rsid w:val="008036B1"/>
    <w:rsid w:val="00804766"/>
    <w:rsid w:val="008106B8"/>
    <w:rsid w:val="00812B4C"/>
    <w:rsid w:val="00814382"/>
    <w:rsid w:val="0081538D"/>
    <w:rsid w:val="008162FC"/>
    <w:rsid w:val="008164EB"/>
    <w:rsid w:val="0081708E"/>
    <w:rsid w:val="0081760A"/>
    <w:rsid w:val="00817A76"/>
    <w:rsid w:val="00820BD5"/>
    <w:rsid w:val="008222E8"/>
    <w:rsid w:val="00823A76"/>
    <w:rsid w:val="00823AE1"/>
    <w:rsid w:val="00823DE4"/>
    <w:rsid w:val="00824525"/>
    <w:rsid w:val="0082485A"/>
    <w:rsid w:val="00825C62"/>
    <w:rsid w:val="00826476"/>
    <w:rsid w:val="00826E68"/>
    <w:rsid w:val="008271F1"/>
    <w:rsid w:val="0083180E"/>
    <w:rsid w:val="00833613"/>
    <w:rsid w:val="00835D71"/>
    <w:rsid w:val="00836556"/>
    <w:rsid w:val="00836F1F"/>
    <w:rsid w:val="00837B29"/>
    <w:rsid w:val="00840727"/>
    <w:rsid w:val="00841358"/>
    <w:rsid w:val="00842513"/>
    <w:rsid w:val="00842E6B"/>
    <w:rsid w:val="00842EE2"/>
    <w:rsid w:val="008432E6"/>
    <w:rsid w:val="00843BBE"/>
    <w:rsid w:val="00844ADD"/>
    <w:rsid w:val="00844E34"/>
    <w:rsid w:val="00846159"/>
    <w:rsid w:val="0084646F"/>
    <w:rsid w:val="00846F26"/>
    <w:rsid w:val="0084775F"/>
    <w:rsid w:val="00850BB3"/>
    <w:rsid w:val="00852458"/>
    <w:rsid w:val="00854BA4"/>
    <w:rsid w:val="00854FB2"/>
    <w:rsid w:val="00856192"/>
    <w:rsid w:val="00856999"/>
    <w:rsid w:val="00856A68"/>
    <w:rsid w:val="00857E05"/>
    <w:rsid w:val="008627CD"/>
    <w:rsid w:val="00862FDE"/>
    <w:rsid w:val="0086305E"/>
    <w:rsid w:val="00863479"/>
    <w:rsid w:val="00863EFC"/>
    <w:rsid w:val="0086403A"/>
    <w:rsid w:val="00864C51"/>
    <w:rsid w:val="008650C9"/>
    <w:rsid w:val="00865C72"/>
    <w:rsid w:val="008662E7"/>
    <w:rsid w:val="00866B31"/>
    <w:rsid w:val="00866CC9"/>
    <w:rsid w:val="00866E5D"/>
    <w:rsid w:val="00866F57"/>
    <w:rsid w:val="0087062B"/>
    <w:rsid w:val="00870920"/>
    <w:rsid w:val="0087150C"/>
    <w:rsid w:val="00872914"/>
    <w:rsid w:val="00874B80"/>
    <w:rsid w:val="00875EF3"/>
    <w:rsid w:val="008768B5"/>
    <w:rsid w:val="008811A9"/>
    <w:rsid w:val="0088143B"/>
    <w:rsid w:val="00882016"/>
    <w:rsid w:val="00882511"/>
    <w:rsid w:val="00883302"/>
    <w:rsid w:val="0088373C"/>
    <w:rsid w:val="00883E01"/>
    <w:rsid w:val="00884905"/>
    <w:rsid w:val="008850BD"/>
    <w:rsid w:val="008861D2"/>
    <w:rsid w:val="00890462"/>
    <w:rsid w:val="0089077D"/>
    <w:rsid w:val="0089095B"/>
    <w:rsid w:val="00891140"/>
    <w:rsid w:val="008916E6"/>
    <w:rsid w:val="00891D2C"/>
    <w:rsid w:val="00892731"/>
    <w:rsid w:val="00893272"/>
    <w:rsid w:val="00894187"/>
    <w:rsid w:val="00894625"/>
    <w:rsid w:val="0089638B"/>
    <w:rsid w:val="0089671F"/>
    <w:rsid w:val="008A016A"/>
    <w:rsid w:val="008A0739"/>
    <w:rsid w:val="008A0A78"/>
    <w:rsid w:val="008A2935"/>
    <w:rsid w:val="008A2B6C"/>
    <w:rsid w:val="008A3DF1"/>
    <w:rsid w:val="008A4C36"/>
    <w:rsid w:val="008A4D8C"/>
    <w:rsid w:val="008A5343"/>
    <w:rsid w:val="008A5736"/>
    <w:rsid w:val="008A5D55"/>
    <w:rsid w:val="008A639D"/>
    <w:rsid w:val="008A7704"/>
    <w:rsid w:val="008A7FE5"/>
    <w:rsid w:val="008B04AA"/>
    <w:rsid w:val="008B063F"/>
    <w:rsid w:val="008B087D"/>
    <w:rsid w:val="008B14B6"/>
    <w:rsid w:val="008B6E02"/>
    <w:rsid w:val="008B6EEB"/>
    <w:rsid w:val="008C11C8"/>
    <w:rsid w:val="008C169D"/>
    <w:rsid w:val="008C219A"/>
    <w:rsid w:val="008C2788"/>
    <w:rsid w:val="008C3905"/>
    <w:rsid w:val="008C4119"/>
    <w:rsid w:val="008C4136"/>
    <w:rsid w:val="008C43FA"/>
    <w:rsid w:val="008C486A"/>
    <w:rsid w:val="008C4CC9"/>
    <w:rsid w:val="008C5484"/>
    <w:rsid w:val="008C5E38"/>
    <w:rsid w:val="008C70B5"/>
    <w:rsid w:val="008C7E02"/>
    <w:rsid w:val="008D03AB"/>
    <w:rsid w:val="008D0BD0"/>
    <w:rsid w:val="008D1786"/>
    <w:rsid w:val="008D1B2C"/>
    <w:rsid w:val="008D1C01"/>
    <w:rsid w:val="008D3454"/>
    <w:rsid w:val="008D4A56"/>
    <w:rsid w:val="008D4D81"/>
    <w:rsid w:val="008D4F37"/>
    <w:rsid w:val="008D57C8"/>
    <w:rsid w:val="008D6397"/>
    <w:rsid w:val="008E19C5"/>
    <w:rsid w:val="008E28E5"/>
    <w:rsid w:val="008E2F5D"/>
    <w:rsid w:val="008E312D"/>
    <w:rsid w:val="008E35EB"/>
    <w:rsid w:val="008E4790"/>
    <w:rsid w:val="008E4DBE"/>
    <w:rsid w:val="008E5A58"/>
    <w:rsid w:val="008E6215"/>
    <w:rsid w:val="008F024A"/>
    <w:rsid w:val="008F0DE2"/>
    <w:rsid w:val="008F150C"/>
    <w:rsid w:val="008F1E2A"/>
    <w:rsid w:val="008F3ED7"/>
    <w:rsid w:val="00900D10"/>
    <w:rsid w:val="00901474"/>
    <w:rsid w:val="009014F3"/>
    <w:rsid w:val="00901C31"/>
    <w:rsid w:val="00902670"/>
    <w:rsid w:val="0090414F"/>
    <w:rsid w:val="00905126"/>
    <w:rsid w:val="00905939"/>
    <w:rsid w:val="00906346"/>
    <w:rsid w:val="009074CC"/>
    <w:rsid w:val="00907F00"/>
    <w:rsid w:val="0091037A"/>
    <w:rsid w:val="00911543"/>
    <w:rsid w:val="0091267A"/>
    <w:rsid w:val="009132A8"/>
    <w:rsid w:val="009143A5"/>
    <w:rsid w:val="00914FE3"/>
    <w:rsid w:val="009152C9"/>
    <w:rsid w:val="0091567E"/>
    <w:rsid w:val="00915974"/>
    <w:rsid w:val="00916418"/>
    <w:rsid w:val="00917B17"/>
    <w:rsid w:val="00917F62"/>
    <w:rsid w:val="0092118C"/>
    <w:rsid w:val="0092261D"/>
    <w:rsid w:val="009247C0"/>
    <w:rsid w:val="009304E2"/>
    <w:rsid w:val="00930768"/>
    <w:rsid w:val="00931625"/>
    <w:rsid w:val="0093178D"/>
    <w:rsid w:val="00932D1D"/>
    <w:rsid w:val="00936CE6"/>
    <w:rsid w:val="009376D2"/>
    <w:rsid w:val="00937DCA"/>
    <w:rsid w:val="00941283"/>
    <w:rsid w:val="009419A4"/>
    <w:rsid w:val="0094271D"/>
    <w:rsid w:val="0094298B"/>
    <w:rsid w:val="009434A0"/>
    <w:rsid w:val="00943A80"/>
    <w:rsid w:val="00943EA4"/>
    <w:rsid w:val="009509D4"/>
    <w:rsid w:val="009509E9"/>
    <w:rsid w:val="00951C24"/>
    <w:rsid w:val="00952900"/>
    <w:rsid w:val="00952A3E"/>
    <w:rsid w:val="00953F0D"/>
    <w:rsid w:val="009546D8"/>
    <w:rsid w:val="0095478E"/>
    <w:rsid w:val="009553B4"/>
    <w:rsid w:val="00955AE3"/>
    <w:rsid w:val="00955D17"/>
    <w:rsid w:val="00956DDC"/>
    <w:rsid w:val="00962AB5"/>
    <w:rsid w:val="00963FA3"/>
    <w:rsid w:val="00964686"/>
    <w:rsid w:val="009655BE"/>
    <w:rsid w:val="0096664C"/>
    <w:rsid w:val="00972657"/>
    <w:rsid w:val="00973EA6"/>
    <w:rsid w:val="0097649C"/>
    <w:rsid w:val="00977898"/>
    <w:rsid w:val="00977D53"/>
    <w:rsid w:val="00977F8B"/>
    <w:rsid w:val="0098251D"/>
    <w:rsid w:val="00982728"/>
    <w:rsid w:val="00982E80"/>
    <w:rsid w:val="0098369B"/>
    <w:rsid w:val="00987C84"/>
    <w:rsid w:val="00990FA3"/>
    <w:rsid w:val="00993C4C"/>
    <w:rsid w:val="00993E1A"/>
    <w:rsid w:val="009941B9"/>
    <w:rsid w:val="009941CC"/>
    <w:rsid w:val="009941EA"/>
    <w:rsid w:val="009944FE"/>
    <w:rsid w:val="009945FA"/>
    <w:rsid w:val="009950E1"/>
    <w:rsid w:val="0099513F"/>
    <w:rsid w:val="00995877"/>
    <w:rsid w:val="00995E9F"/>
    <w:rsid w:val="009963EC"/>
    <w:rsid w:val="00996961"/>
    <w:rsid w:val="0099727E"/>
    <w:rsid w:val="00997BEC"/>
    <w:rsid w:val="00997BEE"/>
    <w:rsid w:val="009A17ED"/>
    <w:rsid w:val="009A18D8"/>
    <w:rsid w:val="009A1D4B"/>
    <w:rsid w:val="009A2BE7"/>
    <w:rsid w:val="009A34CD"/>
    <w:rsid w:val="009A39BA"/>
    <w:rsid w:val="009A3AC6"/>
    <w:rsid w:val="009A4517"/>
    <w:rsid w:val="009A69CD"/>
    <w:rsid w:val="009A756F"/>
    <w:rsid w:val="009B18D4"/>
    <w:rsid w:val="009B283C"/>
    <w:rsid w:val="009B3950"/>
    <w:rsid w:val="009B3A8E"/>
    <w:rsid w:val="009B3CD6"/>
    <w:rsid w:val="009B5461"/>
    <w:rsid w:val="009B57AE"/>
    <w:rsid w:val="009B5AE8"/>
    <w:rsid w:val="009B5B4B"/>
    <w:rsid w:val="009B5D30"/>
    <w:rsid w:val="009B62CE"/>
    <w:rsid w:val="009B7A9B"/>
    <w:rsid w:val="009C02DF"/>
    <w:rsid w:val="009C02F7"/>
    <w:rsid w:val="009C1682"/>
    <w:rsid w:val="009C1D59"/>
    <w:rsid w:val="009C1FEB"/>
    <w:rsid w:val="009C2648"/>
    <w:rsid w:val="009C293C"/>
    <w:rsid w:val="009C336B"/>
    <w:rsid w:val="009C366B"/>
    <w:rsid w:val="009C5D38"/>
    <w:rsid w:val="009C6A05"/>
    <w:rsid w:val="009D2297"/>
    <w:rsid w:val="009D320B"/>
    <w:rsid w:val="009D3CEE"/>
    <w:rsid w:val="009D42A0"/>
    <w:rsid w:val="009D4CE9"/>
    <w:rsid w:val="009D6987"/>
    <w:rsid w:val="009D6CC4"/>
    <w:rsid w:val="009E2FD6"/>
    <w:rsid w:val="009E36C0"/>
    <w:rsid w:val="009E3E26"/>
    <w:rsid w:val="009E51C4"/>
    <w:rsid w:val="009E671B"/>
    <w:rsid w:val="009E7827"/>
    <w:rsid w:val="009E7E67"/>
    <w:rsid w:val="009F23AD"/>
    <w:rsid w:val="009F5989"/>
    <w:rsid w:val="00A00610"/>
    <w:rsid w:val="00A015A0"/>
    <w:rsid w:val="00A0253A"/>
    <w:rsid w:val="00A0459C"/>
    <w:rsid w:val="00A075A1"/>
    <w:rsid w:val="00A07925"/>
    <w:rsid w:val="00A07C9E"/>
    <w:rsid w:val="00A112D2"/>
    <w:rsid w:val="00A11620"/>
    <w:rsid w:val="00A130B7"/>
    <w:rsid w:val="00A1317B"/>
    <w:rsid w:val="00A1345A"/>
    <w:rsid w:val="00A15216"/>
    <w:rsid w:val="00A15BD1"/>
    <w:rsid w:val="00A15CA3"/>
    <w:rsid w:val="00A16E9A"/>
    <w:rsid w:val="00A17058"/>
    <w:rsid w:val="00A1725F"/>
    <w:rsid w:val="00A173A5"/>
    <w:rsid w:val="00A179DB"/>
    <w:rsid w:val="00A20C67"/>
    <w:rsid w:val="00A21063"/>
    <w:rsid w:val="00A213CD"/>
    <w:rsid w:val="00A21DE0"/>
    <w:rsid w:val="00A232EA"/>
    <w:rsid w:val="00A23ED9"/>
    <w:rsid w:val="00A242E8"/>
    <w:rsid w:val="00A24C13"/>
    <w:rsid w:val="00A2549A"/>
    <w:rsid w:val="00A258DA"/>
    <w:rsid w:val="00A25FC0"/>
    <w:rsid w:val="00A277DF"/>
    <w:rsid w:val="00A33876"/>
    <w:rsid w:val="00A3405E"/>
    <w:rsid w:val="00A34EB3"/>
    <w:rsid w:val="00A36211"/>
    <w:rsid w:val="00A36902"/>
    <w:rsid w:val="00A37845"/>
    <w:rsid w:val="00A379E0"/>
    <w:rsid w:val="00A42BBC"/>
    <w:rsid w:val="00A437B4"/>
    <w:rsid w:val="00A44171"/>
    <w:rsid w:val="00A4439C"/>
    <w:rsid w:val="00A449F8"/>
    <w:rsid w:val="00A46D48"/>
    <w:rsid w:val="00A47281"/>
    <w:rsid w:val="00A473D8"/>
    <w:rsid w:val="00A47864"/>
    <w:rsid w:val="00A50AC7"/>
    <w:rsid w:val="00A51675"/>
    <w:rsid w:val="00A51B74"/>
    <w:rsid w:val="00A53C11"/>
    <w:rsid w:val="00A540BA"/>
    <w:rsid w:val="00A55675"/>
    <w:rsid w:val="00A5648D"/>
    <w:rsid w:val="00A56962"/>
    <w:rsid w:val="00A607CC"/>
    <w:rsid w:val="00A61F9A"/>
    <w:rsid w:val="00A621C9"/>
    <w:rsid w:val="00A6227F"/>
    <w:rsid w:val="00A63DEF"/>
    <w:rsid w:val="00A64A8F"/>
    <w:rsid w:val="00A65489"/>
    <w:rsid w:val="00A65860"/>
    <w:rsid w:val="00A65C50"/>
    <w:rsid w:val="00A65E76"/>
    <w:rsid w:val="00A66918"/>
    <w:rsid w:val="00A674FA"/>
    <w:rsid w:val="00A67674"/>
    <w:rsid w:val="00A67B5B"/>
    <w:rsid w:val="00A700F0"/>
    <w:rsid w:val="00A705C4"/>
    <w:rsid w:val="00A70716"/>
    <w:rsid w:val="00A7093E"/>
    <w:rsid w:val="00A72598"/>
    <w:rsid w:val="00A737E9"/>
    <w:rsid w:val="00A73CC9"/>
    <w:rsid w:val="00A73EA0"/>
    <w:rsid w:val="00A740BF"/>
    <w:rsid w:val="00A74257"/>
    <w:rsid w:val="00A7484D"/>
    <w:rsid w:val="00A74CC7"/>
    <w:rsid w:val="00A74D02"/>
    <w:rsid w:val="00A76BA5"/>
    <w:rsid w:val="00A77952"/>
    <w:rsid w:val="00A77DF8"/>
    <w:rsid w:val="00A8112C"/>
    <w:rsid w:val="00A8112D"/>
    <w:rsid w:val="00A81CEE"/>
    <w:rsid w:val="00A82EED"/>
    <w:rsid w:val="00A856E9"/>
    <w:rsid w:val="00A90241"/>
    <w:rsid w:val="00A907EA"/>
    <w:rsid w:val="00A909EA"/>
    <w:rsid w:val="00A915DB"/>
    <w:rsid w:val="00A93165"/>
    <w:rsid w:val="00A93234"/>
    <w:rsid w:val="00A93486"/>
    <w:rsid w:val="00A94B4F"/>
    <w:rsid w:val="00A9512A"/>
    <w:rsid w:val="00A95C82"/>
    <w:rsid w:val="00A97478"/>
    <w:rsid w:val="00A97568"/>
    <w:rsid w:val="00A977B5"/>
    <w:rsid w:val="00AA0766"/>
    <w:rsid w:val="00AA2117"/>
    <w:rsid w:val="00AA22BD"/>
    <w:rsid w:val="00AA2DC6"/>
    <w:rsid w:val="00AA347E"/>
    <w:rsid w:val="00AA3D51"/>
    <w:rsid w:val="00AA5265"/>
    <w:rsid w:val="00AA6107"/>
    <w:rsid w:val="00AA648E"/>
    <w:rsid w:val="00AA76FA"/>
    <w:rsid w:val="00AA7949"/>
    <w:rsid w:val="00AB1FE0"/>
    <w:rsid w:val="00AB2015"/>
    <w:rsid w:val="00AB2815"/>
    <w:rsid w:val="00AB353B"/>
    <w:rsid w:val="00AB4D3F"/>
    <w:rsid w:val="00AB54E4"/>
    <w:rsid w:val="00AB6688"/>
    <w:rsid w:val="00AB76C1"/>
    <w:rsid w:val="00AB7D8D"/>
    <w:rsid w:val="00AB7FB7"/>
    <w:rsid w:val="00AC0CC2"/>
    <w:rsid w:val="00AC0ED5"/>
    <w:rsid w:val="00AC1935"/>
    <w:rsid w:val="00AC3F30"/>
    <w:rsid w:val="00AC4031"/>
    <w:rsid w:val="00AC43BA"/>
    <w:rsid w:val="00AC5340"/>
    <w:rsid w:val="00AC5596"/>
    <w:rsid w:val="00AC5CF6"/>
    <w:rsid w:val="00AC5D6C"/>
    <w:rsid w:val="00AC6265"/>
    <w:rsid w:val="00AC765E"/>
    <w:rsid w:val="00AC7BAB"/>
    <w:rsid w:val="00AD0C89"/>
    <w:rsid w:val="00AD104C"/>
    <w:rsid w:val="00AD1E2F"/>
    <w:rsid w:val="00AD1FDB"/>
    <w:rsid w:val="00AD214C"/>
    <w:rsid w:val="00AD22FC"/>
    <w:rsid w:val="00AD2D3A"/>
    <w:rsid w:val="00AD3550"/>
    <w:rsid w:val="00AD37D6"/>
    <w:rsid w:val="00AD4223"/>
    <w:rsid w:val="00AD5808"/>
    <w:rsid w:val="00AD6E89"/>
    <w:rsid w:val="00AD72AC"/>
    <w:rsid w:val="00AE0B4E"/>
    <w:rsid w:val="00AE2355"/>
    <w:rsid w:val="00AE396E"/>
    <w:rsid w:val="00AE3A62"/>
    <w:rsid w:val="00AE41DB"/>
    <w:rsid w:val="00AE446B"/>
    <w:rsid w:val="00AE5228"/>
    <w:rsid w:val="00AE5DF8"/>
    <w:rsid w:val="00AE61F3"/>
    <w:rsid w:val="00AE74D1"/>
    <w:rsid w:val="00AF1625"/>
    <w:rsid w:val="00AF1805"/>
    <w:rsid w:val="00AF1C38"/>
    <w:rsid w:val="00AF3390"/>
    <w:rsid w:val="00AF3617"/>
    <w:rsid w:val="00AF3CDF"/>
    <w:rsid w:val="00AF4ED4"/>
    <w:rsid w:val="00AF5F11"/>
    <w:rsid w:val="00AF641C"/>
    <w:rsid w:val="00AF77DB"/>
    <w:rsid w:val="00B002C1"/>
    <w:rsid w:val="00B00811"/>
    <w:rsid w:val="00B00D16"/>
    <w:rsid w:val="00B01C2E"/>
    <w:rsid w:val="00B01E29"/>
    <w:rsid w:val="00B02AB1"/>
    <w:rsid w:val="00B03CFF"/>
    <w:rsid w:val="00B05046"/>
    <w:rsid w:val="00B05D24"/>
    <w:rsid w:val="00B10314"/>
    <w:rsid w:val="00B104BB"/>
    <w:rsid w:val="00B106CA"/>
    <w:rsid w:val="00B10E77"/>
    <w:rsid w:val="00B111C5"/>
    <w:rsid w:val="00B1133D"/>
    <w:rsid w:val="00B1143E"/>
    <w:rsid w:val="00B14446"/>
    <w:rsid w:val="00B148DE"/>
    <w:rsid w:val="00B15399"/>
    <w:rsid w:val="00B15C9E"/>
    <w:rsid w:val="00B20860"/>
    <w:rsid w:val="00B20871"/>
    <w:rsid w:val="00B210E3"/>
    <w:rsid w:val="00B21421"/>
    <w:rsid w:val="00B2292B"/>
    <w:rsid w:val="00B23290"/>
    <w:rsid w:val="00B23583"/>
    <w:rsid w:val="00B23CCA"/>
    <w:rsid w:val="00B245CD"/>
    <w:rsid w:val="00B25975"/>
    <w:rsid w:val="00B25C54"/>
    <w:rsid w:val="00B2623C"/>
    <w:rsid w:val="00B27392"/>
    <w:rsid w:val="00B27ACA"/>
    <w:rsid w:val="00B30725"/>
    <w:rsid w:val="00B31726"/>
    <w:rsid w:val="00B3218B"/>
    <w:rsid w:val="00B32898"/>
    <w:rsid w:val="00B32B4A"/>
    <w:rsid w:val="00B334E2"/>
    <w:rsid w:val="00B3362D"/>
    <w:rsid w:val="00B339C7"/>
    <w:rsid w:val="00B34A9C"/>
    <w:rsid w:val="00B36CD2"/>
    <w:rsid w:val="00B37288"/>
    <w:rsid w:val="00B37C16"/>
    <w:rsid w:val="00B37CBE"/>
    <w:rsid w:val="00B41D44"/>
    <w:rsid w:val="00B41EBC"/>
    <w:rsid w:val="00B452EC"/>
    <w:rsid w:val="00B45313"/>
    <w:rsid w:val="00B45B51"/>
    <w:rsid w:val="00B464A9"/>
    <w:rsid w:val="00B46A72"/>
    <w:rsid w:val="00B46DBA"/>
    <w:rsid w:val="00B5047D"/>
    <w:rsid w:val="00B50E8B"/>
    <w:rsid w:val="00B530ED"/>
    <w:rsid w:val="00B535EA"/>
    <w:rsid w:val="00B54633"/>
    <w:rsid w:val="00B55776"/>
    <w:rsid w:val="00B57716"/>
    <w:rsid w:val="00B6071E"/>
    <w:rsid w:val="00B607DB"/>
    <w:rsid w:val="00B60EC7"/>
    <w:rsid w:val="00B61821"/>
    <w:rsid w:val="00B619FF"/>
    <w:rsid w:val="00B629C3"/>
    <w:rsid w:val="00B62DA6"/>
    <w:rsid w:val="00B6594F"/>
    <w:rsid w:val="00B65C90"/>
    <w:rsid w:val="00B65E3F"/>
    <w:rsid w:val="00B67007"/>
    <w:rsid w:val="00B70050"/>
    <w:rsid w:val="00B703B3"/>
    <w:rsid w:val="00B70617"/>
    <w:rsid w:val="00B71257"/>
    <w:rsid w:val="00B72C64"/>
    <w:rsid w:val="00B72EFD"/>
    <w:rsid w:val="00B72FD3"/>
    <w:rsid w:val="00B738F8"/>
    <w:rsid w:val="00B7489D"/>
    <w:rsid w:val="00B75376"/>
    <w:rsid w:val="00B76256"/>
    <w:rsid w:val="00B7693C"/>
    <w:rsid w:val="00B807B4"/>
    <w:rsid w:val="00B818C2"/>
    <w:rsid w:val="00B81EBE"/>
    <w:rsid w:val="00B84519"/>
    <w:rsid w:val="00B85A42"/>
    <w:rsid w:val="00B920D4"/>
    <w:rsid w:val="00B928BA"/>
    <w:rsid w:val="00B92F1C"/>
    <w:rsid w:val="00B9305A"/>
    <w:rsid w:val="00B97586"/>
    <w:rsid w:val="00BA11CC"/>
    <w:rsid w:val="00BA4234"/>
    <w:rsid w:val="00BA427F"/>
    <w:rsid w:val="00BA5A1A"/>
    <w:rsid w:val="00BA759B"/>
    <w:rsid w:val="00BA76F4"/>
    <w:rsid w:val="00BB022C"/>
    <w:rsid w:val="00BB02D3"/>
    <w:rsid w:val="00BB13E5"/>
    <w:rsid w:val="00BB1939"/>
    <w:rsid w:val="00BB1B2E"/>
    <w:rsid w:val="00BB1B63"/>
    <w:rsid w:val="00BB20B8"/>
    <w:rsid w:val="00BB35FA"/>
    <w:rsid w:val="00BB401B"/>
    <w:rsid w:val="00BB45B6"/>
    <w:rsid w:val="00BB4D6F"/>
    <w:rsid w:val="00BB53C3"/>
    <w:rsid w:val="00BB57AF"/>
    <w:rsid w:val="00BB5A1B"/>
    <w:rsid w:val="00BB5CAB"/>
    <w:rsid w:val="00BB7651"/>
    <w:rsid w:val="00BC009F"/>
    <w:rsid w:val="00BC017D"/>
    <w:rsid w:val="00BC1F7B"/>
    <w:rsid w:val="00BC2CF8"/>
    <w:rsid w:val="00BC3FBF"/>
    <w:rsid w:val="00BC435C"/>
    <w:rsid w:val="00BC53E7"/>
    <w:rsid w:val="00BC6501"/>
    <w:rsid w:val="00BC7C29"/>
    <w:rsid w:val="00BD263A"/>
    <w:rsid w:val="00BD3971"/>
    <w:rsid w:val="00BD3B94"/>
    <w:rsid w:val="00BD3EF7"/>
    <w:rsid w:val="00BD4ACD"/>
    <w:rsid w:val="00BD52CD"/>
    <w:rsid w:val="00BD5373"/>
    <w:rsid w:val="00BD5795"/>
    <w:rsid w:val="00BD57A7"/>
    <w:rsid w:val="00BD598C"/>
    <w:rsid w:val="00BD75A1"/>
    <w:rsid w:val="00BE00C4"/>
    <w:rsid w:val="00BE0BD3"/>
    <w:rsid w:val="00BE0D7C"/>
    <w:rsid w:val="00BE16EF"/>
    <w:rsid w:val="00BE1E0C"/>
    <w:rsid w:val="00BE29DF"/>
    <w:rsid w:val="00BE2DE7"/>
    <w:rsid w:val="00BE2ED4"/>
    <w:rsid w:val="00BE38FB"/>
    <w:rsid w:val="00BE39B7"/>
    <w:rsid w:val="00BE4DBA"/>
    <w:rsid w:val="00BE5152"/>
    <w:rsid w:val="00BE5F8D"/>
    <w:rsid w:val="00BE642F"/>
    <w:rsid w:val="00BE6631"/>
    <w:rsid w:val="00BE68A0"/>
    <w:rsid w:val="00BE7B41"/>
    <w:rsid w:val="00BE7BEA"/>
    <w:rsid w:val="00BF00FE"/>
    <w:rsid w:val="00BF03C0"/>
    <w:rsid w:val="00BF31E3"/>
    <w:rsid w:val="00BF3828"/>
    <w:rsid w:val="00BF404E"/>
    <w:rsid w:val="00BF55B1"/>
    <w:rsid w:val="00BF5A07"/>
    <w:rsid w:val="00BF609E"/>
    <w:rsid w:val="00BF655E"/>
    <w:rsid w:val="00BF6782"/>
    <w:rsid w:val="00C0359D"/>
    <w:rsid w:val="00C03745"/>
    <w:rsid w:val="00C03D49"/>
    <w:rsid w:val="00C046B8"/>
    <w:rsid w:val="00C04779"/>
    <w:rsid w:val="00C04828"/>
    <w:rsid w:val="00C04B5E"/>
    <w:rsid w:val="00C05188"/>
    <w:rsid w:val="00C06CBB"/>
    <w:rsid w:val="00C06D3F"/>
    <w:rsid w:val="00C07041"/>
    <w:rsid w:val="00C07247"/>
    <w:rsid w:val="00C10851"/>
    <w:rsid w:val="00C10B73"/>
    <w:rsid w:val="00C11AD0"/>
    <w:rsid w:val="00C11F73"/>
    <w:rsid w:val="00C12447"/>
    <w:rsid w:val="00C13218"/>
    <w:rsid w:val="00C13373"/>
    <w:rsid w:val="00C136E7"/>
    <w:rsid w:val="00C156AC"/>
    <w:rsid w:val="00C15C5C"/>
    <w:rsid w:val="00C163CE"/>
    <w:rsid w:val="00C165C6"/>
    <w:rsid w:val="00C16997"/>
    <w:rsid w:val="00C16A87"/>
    <w:rsid w:val="00C203B8"/>
    <w:rsid w:val="00C20A3A"/>
    <w:rsid w:val="00C2156F"/>
    <w:rsid w:val="00C21FED"/>
    <w:rsid w:val="00C22201"/>
    <w:rsid w:val="00C225E1"/>
    <w:rsid w:val="00C25296"/>
    <w:rsid w:val="00C2693E"/>
    <w:rsid w:val="00C270CF"/>
    <w:rsid w:val="00C3365E"/>
    <w:rsid w:val="00C337F6"/>
    <w:rsid w:val="00C33940"/>
    <w:rsid w:val="00C36501"/>
    <w:rsid w:val="00C37122"/>
    <w:rsid w:val="00C4076E"/>
    <w:rsid w:val="00C41585"/>
    <w:rsid w:val="00C41D18"/>
    <w:rsid w:val="00C42FCF"/>
    <w:rsid w:val="00C433B4"/>
    <w:rsid w:val="00C43585"/>
    <w:rsid w:val="00C43609"/>
    <w:rsid w:val="00C439EC"/>
    <w:rsid w:val="00C44F0D"/>
    <w:rsid w:val="00C45DBF"/>
    <w:rsid w:val="00C46A4F"/>
    <w:rsid w:val="00C50881"/>
    <w:rsid w:val="00C50CA7"/>
    <w:rsid w:val="00C51031"/>
    <w:rsid w:val="00C51C4A"/>
    <w:rsid w:val="00C51C75"/>
    <w:rsid w:val="00C52172"/>
    <w:rsid w:val="00C521DA"/>
    <w:rsid w:val="00C52438"/>
    <w:rsid w:val="00C527EF"/>
    <w:rsid w:val="00C529D7"/>
    <w:rsid w:val="00C52F83"/>
    <w:rsid w:val="00C541B1"/>
    <w:rsid w:val="00C54433"/>
    <w:rsid w:val="00C5675D"/>
    <w:rsid w:val="00C56EDB"/>
    <w:rsid w:val="00C57601"/>
    <w:rsid w:val="00C6045F"/>
    <w:rsid w:val="00C609FB"/>
    <w:rsid w:val="00C63D86"/>
    <w:rsid w:val="00C64A68"/>
    <w:rsid w:val="00C65505"/>
    <w:rsid w:val="00C658B5"/>
    <w:rsid w:val="00C66269"/>
    <w:rsid w:val="00C664FB"/>
    <w:rsid w:val="00C667CA"/>
    <w:rsid w:val="00C66EDB"/>
    <w:rsid w:val="00C677BC"/>
    <w:rsid w:val="00C726A3"/>
    <w:rsid w:val="00C72BD9"/>
    <w:rsid w:val="00C7468F"/>
    <w:rsid w:val="00C76A7A"/>
    <w:rsid w:val="00C76C32"/>
    <w:rsid w:val="00C77CF4"/>
    <w:rsid w:val="00C815E1"/>
    <w:rsid w:val="00C8170A"/>
    <w:rsid w:val="00C81B9A"/>
    <w:rsid w:val="00C81C8E"/>
    <w:rsid w:val="00C8316A"/>
    <w:rsid w:val="00C8390B"/>
    <w:rsid w:val="00C84AAB"/>
    <w:rsid w:val="00C851DE"/>
    <w:rsid w:val="00C8539C"/>
    <w:rsid w:val="00C85E4C"/>
    <w:rsid w:val="00C90DCF"/>
    <w:rsid w:val="00C91AEB"/>
    <w:rsid w:val="00C9213F"/>
    <w:rsid w:val="00C9302E"/>
    <w:rsid w:val="00C9399F"/>
    <w:rsid w:val="00C93AFD"/>
    <w:rsid w:val="00C93FDC"/>
    <w:rsid w:val="00C950A4"/>
    <w:rsid w:val="00C96077"/>
    <w:rsid w:val="00C960AB"/>
    <w:rsid w:val="00C969D1"/>
    <w:rsid w:val="00C96EE1"/>
    <w:rsid w:val="00CA0484"/>
    <w:rsid w:val="00CA0CCF"/>
    <w:rsid w:val="00CA279D"/>
    <w:rsid w:val="00CA29F1"/>
    <w:rsid w:val="00CA2E34"/>
    <w:rsid w:val="00CA3CFD"/>
    <w:rsid w:val="00CA3E36"/>
    <w:rsid w:val="00CA3FD6"/>
    <w:rsid w:val="00CA4703"/>
    <w:rsid w:val="00CA5482"/>
    <w:rsid w:val="00CA5A25"/>
    <w:rsid w:val="00CA67FA"/>
    <w:rsid w:val="00CB051E"/>
    <w:rsid w:val="00CB0E08"/>
    <w:rsid w:val="00CB0E9B"/>
    <w:rsid w:val="00CB383C"/>
    <w:rsid w:val="00CB56A9"/>
    <w:rsid w:val="00CB5AED"/>
    <w:rsid w:val="00CB6BB1"/>
    <w:rsid w:val="00CC23E7"/>
    <w:rsid w:val="00CC2AD4"/>
    <w:rsid w:val="00CC3769"/>
    <w:rsid w:val="00CC4457"/>
    <w:rsid w:val="00CC465B"/>
    <w:rsid w:val="00CC47CB"/>
    <w:rsid w:val="00CC6A5B"/>
    <w:rsid w:val="00CD009C"/>
    <w:rsid w:val="00CD0882"/>
    <w:rsid w:val="00CD0EE4"/>
    <w:rsid w:val="00CD1548"/>
    <w:rsid w:val="00CD164E"/>
    <w:rsid w:val="00CD24D9"/>
    <w:rsid w:val="00CD25B4"/>
    <w:rsid w:val="00CD3A30"/>
    <w:rsid w:val="00CD4B5C"/>
    <w:rsid w:val="00CD4CD2"/>
    <w:rsid w:val="00CD5B0A"/>
    <w:rsid w:val="00CD607A"/>
    <w:rsid w:val="00CD6ADA"/>
    <w:rsid w:val="00CD6B26"/>
    <w:rsid w:val="00CD7051"/>
    <w:rsid w:val="00CE11CA"/>
    <w:rsid w:val="00CE170E"/>
    <w:rsid w:val="00CE1921"/>
    <w:rsid w:val="00CE3A4B"/>
    <w:rsid w:val="00CE41C5"/>
    <w:rsid w:val="00CE4E14"/>
    <w:rsid w:val="00CE56D9"/>
    <w:rsid w:val="00CE6DA5"/>
    <w:rsid w:val="00CE725C"/>
    <w:rsid w:val="00CE7735"/>
    <w:rsid w:val="00CE7A32"/>
    <w:rsid w:val="00CE7A8C"/>
    <w:rsid w:val="00CF0069"/>
    <w:rsid w:val="00CF1647"/>
    <w:rsid w:val="00CF1BFE"/>
    <w:rsid w:val="00CF4B4E"/>
    <w:rsid w:val="00CF5AFF"/>
    <w:rsid w:val="00CF5C43"/>
    <w:rsid w:val="00CF5D3D"/>
    <w:rsid w:val="00CF602D"/>
    <w:rsid w:val="00D0020C"/>
    <w:rsid w:val="00D007E8"/>
    <w:rsid w:val="00D00923"/>
    <w:rsid w:val="00D01910"/>
    <w:rsid w:val="00D024DF"/>
    <w:rsid w:val="00D027C5"/>
    <w:rsid w:val="00D044A7"/>
    <w:rsid w:val="00D06544"/>
    <w:rsid w:val="00D0678C"/>
    <w:rsid w:val="00D0747D"/>
    <w:rsid w:val="00D07BC2"/>
    <w:rsid w:val="00D1019C"/>
    <w:rsid w:val="00D10708"/>
    <w:rsid w:val="00D10C83"/>
    <w:rsid w:val="00D12816"/>
    <w:rsid w:val="00D1288A"/>
    <w:rsid w:val="00D131E4"/>
    <w:rsid w:val="00D143C5"/>
    <w:rsid w:val="00D14BF6"/>
    <w:rsid w:val="00D14C04"/>
    <w:rsid w:val="00D15EB9"/>
    <w:rsid w:val="00D17515"/>
    <w:rsid w:val="00D17686"/>
    <w:rsid w:val="00D219D7"/>
    <w:rsid w:val="00D21D69"/>
    <w:rsid w:val="00D21D8B"/>
    <w:rsid w:val="00D23E4E"/>
    <w:rsid w:val="00D25DBB"/>
    <w:rsid w:val="00D271E6"/>
    <w:rsid w:val="00D27EBC"/>
    <w:rsid w:val="00D30B78"/>
    <w:rsid w:val="00D30F59"/>
    <w:rsid w:val="00D31C3D"/>
    <w:rsid w:val="00D32EB8"/>
    <w:rsid w:val="00D3327B"/>
    <w:rsid w:val="00D34332"/>
    <w:rsid w:val="00D3575A"/>
    <w:rsid w:val="00D36923"/>
    <w:rsid w:val="00D3764B"/>
    <w:rsid w:val="00D37CE5"/>
    <w:rsid w:val="00D40CC1"/>
    <w:rsid w:val="00D40EEB"/>
    <w:rsid w:val="00D41D1C"/>
    <w:rsid w:val="00D42874"/>
    <w:rsid w:val="00D42E76"/>
    <w:rsid w:val="00D431D4"/>
    <w:rsid w:val="00D4414C"/>
    <w:rsid w:val="00D443E9"/>
    <w:rsid w:val="00D44BA6"/>
    <w:rsid w:val="00D44E03"/>
    <w:rsid w:val="00D45F5D"/>
    <w:rsid w:val="00D47085"/>
    <w:rsid w:val="00D501AE"/>
    <w:rsid w:val="00D51600"/>
    <w:rsid w:val="00D5285F"/>
    <w:rsid w:val="00D52F1B"/>
    <w:rsid w:val="00D54F44"/>
    <w:rsid w:val="00D56A19"/>
    <w:rsid w:val="00D574D1"/>
    <w:rsid w:val="00D60020"/>
    <w:rsid w:val="00D6010A"/>
    <w:rsid w:val="00D60A89"/>
    <w:rsid w:val="00D63A0B"/>
    <w:rsid w:val="00D641FD"/>
    <w:rsid w:val="00D656EA"/>
    <w:rsid w:val="00D65972"/>
    <w:rsid w:val="00D66D07"/>
    <w:rsid w:val="00D705BD"/>
    <w:rsid w:val="00D70DFA"/>
    <w:rsid w:val="00D711B8"/>
    <w:rsid w:val="00D72BA1"/>
    <w:rsid w:val="00D73009"/>
    <w:rsid w:val="00D7335F"/>
    <w:rsid w:val="00D733F4"/>
    <w:rsid w:val="00D74211"/>
    <w:rsid w:val="00D76744"/>
    <w:rsid w:val="00D76D5A"/>
    <w:rsid w:val="00D77010"/>
    <w:rsid w:val="00D77DB2"/>
    <w:rsid w:val="00D77F09"/>
    <w:rsid w:val="00D827A6"/>
    <w:rsid w:val="00D82DC0"/>
    <w:rsid w:val="00D82DD3"/>
    <w:rsid w:val="00D83476"/>
    <w:rsid w:val="00D83B21"/>
    <w:rsid w:val="00D85E0B"/>
    <w:rsid w:val="00D90BCD"/>
    <w:rsid w:val="00D917FC"/>
    <w:rsid w:val="00D91F12"/>
    <w:rsid w:val="00D92940"/>
    <w:rsid w:val="00D932F3"/>
    <w:rsid w:val="00D935E3"/>
    <w:rsid w:val="00D93E89"/>
    <w:rsid w:val="00D940C5"/>
    <w:rsid w:val="00D9473B"/>
    <w:rsid w:val="00D962EA"/>
    <w:rsid w:val="00DA236C"/>
    <w:rsid w:val="00DA265A"/>
    <w:rsid w:val="00DA3BDE"/>
    <w:rsid w:val="00DA48CF"/>
    <w:rsid w:val="00DA6F79"/>
    <w:rsid w:val="00DA7257"/>
    <w:rsid w:val="00DB0FBA"/>
    <w:rsid w:val="00DB18AF"/>
    <w:rsid w:val="00DB301B"/>
    <w:rsid w:val="00DB3A5A"/>
    <w:rsid w:val="00DB3E9D"/>
    <w:rsid w:val="00DB40CB"/>
    <w:rsid w:val="00DB672C"/>
    <w:rsid w:val="00DB683B"/>
    <w:rsid w:val="00DB6FFC"/>
    <w:rsid w:val="00DB757D"/>
    <w:rsid w:val="00DC0B80"/>
    <w:rsid w:val="00DC1206"/>
    <w:rsid w:val="00DC3D61"/>
    <w:rsid w:val="00DC4995"/>
    <w:rsid w:val="00DC507D"/>
    <w:rsid w:val="00DC6446"/>
    <w:rsid w:val="00DC64A7"/>
    <w:rsid w:val="00DC781B"/>
    <w:rsid w:val="00DD135B"/>
    <w:rsid w:val="00DD4694"/>
    <w:rsid w:val="00DD53B4"/>
    <w:rsid w:val="00DD6195"/>
    <w:rsid w:val="00DE1063"/>
    <w:rsid w:val="00DE16F8"/>
    <w:rsid w:val="00DE2356"/>
    <w:rsid w:val="00DE2FAC"/>
    <w:rsid w:val="00DE4152"/>
    <w:rsid w:val="00DE5966"/>
    <w:rsid w:val="00DE59D7"/>
    <w:rsid w:val="00DE647F"/>
    <w:rsid w:val="00DE6A40"/>
    <w:rsid w:val="00DE6C0F"/>
    <w:rsid w:val="00DE7330"/>
    <w:rsid w:val="00DF01C1"/>
    <w:rsid w:val="00DF0BBF"/>
    <w:rsid w:val="00DF1279"/>
    <w:rsid w:val="00DF1AD5"/>
    <w:rsid w:val="00DF295E"/>
    <w:rsid w:val="00DF35E2"/>
    <w:rsid w:val="00DF401C"/>
    <w:rsid w:val="00DF4FC8"/>
    <w:rsid w:val="00DF565A"/>
    <w:rsid w:val="00DF75EE"/>
    <w:rsid w:val="00E00434"/>
    <w:rsid w:val="00E0280A"/>
    <w:rsid w:val="00E03639"/>
    <w:rsid w:val="00E03778"/>
    <w:rsid w:val="00E03A79"/>
    <w:rsid w:val="00E04056"/>
    <w:rsid w:val="00E069A9"/>
    <w:rsid w:val="00E130C0"/>
    <w:rsid w:val="00E17177"/>
    <w:rsid w:val="00E2103E"/>
    <w:rsid w:val="00E212AB"/>
    <w:rsid w:val="00E212E6"/>
    <w:rsid w:val="00E22586"/>
    <w:rsid w:val="00E24411"/>
    <w:rsid w:val="00E24568"/>
    <w:rsid w:val="00E25198"/>
    <w:rsid w:val="00E268BF"/>
    <w:rsid w:val="00E279B9"/>
    <w:rsid w:val="00E27D63"/>
    <w:rsid w:val="00E300D7"/>
    <w:rsid w:val="00E306FC"/>
    <w:rsid w:val="00E30C5D"/>
    <w:rsid w:val="00E3188E"/>
    <w:rsid w:val="00E32EB4"/>
    <w:rsid w:val="00E3327D"/>
    <w:rsid w:val="00E3642C"/>
    <w:rsid w:val="00E37C2A"/>
    <w:rsid w:val="00E37D2D"/>
    <w:rsid w:val="00E40640"/>
    <w:rsid w:val="00E407FB"/>
    <w:rsid w:val="00E4146B"/>
    <w:rsid w:val="00E41C1F"/>
    <w:rsid w:val="00E42316"/>
    <w:rsid w:val="00E43B6A"/>
    <w:rsid w:val="00E43E36"/>
    <w:rsid w:val="00E44220"/>
    <w:rsid w:val="00E443D8"/>
    <w:rsid w:val="00E44B7F"/>
    <w:rsid w:val="00E45104"/>
    <w:rsid w:val="00E45F6F"/>
    <w:rsid w:val="00E46D17"/>
    <w:rsid w:val="00E5092F"/>
    <w:rsid w:val="00E50992"/>
    <w:rsid w:val="00E51152"/>
    <w:rsid w:val="00E51AFC"/>
    <w:rsid w:val="00E521C9"/>
    <w:rsid w:val="00E528AD"/>
    <w:rsid w:val="00E550CC"/>
    <w:rsid w:val="00E55D71"/>
    <w:rsid w:val="00E569CA"/>
    <w:rsid w:val="00E57B24"/>
    <w:rsid w:val="00E63CBE"/>
    <w:rsid w:val="00E63DC0"/>
    <w:rsid w:val="00E6514E"/>
    <w:rsid w:val="00E65444"/>
    <w:rsid w:val="00E665D5"/>
    <w:rsid w:val="00E726AD"/>
    <w:rsid w:val="00E73E01"/>
    <w:rsid w:val="00E77072"/>
    <w:rsid w:val="00E8030E"/>
    <w:rsid w:val="00E8046F"/>
    <w:rsid w:val="00E807D6"/>
    <w:rsid w:val="00E80972"/>
    <w:rsid w:val="00E82456"/>
    <w:rsid w:val="00E83087"/>
    <w:rsid w:val="00E84B56"/>
    <w:rsid w:val="00E8521C"/>
    <w:rsid w:val="00E857BD"/>
    <w:rsid w:val="00E85865"/>
    <w:rsid w:val="00E860B9"/>
    <w:rsid w:val="00E8612C"/>
    <w:rsid w:val="00E86600"/>
    <w:rsid w:val="00E8682D"/>
    <w:rsid w:val="00E86980"/>
    <w:rsid w:val="00E86EFA"/>
    <w:rsid w:val="00E87C64"/>
    <w:rsid w:val="00E9028D"/>
    <w:rsid w:val="00E90DBF"/>
    <w:rsid w:val="00E92315"/>
    <w:rsid w:val="00E92F58"/>
    <w:rsid w:val="00E9414F"/>
    <w:rsid w:val="00E94A19"/>
    <w:rsid w:val="00E9544C"/>
    <w:rsid w:val="00E9589B"/>
    <w:rsid w:val="00E95D11"/>
    <w:rsid w:val="00E96286"/>
    <w:rsid w:val="00EA05BE"/>
    <w:rsid w:val="00EA1847"/>
    <w:rsid w:val="00EA1A3E"/>
    <w:rsid w:val="00EA246E"/>
    <w:rsid w:val="00EA2B84"/>
    <w:rsid w:val="00EA480C"/>
    <w:rsid w:val="00EA4FCB"/>
    <w:rsid w:val="00EA57C2"/>
    <w:rsid w:val="00EA5DDF"/>
    <w:rsid w:val="00EA60B6"/>
    <w:rsid w:val="00EA701C"/>
    <w:rsid w:val="00EB06A6"/>
    <w:rsid w:val="00EB110F"/>
    <w:rsid w:val="00EB1180"/>
    <w:rsid w:val="00EB2384"/>
    <w:rsid w:val="00EB388D"/>
    <w:rsid w:val="00EB40B4"/>
    <w:rsid w:val="00EB4507"/>
    <w:rsid w:val="00EB542C"/>
    <w:rsid w:val="00EB66B3"/>
    <w:rsid w:val="00EB77E5"/>
    <w:rsid w:val="00EB7F73"/>
    <w:rsid w:val="00EC1529"/>
    <w:rsid w:val="00EC2825"/>
    <w:rsid w:val="00EC3A7E"/>
    <w:rsid w:val="00EC3AB4"/>
    <w:rsid w:val="00EC3CDE"/>
    <w:rsid w:val="00EC3D1D"/>
    <w:rsid w:val="00EC4729"/>
    <w:rsid w:val="00EC55E3"/>
    <w:rsid w:val="00EC5699"/>
    <w:rsid w:val="00EC57E0"/>
    <w:rsid w:val="00EC645D"/>
    <w:rsid w:val="00EC7AAB"/>
    <w:rsid w:val="00ED21AA"/>
    <w:rsid w:val="00ED2EBF"/>
    <w:rsid w:val="00ED3011"/>
    <w:rsid w:val="00ED3517"/>
    <w:rsid w:val="00ED3C9D"/>
    <w:rsid w:val="00ED409F"/>
    <w:rsid w:val="00ED56B7"/>
    <w:rsid w:val="00ED7F5B"/>
    <w:rsid w:val="00ED7FD4"/>
    <w:rsid w:val="00EE24C5"/>
    <w:rsid w:val="00EE4D5A"/>
    <w:rsid w:val="00EE4FAC"/>
    <w:rsid w:val="00EE5173"/>
    <w:rsid w:val="00EE52CB"/>
    <w:rsid w:val="00EE5BD2"/>
    <w:rsid w:val="00EE6348"/>
    <w:rsid w:val="00EE67A6"/>
    <w:rsid w:val="00EF084B"/>
    <w:rsid w:val="00EF0CE8"/>
    <w:rsid w:val="00EF2AAD"/>
    <w:rsid w:val="00EF3A71"/>
    <w:rsid w:val="00EF4C52"/>
    <w:rsid w:val="00EF5E53"/>
    <w:rsid w:val="00EF6417"/>
    <w:rsid w:val="00EF6C33"/>
    <w:rsid w:val="00EF6D6F"/>
    <w:rsid w:val="00EF708B"/>
    <w:rsid w:val="00EF72B8"/>
    <w:rsid w:val="00EF74A0"/>
    <w:rsid w:val="00EF7F8E"/>
    <w:rsid w:val="00F01595"/>
    <w:rsid w:val="00F016F6"/>
    <w:rsid w:val="00F02042"/>
    <w:rsid w:val="00F054A4"/>
    <w:rsid w:val="00F069C8"/>
    <w:rsid w:val="00F0731E"/>
    <w:rsid w:val="00F10DDF"/>
    <w:rsid w:val="00F11180"/>
    <w:rsid w:val="00F12679"/>
    <w:rsid w:val="00F13495"/>
    <w:rsid w:val="00F1351B"/>
    <w:rsid w:val="00F1470D"/>
    <w:rsid w:val="00F14D01"/>
    <w:rsid w:val="00F151FF"/>
    <w:rsid w:val="00F15AF8"/>
    <w:rsid w:val="00F164FA"/>
    <w:rsid w:val="00F20283"/>
    <w:rsid w:val="00F20AA5"/>
    <w:rsid w:val="00F214E1"/>
    <w:rsid w:val="00F22096"/>
    <w:rsid w:val="00F23CCA"/>
    <w:rsid w:val="00F24178"/>
    <w:rsid w:val="00F2453C"/>
    <w:rsid w:val="00F25AF3"/>
    <w:rsid w:val="00F25FBB"/>
    <w:rsid w:val="00F26608"/>
    <w:rsid w:val="00F26D8E"/>
    <w:rsid w:val="00F30B3F"/>
    <w:rsid w:val="00F30F70"/>
    <w:rsid w:val="00F3110A"/>
    <w:rsid w:val="00F3148A"/>
    <w:rsid w:val="00F31AC2"/>
    <w:rsid w:val="00F320EE"/>
    <w:rsid w:val="00F33202"/>
    <w:rsid w:val="00F33BE4"/>
    <w:rsid w:val="00F33C31"/>
    <w:rsid w:val="00F33C4D"/>
    <w:rsid w:val="00F35085"/>
    <w:rsid w:val="00F35583"/>
    <w:rsid w:val="00F366C4"/>
    <w:rsid w:val="00F36EF2"/>
    <w:rsid w:val="00F4097C"/>
    <w:rsid w:val="00F4263F"/>
    <w:rsid w:val="00F43C0B"/>
    <w:rsid w:val="00F44E74"/>
    <w:rsid w:val="00F4574D"/>
    <w:rsid w:val="00F50E0D"/>
    <w:rsid w:val="00F51C3F"/>
    <w:rsid w:val="00F51DF5"/>
    <w:rsid w:val="00F52627"/>
    <w:rsid w:val="00F52D67"/>
    <w:rsid w:val="00F53511"/>
    <w:rsid w:val="00F540A5"/>
    <w:rsid w:val="00F56C18"/>
    <w:rsid w:val="00F57031"/>
    <w:rsid w:val="00F602BE"/>
    <w:rsid w:val="00F6066E"/>
    <w:rsid w:val="00F60BEC"/>
    <w:rsid w:val="00F60CE1"/>
    <w:rsid w:val="00F611D1"/>
    <w:rsid w:val="00F61715"/>
    <w:rsid w:val="00F61A69"/>
    <w:rsid w:val="00F6269F"/>
    <w:rsid w:val="00F645ED"/>
    <w:rsid w:val="00F65343"/>
    <w:rsid w:val="00F655BA"/>
    <w:rsid w:val="00F65C9F"/>
    <w:rsid w:val="00F65D20"/>
    <w:rsid w:val="00F6609F"/>
    <w:rsid w:val="00F666BF"/>
    <w:rsid w:val="00F66809"/>
    <w:rsid w:val="00F6707E"/>
    <w:rsid w:val="00F67A3A"/>
    <w:rsid w:val="00F67F35"/>
    <w:rsid w:val="00F714B1"/>
    <w:rsid w:val="00F726A2"/>
    <w:rsid w:val="00F72C21"/>
    <w:rsid w:val="00F73B77"/>
    <w:rsid w:val="00F73D0A"/>
    <w:rsid w:val="00F759F4"/>
    <w:rsid w:val="00F76456"/>
    <w:rsid w:val="00F80326"/>
    <w:rsid w:val="00F80596"/>
    <w:rsid w:val="00F8128D"/>
    <w:rsid w:val="00F81858"/>
    <w:rsid w:val="00F82824"/>
    <w:rsid w:val="00F834F5"/>
    <w:rsid w:val="00F83826"/>
    <w:rsid w:val="00F84835"/>
    <w:rsid w:val="00F84AE9"/>
    <w:rsid w:val="00F85667"/>
    <w:rsid w:val="00F902A8"/>
    <w:rsid w:val="00F90B20"/>
    <w:rsid w:val="00F90B2D"/>
    <w:rsid w:val="00F91285"/>
    <w:rsid w:val="00F9160B"/>
    <w:rsid w:val="00F920C8"/>
    <w:rsid w:val="00F92B12"/>
    <w:rsid w:val="00F9336F"/>
    <w:rsid w:val="00F93E33"/>
    <w:rsid w:val="00F93EA0"/>
    <w:rsid w:val="00F97B2F"/>
    <w:rsid w:val="00FA0831"/>
    <w:rsid w:val="00FA0A7E"/>
    <w:rsid w:val="00FA1222"/>
    <w:rsid w:val="00FA1EEA"/>
    <w:rsid w:val="00FA1FAD"/>
    <w:rsid w:val="00FA2582"/>
    <w:rsid w:val="00FA39B8"/>
    <w:rsid w:val="00FA4158"/>
    <w:rsid w:val="00FA4507"/>
    <w:rsid w:val="00FA4858"/>
    <w:rsid w:val="00FA5D70"/>
    <w:rsid w:val="00FA66C9"/>
    <w:rsid w:val="00FB0EC8"/>
    <w:rsid w:val="00FB106A"/>
    <w:rsid w:val="00FB12BB"/>
    <w:rsid w:val="00FB156C"/>
    <w:rsid w:val="00FB1940"/>
    <w:rsid w:val="00FB1F68"/>
    <w:rsid w:val="00FB2628"/>
    <w:rsid w:val="00FB2A59"/>
    <w:rsid w:val="00FB38AC"/>
    <w:rsid w:val="00FB3B98"/>
    <w:rsid w:val="00FB5107"/>
    <w:rsid w:val="00FB5B3E"/>
    <w:rsid w:val="00FB5C0D"/>
    <w:rsid w:val="00FC04BB"/>
    <w:rsid w:val="00FC0AED"/>
    <w:rsid w:val="00FC35A6"/>
    <w:rsid w:val="00FC39EB"/>
    <w:rsid w:val="00FC3B7E"/>
    <w:rsid w:val="00FC4139"/>
    <w:rsid w:val="00FC5665"/>
    <w:rsid w:val="00FC5849"/>
    <w:rsid w:val="00FC59B4"/>
    <w:rsid w:val="00FC5FC9"/>
    <w:rsid w:val="00FC6B79"/>
    <w:rsid w:val="00FC79D0"/>
    <w:rsid w:val="00FD2455"/>
    <w:rsid w:val="00FD293D"/>
    <w:rsid w:val="00FD35CA"/>
    <w:rsid w:val="00FD39FF"/>
    <w:rsid w:val="00FD3F04"/>
    <w:rsid w:val="00FD4451"/>
    <w:rsid w:val="00FD597F"/>
    <w:rsid w:val="00FD5AEB"/>
    <w:rsid w:val="00FD6CC0"/>
    <w:rsid w:val="00FD7EB6"/>
    <w:rsid w:val="00FE0BBC"/>
    <w:rsid w:val="00FE0F66"/>
    <w:rsid w:val="00FE2F58"/>
    <w:rsid w:val="00FE30E3"/>
    <w:rsid w:val="00FE46FB"/>
    <w:rsid w:val="00FE647E"/>
    <w:rsid w:val="00FE712D"/>
    <w:rsid w:val="00FE76DC"/>
    <w:rsid w:val="00FE7FF7"/>
    <w:rsid w:val="00FF0B4F"/>
    <w:rsid w:val="00FF1A99"/>
    <w:rsid w:val="00FF24D0"/>
    <w:rsid w:val="00FF3534"/>
    <w:rsid w:val="00FF3EFD"/>
    <w:rsid w:val="00FF483D"/>
    <w:rsid w:val="00FF4DAE"/>
    <w:rsid w:val="00FF52EC"/>
    <w:rsid w:val="00FF5890"/>
    <w:rsid w:val="00FF7698"/>
    <w:rsid w:val="00FF7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DFA5E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 w:qFormat="1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3FD6"/>
    <w:pPr>
      <w:spacing w:after="0" w:line="360" w:lineRule="auto"/>
      <w:jc w:val="both"/>
    </w:pPr>
    <w:rPr>
      <w:rFonts w:ascii="Times New Roman" w:eastAsiaTheme="minorEastAsia" w:hAnsi="Times New Roman"/>
      <w:sz w:val="30"/>
    </w:rPr>
  </w:style>
  <w:style w:type="paragraph" w:styleId="1">
    <w:name w:val="heading 1"/>
    <w:basedOn w:val="a"/>
    <w:next w:val="a"/>
    <w:link w:val="10"/>
    <w:uiPriority w:val="9"/>
    <w:qFormat/>
    <w:rsid w:val="00524524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9671F"/>
    <w:pPr>
      <w:outlineLvl w:val="1"/>
    </w:pPr>
    <w:rPr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rsid w:val="005665F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link w:val="40"/>
    <w:uiPriority w:val="9"/>
    <w:unhideWhenUsed/>
    <w:qFormat/>
    <w:rsid w:val="005F43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link w:val="50"/>
    <w:uiPriority w:val="9"/>
    <w:unhideWhenUsed/>
    <w:qFormat/>
    <w:rsid w:val="005F43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link w:val="60"/>
    <w:uiPriority w:val="9"/>
    <w:unhideWhenUsed/>
    <w:qFormat/>
    <w:rsid w:val="005F43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63CBE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24524"/>
    <w:rPr>
      <w:rFonts w:ascii="Times New Roman" w:eastAsiaTheme="majorEastAsia" w:hAnsi="Times New Roman" w:cstheme="majorBidi"/>
      <w:sz w:val="30"/>
      <w:szCs w:val="32"/>
    </w:rPr>
  </w:style>
  <w:style w:type="character" w:customStyle="1" w:styleId="20">
    <w:name w:val="Заголовок 2 Знак"/>
    <w:basedOn w:val="a0"/>
    <w:link w:val="2"/>
    <w:uiPriority w:val="9"/>
    <w:rsid w:val="0089671F"/>
    <w:rPr>
      <w:rFonts w:ascii="Times New Roman" w:eastAsiaTheme="majorEastAsia" w:hAnsi="Times New Roman" w:cstheme="majorBidi"/>
      <w:bCs/>
      <w:sz w:val="30"/>
      <w:szCs w:val="26"/>
    </w:rPr>
  </w:style>
  <w:style w:type="table" w:styleId="a3">
    <w:name w:val="Table Grid"/>
    <w:basedOn w:val="a1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shd w:val="clear" w:color="auto" w:fill="F2F2F2" w:themeFill="background1" w:themeFillShade="F2"/>
      </w:tcPr>
    </w:tblStylePr>
  </w:style>
  <w:style w:type="paragraph" w:styleId="a4">
    <w:name w:val="footer"/>
    <w:basedOn w:val="a"/>
    <w:link w:val="a5"/>
    <w:uiPriority w:val="99"/>
    <w:unhideWhenUsed/>
    <w:rsid w:val="00956DDC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956DDC"/>
    <w:rPr>
      <w:rFonts w:ascii="Times New Roman" w:eastAsiaTheme="minorEastAsia" w:hAnsi="Times New Roman"/>
      <w:sz w:val="30"/>
    </w:rPr>
  </w:style>
  <w:style w:type="paragraph" w:customStyle="1" w:styleId="a6">
    <w:name w:val="Табл. Название"/>
    <w:qFormat/>
    <w:rsid w:val="00194469"/>
    <w:pPr>
      <w:keepNext/>
      <w:keepLines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table" w:customStyle="1" w:styleId="24">
    <w:name w:val="Сетка таблицы24"/>
    <w:basedOn w:val="a1"/>
    <w:next w:val="a3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customStyle="1" w:styleId="a7">
    <w:name w:val="Обычный с номером"/>
    <w:basedOn w:val="a8"/>
    <w:link w:val="a9"/>
    <w:qFormat/>
    <w:rsid w:val="00D65972"/>
    <w:pPr>
      <w:outlineLvl w:val="2"/>
    </w:pPr>
    <w:rPr>
      <w:noProof/>
    </w:rPr>
  </w:style>
  <w:style w:type="paragraph" w:customStyle="1" w:styleId="aa">
    <w:name w:val="Рис. Название"/>
    <w:next w:val="a"/>
    <w:qFormat/>
    <w:rsid w:val="002A4A5D"/>
    <w:pPr>
      <w:keepLines/>
      <w:spacing w:after="300" w:line="240" w:lineRule="auto"/>
      <w:jc w:val="center"/>
    </w:pPr>
    <w:rPr>
      <w:rFonts w:ascii="Times New Roman" w:eastAsia="Times New Roman" w:hAnsi="Times New Roman" w:cs="Arial"/>
      <w:sz w:val="30"/>
      <w:szCs w:val="20"/>
      <w:lang w:eastAsia="ru-RU"/>
    </w:rPr>
  </w:style>
  <w:style w:type="paragraph" w:customStyle="1" w:styleId="ab">
    <w:name w:val="Рис. Формат"/>
    <w:next w:val="a"/>
    <w:qFormat/>
    <w:rsid w:val="00EF708B"/>
    <w:pPr>
      <w:keepNext/>
      <w:keepLines/>
      <w:spacing w:before="120" w:after="0" w:line="240" w:lineRule="auto"/>
      <w:jc w:val="center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character" w:styleId="ac">
    <w:name w:val="annotation reference"/>
    <w:basedOn w:val="a0"/>
    <w:uiPriority w:val="99"/>
    <w:semiHidden/>
    <w:unhideWhenUsed/>
    <w:rsid w:val="00610BAA"/>
    <w:rPr>
      <w:sz w:val="16"/>
      <w:szCs w:val="16"/>
    </w:rPr>
  </w:style>
  <w:style w:type="paragraph" w:styleId="ad">
    <w:name w:val="Balloon Text"/>
    <w:basedOn w:val="a"/>
    <w:link w:val="ae"/>
    <w:uiPriority w:val="99"/>
    <w:semiHidden/>
    <w:unhideWhenUsed/>
    <w:rsid w:val="00610B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610BAA"/>
    <w:rPr>
      <w:rFonts w:ascii="Segoe UI" w:eastAsiaTheme="minorEastAsia" w:hAnsi="Segoe UI" w:cs="Segoe UI"/>
      <w:sz w:val="18"/>
      <w:szCs w:val="18"/>
    </w:rPr>
  </w:style>
  <w:style w:type="paragraph" w:customStyle="1" w:styleId="a8">
    <w:name w:val="Обычный с красной строки"/>
    <w:basedOn w:val="a"/>
    <w:link w:val="af"/>
    <w:qFormat/>
    <w:rsid w:val="004813D7"/>
    <w:pPr>
      <w:ind w:firstLine="709"/>
    </w:pPr>
    <w:rPr>
      <w:rFonts w:eastAsia="Times New Roman" w:cs="Times New Roman"/>
      <w:szCs w:val="24"/>
      <w:lang w:val="x-none" w:eastAsia="x-none"/>
    </w:rPr>
  </w:style>
  <w:style w:type="character" w:customStyle="1" w:styleId="af">
    <w:name w:val="Обычный с красной строки Знак"/>
    <w:link w:val="a8"/>
    <w:rsid w:val="004813D7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0">
    <w:name w:val="Табл. Заголовок"/>
    <w:basedOn w:val="a"/>
    <w:qFormat/>
    <w:rsid w:val="00C726A3"/>
    <w:pPr>
      <w:keepNext/>
      <w:keepLines/>
      <w:spacing w:line="240" w:lineRule="auto"/>
      <w:jc w:val="center"/>
    </w:pPr>
    <w:rPr>
      <w:rFonts w:eastAsia="Times New Roman" w:cs="Arial"/>
      <w:bCs/>
      <w:sz w:val="24"/>
      <w:szCs w:val="20"/>
      <w:lang w:eastAsia="ru-RU"/>
    </w:rPr>
  </w:style>
  <w:style w:type="paragraph" w:customStyle="1" w:styleId="af1">
    <w:name w:val="Табл. Влево"/>
    <w:basedOn w:val="a"/>
    <w:link w:val="af2"/>
    <w:qFormat/>
    <w:rsid w:val="00C43609"/>
    <w:pPr>
      <w:spacing w:line="264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styleId="af3">
    <w:name w:val="footnote text"/>
    <w:basedOn w:val="a"/>
    <w:link w:val="af4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F60CE1"/>
    <w:rPr>
      <w:vertAlign w:val="superscript"/>
    </w:rPr>
  </w:style>
  <w:style w:type="paragraph" w:styleId="af6">
    <w:name w:val="endnote text"/>
    <w:basedOn w:val="a"/>
    <w:link w:val="af7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paragraph" w:customStyle="1" w:styleId="af8">
    <w:name w:val="Вид документа"/>
    <w:basedOn w:val="a"/>
    <w:qFormat/>
    <w:rsid w:val="004A18F6"/>
    <w:pPr>
      <w:keepLines/>
      <w:spacing w:line="240" w:lineRule="auto"/>
      <w:jc w:val="center"/>
    </w:pPr>
    <w:rPr>
      <w:rFonts w:ascii="Times New Roman Полужирный" w:hAnsi="Times New Roman Полужирный" w:cs="Times New Roman"/>
      <w:b/>
      <w:caps/>
      <w:szCs w:val="28"/>
    </w:rPr>
  </w:style>
  <w:style w:type="paragraph" w:customStyle="1" w:styleId="af9">
    <w:name w:val="Заголовок документа"/>
    <w:link w:val="afa"/>
    <w:qFormat/>
    <w:rsid w:val="000D3A72"/>
    <w:pPr>
      <w:spacing w:after="0" w:line="240" w:lineRule="auto"/>
      <w:contextualSpacing/>
      <w:jc w:val="center"/>
    </w:pPr>
    <w:rPr>
      <w:rFonts w:ascii="Times New Roman" w:eastAsiaTheme="minorEastAsia" w:hAnsi="Times New Roman"/>
      <w:b/>
      <w:sz w:val="30"/>
    </w:rPr>
  </w:style>
  <w:style w:type="character" w:customStyle="1" w:styleId="afa">
    <w:name w:val="Заголовок документа Знак"/>
    <w:basedOn w:val="a0"/>
    <w:link w:val="af9"/>
    <w:rsid w:val="000D3A72"/>
    <w:rPr>
      <w:rFonts w:ascii="Times New Roman" w:eastAsiaTheme="minorEastAsia" w:hAnsi="Times New Roman"/>
      <w:b/>
      <w:sz w:val="30"/>
    </w:rPr>
  </w:style>
  <w:style w:type="paragraph" w:customStyle="1" w:styleId="afb">
    <w:name w:val="Для удаления"/>
    <w:basedOn w:val="a8"/>
    <w:link w:val="afc"/>
    <w:qFormat/>
    <w:rsid w:val="00F6707E"/>
    <w:rPr>
      <w:color w:val="A6A6A6" w:themeColor="background1" w:themeShade="A6"/>
    </w:rPr>
  </w:style>
  <w:style w:type="character" w:customStyle="1" w:styleId="afc">
    <w:name w:val="Для удаления Знак"/>
    <w:basedOn w:val="af"/>
    <w:link w:val="afb"/>
    <w:rsid w:val="00F6707E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x-none" w:eastAsia="x-none"/>
    </w:rPr>
  </w:style>
  <w:style w:type="paragraph" w:styleId="afd">
    <w:name w:val="header"/>
    <w:basedOn w:val="a"/>
    <w:link w:val="afe"/>
    <w:uiPriority w:val="99"/>
    <w:unhideWhenUsed/>
    <w:rsid w:val="00905126"/>
    <w:pPr>
      <w:tabs>
        <w:tab w:val="center" w:pos="4677"/>
        <w:tab w:val="right" w:pos="9355"/>
      </w:tabs>
      <w:spacing w:line="240" w:lineRule="auto"/>
    </w:pPr>
  </w:style>
  <w:style w:type="character" w:customStyle="1" w:styleId="afe">
    <w:name w:val="Верхний колонтитул Знак"/>
    <w:basedOn w:val="a0"/>
    <w:link w:val="afd"/>
    <w:uiPriority w:val="99"/>
    <w:rsid w:val="00905126"/>
    <w:rPr>
      <w:rFonts w:ascii="Times New Roman" w:eastAsiaTheme="minorEastAsia" w:hAnsi="Times New Roman"/>
      <w:sz w:val="30"/>
    </w:rPr>
  </w:style>
  <w:style w:type="table" w:customStyle="1" w:styleId="11">
    <w:name w:val="Сетка таблицы1"/>
    <w:basedOn w:val="a1"/>
    <w:next w:val="a3"/>
    <w:uiPriority w:val="59"/>
    <w:rsid w:val="00485436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">
    <w:name w:val="_Портфель_имя"/>
    <w:qFormat/>
    <w:rsid w:val="00F33BE4"/>
    <w:pPr>
      <w:spacing w:after="20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  <w:lang w:eastAsia="x-none"/>
    </w:rPr>
  </w:style>
  <w:style w:type="paragraph" w:styleId="aff0">
    <w:name w:val="annotation text"/>
    <w:basedOn w:val="a"/>
    <w:link w:val="aff1"/>
    <w:uiPriority w:val="99"/>
    <w:unhideWhenUsed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1">
    <w:name w:val="Текст примечания Знак"/>
    <w:basedOn w:val="a0"/>
    <w:link w:val="aff0"/>
    <w:uiPriority w:val="99"/>
    <w:rsid w:val="00334BD3"/>
    <w:rPr>
      <w:rFonts w:ascii="Times New Roman" w:eastAsiaTheme="minorEastAsia" w:hAnsi="Times New Roman"/>
      <w:sz w:val="20"/>
      <w:szCs w:val="20"/>
    </w:rPr>
  </w:style>
  <w:style w:type="paragraph" w:customStyle="1" w:styleId="aff2">
    <w:name w:val="_Основной с красной строки"/>
    <w:link w:val="aff3"/>
    <w:qFormat/>
    <w:rsid w:val="00D1751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character" w:customStyle="1" w:styleId="aff3">
    <w:name w:val="_Основной с красной строки Знак"/>
    <w:link w:val="aff2"/>
    <w:rsid w:val="00D17515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f4">
    <w:name w:val="Табл. по центру"/>
    <w:basedOn w:val="af1"/>
    <w:link w:val="aff5"/>
    <w:qFormat/>
    <w:rsid w:val="003B3728"/>
    <w:pPr>
      <w:jc w:val="center"/>
    </w:pPr>
    <w:rPr>
      <w:noProof/>
      <w:lang w:val="en-US"/>
    </w:rPr>
  </w:style>
  <w:style w:type="character" w:customStyle="1" w:styleId="af2">
    <w:name w:val="Табл. Влево Знак"/>
    <w:basedOn w:val="a0"/>
    <w:link w:val="af1"/>
    <w:rsid w:val="00C43609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5">
    <w:name w:val="Табл. по центру Знак"/>
    <w:basedOn w:val="af2"/>
    <w:link w:val="aff4"/>
    <w:rsid w:val="003B3728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character" w:customStyle="1" w:styleId="a9">
    <w:name w:val="Обычный с номером Знак"/>
    <w:basedOn w:val="af"/>
    <w:link w:val="a7"/>
    <w:rsid w:val="00D65972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  <w:style w:type="paragraph" w:styleId="aff6">
    <w:name w:val="annotation subject"/>
    <w:basedOn w:val="aff0"/>
    <w:next w:val="aff0"/>
    <w:link w:val="aff7"/>
    <w:uiPriority w:val="99"/>
    <w:semiHidden/>
    <w:unhideWhenUsed/>
    <w:rsid w:val="005602E1"/>
    <w:pPr>
      <w:spacing w:after="0"/>
      <w:jc w:val="both"/>
    </w:pPr>
    <w:rPr>
      <w:b/>
      <w:bCs/>
    </w:rPr>
  </w:style>
  <w:style w:type="character" w:customStyle="1" w:styleId="aff7">
    <w:name w:val="Тема примечания Знак"/>
    <w:basedOn w:val="aff1"/>
    <w:link w:val="aff6"/>
    <w:uiPriority w:val="99"/>
    <w:semiHidden/>
    <w:rsid w:val="005602E1"/>
    <w:rPr>
      <w:rFonts w:ascii="Times New Roman" w:eastAsiaTheme="minorEastAsia" w:hAnsi="Times New Roman"/>
      <w:b/>
      <w:bCs/>
      <w:sz w:val="20"/>
      <w:szCs w:val="20"/>
    </w:rPr>
  </w:style>
  <w:style w:type="paragraph" w:customStyle="1" w:styleId="aff8">
    <w:name w:val="ПВД_Вид документа"/>
    <w:basedOn w:val="a"/>
    <w:qFormat/>
    <w:rsid w:val="00DC3D61"/>
    <w:pPr>
      <w:keepLines/>
      <w:spacing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spacing w:val="40"/>
      <w:szCs w:val="28"/>
    </w:rPr>
  </w:style>
  <w:style w:type="paragraph" w:styleId="aff9">
    <w:name w:val="List Paragraph"/>
    <w:basedOn w:val="a"/>
    <w:uiPriority w:val="34"/>
    <w:rsid w:val="00DC3D61"/>
    <w:pPr>
      <w:ind w:left="720"/>
      <w:contextualSpacing/>
    </w:pPr>
  </w:style>
  <w:style w:type="paragraph" w:customStyle="1" w:styleId="affa">
    <w:name w:val="ПВД_Табл. название"/>
    <w:qFormat/>
    <w:rsid w:val="00883302"/>
    <w:pPr>
      <w:keepNext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b">
    <w:name w:val="ПВД_Табл. Заголовок"/>
    <w:basedOn w:val="a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affc">
    <w:name w:val="Табл. текст влево"/>
    <w:basedOn w:val="a"/>
    <w:qFormat/>
    <w:rsid w:val="006A6235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"/>
    <w:next w:val="a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lang w:eastAsia="ru-RU"/>
    </w:rPr>
  </w:style>
  <w:style w:type="paragraph" w:customStyle="1" w:styleId="affd">
    <w:name w:val="Табл. нумерация"/>
    <w:basedOn w:val="a"/>
    <w:qFormat/>
    <w:rsid w:val="00194469"/>
    <w:pPr>
      <w:keepNext/>
      <w:tabs>
        <w:tab w:val="left" w:pos="1134"/>
      </w:tabs>
      <w:spacing w:before="240" w:after="240" w:line="240" w:lineRule="auto"/>
      <w:jc w:val="right"/>
    </w:pPr>
    <w:rPr>
      <w:rFonts w:eastAsia="Times New Roman" w:cs="Arial"/>
      <w:bCs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665F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ffe">
    <w:name w:val="Отступ между таблицами"/>
    <w:basedOn w:val="affa"/>
    <w:qFormat/>
    <w:rsid w:val="004276F1"/>
    <w:pPr>
      <w:keepLines/>
      <w:spacing w:after="0" w:line="14" w:lineRule="auto"/>
    </w:pPr>
    <w:rPr>
      <w:sz w:val="2"/>
    </w:rPr>
  </w:style>
  <w:style w:type="character" w:styleId="afff">
    <w:name w:val="Hyperlink"/>
    <w:uiPriority w:val="99"/>
    <w:unhideWhenUsed/>
    <w:rPr>
      <w:color w:val="0563C1" w:themeColor="hyperlink"/>
      <w:u w:val="single"/>
    </w:rPr>
  </w:style>
  <w:style w:type="character" w:customStyle="1" w:styleId="90">
    <w:name w:val="Заголовок 9 Знак"/>
    <w:basedOn w:val="a0"/>
    <w:link w:val="9"/>
    <w:uiPriority w:val="9"/>
    <w:semiHidden/>
    <w:rsid w:val="00E63CB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ff0">
    <w:name w:val="Табл. По ширине"/>
    <w:link w:val="afff1"/>
    <w:qFormat/>
    <w:rsid w:val="00E63CBE"/>
    <w:pPr>
      <w:spacing w:after="0" w:line="240" w:lineRule="auto"/>
      <w:jc w:val="both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f1">
    <w:name w:val="Табл. По ширине Знак"/>
    <w:basedOn w:val="a0"/>
    <w:link w:val="afff0"/>
    <w:rsid w:val="00E63CBE"/>
    <w:rPr>
      <w:rFonts w:ascii="Times New Roman" w:eastAsia="Times New Roman" w:hAnsi="Times New Roman" w:cs="Arial"/>
      <w:bCs/>
      <w:sz w:val="24"/>
      <w:szCs w:val="20"/>
      <w:lang w:eastAsia="ru-RU"/>
    </w:rPr>
  </w:style>
  <w:style w:type="table" w:customStyle="1" w:styleId="17">
    <w:name w:val="Сетка таблицы17"/>
    <w:basedOn w:val="a1"/>
    <w:next w:val="a3"/>
    <w:uiPriority w:val="59"/>
    <w:rsid w:val="00E63CBE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13">
    <w:name w:val="Заголовок1_раздела"/>
    <w:rsid w:val="0072156A"/>
    <w:pPr>
      <w:keepNext/>
      <w:keepLines/>
      <w:tabs>
        <w:tab w:val="num" w:pos="130"/>
        <w:tab w:val="left" w:pos="1440"/>
      </w:tabs>
      <w:spacing w:before="120" w:after="120" w:line="360" w:lineRule="auto"/>
      <w:ind w:left="850"/>
    </w:pPr>
    <w:rPr>
      <w:rFonts w:eastAsia="Times New Roman" w:cs="Arial"/>
      <w:b/>
      <w:bCs/>
      <w:sz w:val="24"/>
      <w:szCs w:val="28"/>
      <w:lang w:eastAsia="ru-RU"/>
    </w:rPr>
  </w:style>
  <w:style w:type="table" w:customStyle="1" w:styleId="19">
    <w:name w:val="Сетка таблицы19"/>
    <w:basedOn w:val="a1"/>
    <w:next w:val="a3"/>
    <w:uiPriority w:val="59"/>
    <w:rsid w:val="00423723"/>
    <w:pPr>
      <w:spacing w:after="0" w:line="240" w:lineRule="auto"/>
    </w:pPr>
    <w:rPr>
      <w:rFonts w:ascii="Arial" w:eastAsia="Times New Roman" w:hAnsi="Arial" w:cs="Times New Roman"/>
      <w:color w:val="000000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styleId="afff2">
    <w:name w:val="Normal (Web)"/>
    <w:basedOn w:val="a"/>
    <w:uiPriority w:val="99"/>
    <w:semiHidden/>
    <w:unhideWhenUsed/>
    <w:rsid w:val="00F52627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f3">
    <w:name w:val="Intense Emphasis"/>
    <w:basedOn w:val="a0"/>
    <w:uiPriority w:val="21"/>
    <w:qFormat/>
    <w:rsid w:val="00C521DA"/>
    <w:rPr>
      <w:b/>
      <w:bCs/>
      <w:i/>
      <w:iCs/>
      <w:color w:val="5B9BD5" w:themeColor="accent1"/>
    </w:rPr>
  </w:style>
  <w:style w:type="paragraph" w:styleId="afff4">
    <w:name w:val="Revision"/>
    <w:hidden/>
    <w:uiPriority w:val="99"/>
    <w:semiHidden/>
    <w:rsid w:val="009B3A8E"/>
    <w:pPr>
      <w:spacing w:after="0" w:line="240" w:lineRule="auto"/>
    </w:pPr>
    <w:rPr>
      <w:rFonts w:ascii="Times New Roman" w:eastAsiaTheme="minorEastAsia" w:hAnsi="Times New Roman"/>
      <w:sz w:val="30"/>
    </w:rPr>
  </w:style>
  <w:style w:type="character" w:customStyle="1" w:styleId="40">
    <w:name w:val="Заголовок 4 Знак"/>
    <w:basedOn w:val="a0"/>
    <w:link w:val="4"/>
    <w:uiPriority w:val="9"/>
    <w:rsid w:val="007D0DE7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basedOn w:val="a0"/>
    <w:link w:val="5"/>
    <w:uiPriority w:val="9"/>
    <w:rsid w:val="007D0DE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7D0DE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customStyle="1" w:styleId="afff5">
    <w:name w:val="Рисунок название"/>
    <w:basedOn w:val="a"/>
    <w:next w:val="a"/>
    <w:rsid w:val="00413F72"/>
    <w:pPr>
      <w:keepLines/>
      <w:spacing w:after="120"/>
      <w:jc w:val="center"/>
    </w:pPr>
    <w:rPr>
      <w:rFonts w:eastAsia="Times New Roman" w:cs="Arial"/>
      <w:sz w:val="28"/>
      <w:szCs w:val="20"/>
      <w:lang w:eastAsia="ru-RU"/>
    </w:rPr>
  </w:style>
  <w:style w:type="table" w:customStyle="1" w:styleId="15">
    <w:name w:val="Сетка таблицы15"/>
    <w:basedOn w:val="a1"/>
    <w:next w:val="a3"/>
    <w:uiPriority w:val="59"/>
    <w:rsid w:val="00013EFB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 w:qFormat="1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3FD6"/>
    <w:pPr>
      <w:spacing w:after="0" w:line="360" w:lineRule="auto"/>
      <w:jc w:val="both"/>
    </w:pPr>
    <w:rPr>
      <w:rFonts w:ascii="Times New Roman" w:eastAsiaTheme="minorEastAsia" w:hAnsi="Times New Roman"/>
      <w:sz w:val="30"/>
    </w:rPr>
  </w:style>
  <w:style w:type="paragraph" w:styleId="1">
    <w:name w:val="heading 1"/>
    <w:basedOn w:val="a"/>
    <w:next w:val="a"/>
    <w:link w:val="10"/>
    <w:uiPriority w:val="9"/>
    <w:qFormat/>
    <w:rsid w:val="00524524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9671F"/>
    <w:pPr>
      <w:outlineLvl w:val="1"/>
    </w:pPr>
    <w:rPr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rsid w:val="005665F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link w:val="40"/>
    <w:uiPriority w:val="9"/>
    <w:unhideWhenUsed/>
    <w:qFormat/>
    <w:rsid w:val="005F43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link w:val="50"/>
    <w:uiPriority w:val="9"/>
    <w:unhideWhenUsed/>
    <w:qFormat/>
    <w:rsid w:val="005F43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link w:val="60"/>
    <w:uiPriority w:val="9"/>
    <w:unhideWhenUsed/>
    <w:qFormat/>
    <w:rsid w:val="005F43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63CBE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24524"/>
    <w:rPr>
      <w:rFonts w:ascii="Times New Roman" w:eastAsiaTheme="majorEastAsia" w:hAnsi="Times New Roman" w:cstheme="majorBidi"/>
      <w:sz w:val="30"/>
      <w:szCs w:val="32"/>
    </w:rPr>
  </w:style>
  <w:style w:type="character" w:customStyle="1" w:styleId="20">
    <w:name w:val="Заголовок 2 Знак"/>
    <w:basedOn w:val="a0"/>
    <w:link w:val="2"/>
    <w:uiPriority w:val="9"/>
    <w:rsid w:val="0089671F"/>
    <w:rPr>
      <w:rFonts w:ascii="Times New Roman" w:eastAsiaTheme="majorEastAsia" w:hAnsi="Times New Roman" w:cstheme="majorBidi"/>
      <w:bCs/>
      <w:sz w:val="30"/>
      <w:szCs w:val="26"/>
    </w:rPr>
  </w:style>
  <w:style w:type="table" w:styleId="a3">
    <w:name w:val="Table Grid"/>
    <w:basedOn w:val="a1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shd w:val="clear" w:color="auto" w:fill="F2F2F2" w:themeFill="background1" w:themeFillShade="F2"/>
      </w:tcPr>
    </w:tblStylePr>
  </w:style>
  <w:style w:type="paragraph" w:styleId="a4">
    <w:name w:val="footer"/>
    <w:basedOn w:val="a"/>
    <w:link w:val="a5"/>
    <w:uiPriority w:val="99"/>
    <w:unhideWhenUsed/>
    <w:rsid w:val="00956DDC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956DDC"/>
    <w:rPr>
      <w:rFonts w:ascii="Times New Roman" w:eastAsiaTheme="minorEastAsia" w:hAnsi="Times New Roman"/>
      <w:sz w:val="30"/>
    </w:rPr>
  </w:style>
  <w:style w:type="paragraph" w:customStyle="1" w:styleId="a6">
    <w:name w:val="Табл. Название"/>
    <w:qFormat/>
    <w:rsid w:val="00194469"/>
    <w:pPr>
      <w:keepNext/>
      <w:keepLines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table" w:customStyle="1" w:styleId="24">
    <w:name w:val="Сетка таблицы24"/>
    <w:basedOn w:val="a1"/>
    <w:next w:val="a3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customStyle="1" w:styleId="a7">
    <w:name w:val="Обычный с номером"/>
    <w:basedOn w:val="a8"/>
    <w:link w:val="a9"/>
    <w:qFormat/>
    <w:rsid w:val="00D65972"/>
    <w:pPr>
      <w:outlineLvl w:val="2"/>
    </w:pPr>
    <w:rPr>
      <w:noProof/>
    </w:rPr>
  </w:style>
  <w:style w:type="paragraph" w:customStyle="1" w:styleId="aa">
    <w:name w:val="Рис. Название"/>
    <w:next w:val="a"/>
    <w:qFormat/>
    <w:rsid w:val="002A4A5D"/>
    <w:pPr>
      <w:keepLines/>
      <w:spacing w:after="300" w:line="240" w:lineRule="auto"/>
      <w:jc w:val="center"/>
    </w:pPr>
    <w:rPr>
      <w:rFonts w:ascii="Times New Roman" w:eastAsia="Times New Roman" w:hAnsi="Times New Roman" w:cs="Arial"/>
      <w:sz w:val="30"/>
      <w:szCs w:val="20"/>
      <w:lang w:eastAsia="ru-RU"/>
    </w:rPr>
  </w:style>
  <w:style w:type="paragraph" w:customStyle="1" w:styleId="ab">
    <w:name w:val="Рис. Формат"/>
    <w:next w:val="a"/>
    <w:qFormat/>
    <w:rsid w:val="00EF708B"/>
    <w:pPr>
      <w:keepNext/>
      <w:keepLines/>
      <w:spacing w:before="120" w:after="0" w:line="240" w:lineRule="auto"/>
      <w:jc w:val="center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character" w:styleId="ac">
    <w:name w:val="annotation reference"/>
    <w:basedOn w:val="a0"/>
    <w:uiPriority w:val="99"/>
    <w:semiHidden/>
    <w:unhideWhenUsed/>
    <w:rsid w:val="00610BAA"/>
    <w:rPr>
      <w:sz w:val="16"/>
      <w:szCs w:val="16"/>
    </w:rPr>
  </w:style>
  <w:style w:type="paragraph" w:styleId="ad">
    <w:name w:val="Balloon Text"/>
    <w:basedOn w:val="a"/>
    <w:link w:val="ae"/>
    <w:uiPriority w:val="99"/>
    <w:semiHidden/>
    <w:unhideWhenUsed/>
    <w:rsid w:val="00610B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610BAA"/>
    <w:rPr>
      <w:rFonts w:ascii="Segoe UI" w:eastAsiaTheme="minorEastAsia" w:hAnsi="Segoe UI" w:cs="Segoe UI"/>
      <w:sz w:val="18"/>
      <w:szCs w:val="18"/>
    </w:rPr>
  </w:style>
  <w:style w:type="paragraph" w:customStyle="1" w:styleId="a8">
    <w:name w:val="Обычный с красной строки"/>
    <w:basedOn w:val="a"/>
    <w:link w:val="af"/>
    <w:qFormat/>
    <w:rsid w:val="004813D7"/>
    <w:pPr>
      <w:ind w:firstLine="709"/>
    </w:pPr>
    <w:rPr>
      <w:rFonts w:eastAsia="Times New Roman" w:cs="Times New Roman"/>
      <w:szCs w:val="24"/>
      <w:lang w:val="x-none" w:eastAsia="x-none"/>
    </w:rPr>
  </w:style>
  <w:style w:type="character" w:customStyle="1" w:styleId="af">
    <w:name w:val="Обычный с красной строки Знак"/>
    <w:link w:val="a8"/>
    <w:rsid w:val="004813D7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0">
    <w:name w:val="Табл. Заголовок"/>
    <w:basedOn w:val="a"/>
    <w:qFormat/>
    <w:rsid w:val="00C726A3"/>
    <w:pPr>
      <w:keepNext/>
      <w:keepLines/>
      <w:spacing w:line="240" w:lineRule="auto"/>
      <w:jc w:val="center"/>
    </w:pPr>
    <w:rPr>
      <w:rFonts w:eastAsia="Times New Roman" w:cs="Arial"/>
      <w:bCs/>
      <w:sz w:val="24"/>
      <w:szCs w:val="20"/>
      <w:lang w:eastAsia="ru-RU"/>
    </w:rPr>
  </w:style>
  <w:style w:type="paragraph" w:customStyle="1" w:styleId="af1">
    <w:name w:val="Табл. Влево"/>
    <w:basedOn w:val="a"/>
    <w:link w:val="af2"/>
    <w:qFormat/>
    <w:rsid w:val="00C43609"/>
    <w:pPr>
      <w:spacing w:line="264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styleId="af3">
    <w:name w:val="footnote text"/>
    <w:basedOn w:val="a"/>
    <w:link w:val="af4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F60CE1"/>
    <w:rPr>
      <w:vertAlign w:val="superscript"/>
    </w:rPr>
  </w:style>
  <w:style w:type="paragraph" w:styleId="af6">
    <w:name w:val="endnote text"/>
    <w:basedOn w:val="a"/>
    <w:link w:val="af7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paragraph" w:customStyle="1" w:styleId="af8">
    <w:name w:val="Вид документа"/>
    <w:basedOn w:val="a"/>
    <w:qFormat/>
    <w:rsid w:val="004A18F6"/>
    <w:pPr>
      <w:keepLines/>
      <w:spacing w:line="240" w:lineRule="auto"/>
      <w:jc w:val="center"/>
    </w:pPr>
    <w:rPr>
      <w:rFonts w:ascii="Times New Roman Полужирный" w:hAnsi="Times New Roman Полужирный" w:cs="Times New Roman"/>
      <w:b/>
      <w:caps/>
      <w:szCs w:val="28"/>
    </w:rPr>
  </w:style>
  <w:style w:type="paragraph" w:customStyle="1" w:styleId="af9">
    <w:name w:val="Заголовок документа"/>
    <w:link w:val="afa"/>
    <w:qFormat/>
    <w:rsid w:val="000D3A72"/>
    <w:pPr>
      <w:spacing w:after="0" w:line="240" w:lineRule="auto"/>
      <w:contextualSpacing/>
      <w:jc w:val="center"/>
    </w:pPr>
    <w:rPr>
      <w:rFonts w:ascii="Times New Roman" w:eastAsiaTheme="minorEastAsia" w:hAnsi="Times New Roman"/>
      <w:b/>
      <w:sz w:val="30"/>
    </w:rPr>
  </w:style>
  <w:style w:type="character" w:customStyle="1" w:styleId="afa">
    <w:name w:val="Заголовок документа Знак"/>
    <w:basedOn w:val="a0"/>
    <w:link w:val="af9"/>
    <w:rsid w:val="000D3A72"/>
    <w:rPr>
      <w:rFonts w:ascii="Times New Roman" w:eastAsiaTheme="minorEastAsia" w:hAnsi="Times New Roman"/>
      <w:b/>
      <w:sz w:val="30"/>
    </w:rPr>
  </w:style>
  <w:style w:type="paragraph" w:customStyle="1" w:styleId="afb">
    <w:name w:val="Для удаления"/>
    <w:basedOn w:val="a8"/>
    <w:link w:val="afc"/>
    <w:qFormat/>
    <w:rsid w:val="00F6707E"/>
    <w:rPr>
      <w:color w:val="A6A6A6" w:themeColor="background1" w:themeShade="A6"/>
    </w:rPr>
  </w:style>
  <w:style w:type="character" w:customStyle="1" w:styleId="afc">
    <w:name w:val="Для удаления Знак"/>
    <w:basedOn w:val="af"/>
    <w:link w:val="afb"/>
    <w:rsid w:val="00F6707E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x-none" w:eastAsia="x-none"/>
    </w:rPr>
  </w:style>
  <w:style w:type="paragraph" w:styleId="afd">
    <w:name w:val="header"/>
    <w:basedOn w:val="a"/>
    <w:link w:val="afe"/>
    <w:uiPriority w:val="99"/>
    <w:unhideWhenUsed/>
    <w:rsid w:val="00905126"/>
    <w:pPr>
      <w:tabs>
        <w:tab w:val="center" w:pos="4677"/>
        <w:tab w:val="right" w:pos="9355"/>
      </w:tabs>
      <w:spacing w:line="240" w:lineRule="auto"/>
    </w:pPr>
  </w:style>
  <w:style w:type="character" w:customStyle="1" w:styleId="afe">
    <w:name w:val="Верхний колонтитул Знак"/>
    <w:basedOn w:val="a0"/>
    <w:link w:val="afd"/>
    <w:uiPriority w:val="99"/>
    <w:rsid w:val="00905126"/>
    <w:rPr>
      <w:rFonts w:ascii="Times New Roman" w:eastAsiaTheme="minorEastAsia" w:hAnsi="Times New Roman"/>
      <w:sz w:val="30"/>
    </w:rPr>
  </w:style>
  <w:style w:type="table" w:customStyle="1" w:styleId="11">
    <w:name w:val="Сетка таблицы1"/>
    <w:basedOn w:val="a1"/>
    <w:next w:val="a3"/>
    <w:uiPriority w:val="59"/>
    <w:rsid w:val="00485436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">
    <w:name w:val="_Портфель_имя"/>
    <w:qFormat/>
    <w:rsid w:val="00F33BE4"/>
    <w:pPr>
      <w:spacing w:after="20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  <w:lang w:eastAsia="x-none"/>
    </w:rPr>
  </w:style>
  <w:style w:type="paragraph" w:styleId="aff0">
    <w:name w:val="annotation text"/>
    <w:basedOn w:val="a"/>
    <w:link w:val="aff1"/>
    <w:uiPriority w:val="99"/>
    <w:unhideWhenUsed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1">
    <w:name w:val="Текст примечания Знак"/>
    <w:basedOn w:val="a0"/>
    <w:link w:val="aff0"/>
    <w:uiPriority w:val="99"/>
    <w:rsid w:val="00334BD3"/>
    <w:rPr>
      <w:rFonts w:ascii="Times New Roman" w:eastAsiaTheme="minorEastAsia" w:hAnsi="Times New Roman"/>
      <w:sz w:val="20"/>
      <w:szCs w:val="20"/>
    </w:rPr>
  </w:style>
  <w:style w:type="paragraph" w:customStyle="1" w:styleId="aff2">
    <w:name w:val="_Основной с красной строки"/>
    <w:link w:val="aff3"/>
    <w:qFormat/>
    <w:rsid w:val="00D1751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character" w:customStyle="1" w:styleId="aff3">
    <w:name w:val="_Основной с красной строки Знак"/>
    <w:link w:val="aff2"/>
    <w:rsid w:val="00D17515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f4">
    <w:name w:val="Табл. по центру"/>
    <w:basedOn w:val="af1"/>
    <w:link w:val="aff5"/>
    <w:qFormat/>
    <w:rsid w:val="003B3728"/>
    <w:pPr>
      <w:jc w:val="center"/>
    </w:pPr>
    <w:rPr>
      <w:noProof/>
      <w:lang w:val="en-US"/>
    </w:rPr>
  </w:style>
  <w:style w:type="character" w:customStyle="1" w:styleId="af2">
    <w:name w:val="Табл. Влево Знак"/>
    <w:basedOn w:val="a0"/>
    <w:link w:val="af1"/>
    <w:rsid w:val="00C43609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5">
    <w:name w:val="Табл. по центру Знак"/>
    <w:basedOn w:val="af2"/>
    <w:link w:val="aff4"/>
    <w:rsid w:val="003B3728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character" w:customStyle="1" w:styleId="a9">
    <w:name w:val="Обычный с номером Знак"/>
    <w:basedOn w:val="af"/>
    <w:link w:val="a7"/>
    <w:rsid w:val="00D65972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  <w:style w:type="paragraph" w:styleId="aff6">
    <w:name w:val="annotation subject"/>
    <w:basedOn w:val="aff0"/>
    <w:next w:val="aff0"/>
    <w:link w:val="aff7"/>
    <w:uiPriority w:val="99"/>
    <w:semiHidden/>
    <w:unhideWhenUsed/>
    <w:rsid w:val="005602E1"/>
    <w:pPr>
      <w:spacing w:after="0"/>
      <w:jc w:val="both"/>
    </w:pPr>
    <w:rPr>
      <w:b/>
      <w:bCs/>
    </w:rPr>
  </w:style>
  <w:style w:type="character" w:customStyle="1" w:styleId="aff7">
    <w:name w:val="Тема примечания Знак"/>
    <w:basedOn w:val="aff1"/>
    <w:link w:val="aff6"/>
    <w:uiPriority w:val="99"/>
    <w:semiHidden/>
    <w:rsid w:val="005602E1"/>
    <w:rPr>
      <w:rFonts w:ascii="Times New Roman" w:eastAsiaTheme="minorEastAsia" w:hAnsi="Times New Roman"/>
      <w:b/>
      <w:bCs/>
      <w:sz w:val="20"/>
      <w:szCs w:val="20"/>
    </w:rPr>
  </w:style>
  <w:style w:type="paragraph" w:customStyle="1" w:styleId="aff8">
    <w:name w:val="ПВД_Вид документа"/>
    <w:basedOn w:val="a"/>
    <w:qFormat/>
    <w:rsid w:val="00DC3D61"/>
    <w:pPr>
      <w:keepLines/>
      <w:spacing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spacing w:val="40"/>
      <w:szCs w:val="28"/>
    </w:rPr>
  </w:style>
  <w:style w:type="paragraph" w:styleId="aff9">
    <w:name w:val="List Paragraph"/>
    <w:basedOn w:val="a"/>
    <w:uiPriority w:val="34"/>
    <w:rsid w:val="00DC3D61"/>
    <w:pPr>
      <w:ind w:left="720"/>
      <w:contextualSpacing/>
    </w:pPr>
  </w:style>
  <w:style w:type="paragraph" w:customStyle="1" w:styleId="affa">
    <w:name w:val="ПВД_Табл. название"/>
    <w:qFormat/>
    <w:rsid w:val="00883302"/>
    <w:pPr>
      <w:keepNext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b">
    <w:name w:val="ПВД_Табл. Заголовок"/>
    <w:basedOn w:val="a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affc">
    <w:name w:val="Табл. текст влево"/>
    <w:basedOn w:val="a"/>
    <w:qFormat/>
    <w:rsid w:val="006A6235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"/>
    <w:next w:val="a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lang w:eastAsia="ru-RU"/>
    </w:rPr>
  </w:style>
  <w:style w:type="paragraph" w:customStyle="1" w:styleId="affd">
    <w:name w:val="Табл. нумерация"/>
    <w:basedOn w:val="a"/>
    <w:qFormat/>
    <w:rsid w:val="00194469"/>
    <w:pPr>
      <w:keepNext/>
      <w:tabs>
        <w:tab w:val="left" w:pos="1134"/>
      </w:tabs>
      <w:spacing w:before="240" w:after="240" w:line="240" w:lineRule="auto"/>
      <w:jc w:val="right"/>
    </w:pPr>
    <w:rPr>
      <w:rFonts w:eastAsia="Times New Roman" w:cs="Arial"/>
      <w:bCs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665F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ffe">
    <w:name w:val="Отступ между таблицами"/>
    <w:basedOn w:val="affa"/>
    <w:qFormat/>
    <w:rsid w:val="004276F1"/>
    <w:pPr>
      <w:keepLines/>
      <w:spacing w:after="0" w:line="14" w:lineRule="auto"/>
    </w:pPr>
    <w:rPr>
      <w:sz w:val="2"/>
    </w:rPr>
  </w:style>
  <w:style w:type="character" w:styleId="afff">
    <w:name w:val="Hyperlink"/>
    <w:uiPriority w:val="99"/>
    <w:unhideWhenUsed/>
    <w:rPr>
      <w:color w:val="0563C1" w:themeColor="hyperlink"/>
      <w:u w:val="single"/>
    </w:rPr>
  </w:style>
  <w:style w:type="character" w:customStyle="1" w:styleId="90">
    <w:name w:val="Заголовок 9 Знак"/>
    <w:basedOn w:val="a0"/>
    <w:link w:val="9"/>
    <w:uiPriority w:val="9"/>
    <w:semiHidden/>
    <w:rsid w:val="00E63CB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ff0">
    <w:name w:val="Табл. По ширине"/>
    <w:link w:val="afff1"/>
    <w:qFormat/>
    <w:rsid w:val="00E63CBE"/>
    <w:pPr>
      <w:spacing w:after="0" w:line="240" w:lineRule="auto"/>
      <w:jc w:val="both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f1">
    <w:name w:val="Табл. По ширине Знак"/>
    <w:basedOn w:val="a0"/>
    <w:link w:val="afff0"/>
    <w:rsid w:val="00E63CBE"/>
    <w:rPr>
      <w:rFonts w:ascii="Times New Roman" w:eastAsia="Times New Roman" w:hAnsi="Times New Roman" w:cs="Arial"/>
      <w:bCs/>
      <w:sz w:val="24"/>
      <w:szCs w:val="20"/>
      <w:lang w:eastAsia="ru-RU"/>
    </w:rPr>
  </w:style>
  <w:style w:type="table" w:customStyle="1" w:styleId="17">
    <w:name w:val="Сетка таблицы17"/>
    <w:basedOn w:val="a1"/>
    <w:next w:val="a3"/>
    <w:uiPriority w:val="59"/>
    <w:rsid w:val="00E63CBE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13">
    <w:name w:val="Заголовок1_раздела"/>
    <w:rsid w:val="0072156A"/>
    <w:pPr>
      <w:keepNext/>
      <w:keepLines/>
      <w:tabs>
        <w:tab w:val="num" w:pos="130"/>
        <w:tab w:val="left" w:pos="1440"/>
      </w:tabs>
      <w:spacing w:before="120" w:after="120" w:line="360" w:lineRule="auto"/>
      <w:ind w:left="850"/>
    </w:pPr>
    <w:rPr>
      <w:rFonts w:eastAsia="Times New Roman" w:cs="Arial"/>
      <w:b/>
      <w:bCs/>
      <w:sz w:val="24"/>
      <w:szCs w:val="28"/>
      <w:lang w:eastAsia="ru-RU"/>
    </w:rPr>
  </w:style>
  <w:style w:type="table" w:customStyle="1" w:styleId="19">
    <w:name w:val="Сетка таблицы19"/>
    <w:basedOn w:val="a1"/>
    <w:next w:val="a3"/>
    <w:uiPriority w:val="59"/>
    <w:rsid w:val="00423723"/>
    <w:pPr>
      <w:spacing w:after="0" w:line="240" w:lineRule="auto"/>
    </w:pPr>
    <w:rPr>
      <w:rFonts w:ascii="Arial" w:eastAsia="Times New Roman" w:hAnsi="Arial" w:cs="Times New Roman"/>
      <w:color w:val="000000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styleId="afff2">
    <w:name w:val="Normal (Web)"/>
    <w:basedOn w:val="a"/>
    <w:uiPriority w:val="99"/>
    <w:semiHidden/>
    <w:unhideWhenUsed/>
    <w:rsid w:val="00F52627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f3">
    <w:name w:val="Intense Emphasis"/>
    <w:basedOn w:val="a0"/>
    <w:uiPriority w:val="21"/>
    <w:qFormat/>
    <w:rsid w:val="00C521DA"/>
    <w:rPr>
      <w:b/>
      <w:bCs/>
      <w:i/>
      <w:iCs/>
      <w:color w:val="5B9BD5" w:themeColor="accent1"/>
    </w:rPr>
  </w:style>
  <w:style w:type="paragraph" w:styleId="afff4">
    <w:name w:val="Revision"/>
    <w:hidden/>
    <w:uiPriority w:val="99"/>
    <w:semiHidden/>
    <w:rsid w:val="009B3A8E"/>
    <w:pPr>
      <w:spacing w:after="0" w:line="240" w:lineRule="auto"/>
    </w:pPr>
    <w:rPr>
      <w:rFonts w:ascii="Times New Roman" w:eastAsiaTheme="minorEastAsia" w:hAnsi="Times New Roman"/>
      <w:sz w:val="30"/>
    </w:rPr>
  </w:style>
  <w:style w:type="character" w:customStyle="1" w:styleId="40">
    <w:name w:val="Заголовок 4 Знак"/>
    <w:basedOn w:val="a0"/>
    <w:link w:val="4"/>
    <w:uiPriority w:val="9"/>
    <w:rsid w:val="007D0DE7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basedOn w:val="a0"/>
    <w:link w:val="5"/>
    <w:uiPriority w:val="9"/>
    <w:rsid w:val="007D0DE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7D0DE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customStyle="1" w:styleId="afff5">
    <w:name w:val="Рисунок название"/>
    <w:basedOn w:val="a"/>
    <w:next w:val="a"/>
    <w:rsid w:val="00413F72"/>
    <w:pPr>
      <w:keepLines/>
      <w:spacing w:after="120"/>
      <w:jc w:val="center"/>
    </w:pPr>
    <w:rPr>
      <w:rFonts w:eastAsia="Times New Roman" w:cs="Arial"/>
      <w:sz w:val="28"/>
      <w:szCs w:val="20"/>
      <w:lang w:eastAsia="ru-RU"/>
    </w:rPr>
  </w:style>
  <w:style w:type="table" w:customStyle="1" w:styleId="15">
    <w:name w:val="Сетка таблицы15"/>
    <w:basedOn w:val="a1"/>
    <w:next w:val="a3"/>
    <w:uiPriority w:val="59"/>
    <w:rsid w:val="00013EFB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6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06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7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2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0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9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7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1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01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1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9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26" Type="http://schemas.openxmlformats.org/officeDocument/2006/relationships/image" Target="media/image7.jpeg"/><Relationship Id="rId39" Type="http://schemas.openxmlformats.org/officeDocument/2006/relationships/hyperlink" Target="consultantplus://offline/ref=E1F39B18E2BB30F99E59CB0ABDA541359C45FB04DA63B749E4E59C4F87CB396BC811D7110D9D8B6981A0860DAC429DD5B4D86949FDD85B4C7BJ0M" TargetMode="External"/><Relationship Id="rId3" Type="http://schemas.openxmlformats.org/officeDocument/2006/relationships/customXml" Target="../customXml/item3.xml"/><Relationship Id="rId21" Type="http://schemas.openxmlformats.org/officeDocument/2006/relationships/header" Target="header4.xml"/><Relationship Id="rId34" Type="http://schemas.openxmlformats.org/officeDocument/2006/relationships/hyperlink" Target="consultantplus://offline/ref=E1F39B18E2BB30F99E59CB0ABDA541359C45FB04DA63B749E4E59C4F87CB396BC811D7110D9D8B6983A0860DAC429DD5B4D86949FDD85B4C7BJ0M" TargetMode="External"/><Relationship Id="rId42" Type="http://schemas.openxmlformats.org/officeDocument/2006/relationships/fontTable" Target="fontTable.xml"/><Relationship Id="rId7" Type="http://schemas.microsoft.com/office/2007/relationships/stylesWithEffects" Target="stylesWithEffects.xml"/><Relationship Id="rId12" Type="http://schemas.openxmlformats.org/officeDocument/2006/relationships/image" Target="media/image1.jpeg"/><Relationship Id="rId17" Type="http://schemas.openxmlformats.org/officeDocument/2006/relationships/header" Target="header2.xml"/><Relationship Id="rId25" Type="http://schemas.openxmlformats.org/officeDocument/2006/relationships/image" Target="media/image6.jpeg"/><Relationship Id="rId33" Type="http://schemas.openxmlformats.org/officeDocument/2006/relationships/hyperlink" Target="consultantplus://offline/ref=E1F39B18E2BB30F99E59CB0ABDA541359C45FB04DA63B749E4E59C4F87CB396BC811D7110D9D8B6981A0860DAC429DD5B4D86949FDD85B4C7BJ0M" TargetMode="External"/><Relationship Id="rId38" Type="http://schemas.openxmlformats.org/officeDocument/2006/relationships/hyperlink" Target="consultantplus://offline/ref=E1F39B18E2BB30F99E59CB0ABDA541359C45FB04DA63B749E4E59C4F87CB396BC811D7110D9D8B6983A0860DAC429DD5B4D86949FDD85B4C7BJ0M" TargetMode="Externa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header" Target="header3.xml"/><Relationship Id="rId29" Type="http://schemas.openxmlformats.org/officeDocument/2006/relationships/hyperlink" Target="consultantplus://offline/ref=E1F39B18E2BB30F99E59CB0ABDA541359C45FB04DA63B749E4E59C4F87CB396BC811D7110D9D8B6981A0860DAC429DD5B4D86949FDD85B4C7BJ0M" TargetMode="External"/><Relationship Id="rId41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5.jpeg"/><Relationship Id="rId32" Type="http://schemas.openxmlformats.org/officeDocument/2006/relationships/hyperlink" Target="consultantplus://offline/ref=E1F39B18E2BB30F99E59CB0ABDA541359C45FB04DA63B749E4E59C4F87CB396BC811D7110D9D8B6983A0860DAC429DD5B4D86949FDD85B4C7BJ0M" TargetMode="External"/><Relationship Id="rId37" Type="http://schemas.openxmlformats.org/officeDocument/2006/relationships/hyperlink" Target="consultantplus://offline/ref=E1F39B18E2BB30F99E59CB0ABDA541359C45FB04DA63B749E4E59C4F87CB396BC811D7110D9D8B6981A0860DAC429DD5B4D86949FDD85B4C7BJ0M" TargetMode="External"/><Relationship Id="rId40" Type="http://schemas.openxmlformats.org/officeDocument/2006/relationships/header" Target="header5.xml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23" Type="http://schemas.openxmlformats.org/officeDocument/2006/relationships/image" Target="media/image4.jpeg"/><Relationship Id="rId28" Type="http://schemas.openxmlformats.org/officeDocument/2006/relationships/hyperlink" Target="consultantplus://offline/ref=E1F39B18E2BB30F99E59CB0ABDA541359C45FB04DA63B749E4E59C4F87CB396BC811D7110D9D8B6983A0860DAC429DD5B4D86949FDD85B4C7BJ0M" TargetMode="External"/><Relationship Id="rId36" Type="http://schemas.openxmlformats.org/officeDocument/2006/relationships/hyperlink" Target="consultantplus://offline/ref=E1F39B18E2BB30F99E59CB0ABDA541359C45FB04DA63B749E4E59C4F87CB396BC811D7110D9D8B6983A0860DAC429DD5B4D86949FDD85B4C7BJ0M" TargetMode="External"/><Relationship Id="rId10" Type="http://schemas.openxmlformats.org/officeDocument/2006/relationships/footnotes" Target="footnotes.xml"/><Relationship Id="rId19" Type="http://schemas.openxmlformats.org/officeDocument/2006/relationships/image" Target="media/image3.jpeg"/><Relationship Id="rId31" Type="http://schemas.openxmlformats.org/officeDocument/2006/relationships/hyperlink" Target="consultantplus://offline/ref=E1F39B18E2BB30F99E59CB0ABDA541359C45FB04DA63B749E4E59C4F87CB396BC811D7110D9D8B6981A0860DAC429DD5B4D86949FDD85B4C7BJ0M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footer" Target="footer3.xml"/><Relationship Id="rId27" Type="http://schemas.openxmlformats.org/officeDocument/2006/relationships/image" Target="media/image8.jpeg"/><Relationship Id="rId30" Type="http://schemas.openxmlformats.org/officeDocument/2006/relationships/hyperlink" Target="consultantplus://offline/ref=E1F39B18E2BB30F99E59CB0ABDA541359C45FB04DA63B749E4E59C4F87CB396BC811D7110D9D8B6983A0860DAC429DD5B4D86949FDD85B4C7BJ0M" TargetMode="External"/><Relationship Id="rId35" Type="http://schemas.openxmlformats.org/officeDocument/2006/relationships/hyperlink" Target="consultantplus://offline/ref=E1F39B18E2BB30F99E59CB0ABDA541359C45FB04DA63B749E4E59C4F87CB396BC811D7110D9D8B6981A0860DAC429DD5B4D86949FDD85B4C7BJ0M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DBC6E5-4676-4D95-8919-094B9304134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8DDFCB6-D6F8-4815-9D63-C7501621BE4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00E00E9-4A90-41B5-A63C-06D4101A1E7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F55386E-EF9C-4086-A5B4-2BE5A6EC88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5</Pages>
  <Words>25498</Words>
  <Characters>145341</Characters>
  <Application>Microsoft Office Word</Application>
  <DocSecurity>0</DocSecurity>
  <Lines>1211</Lines>
  <Paragraphs>3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704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1-11-26T12:52:00Z</dcterms:created>
  <dcterms:modified xsi:type="dcterms:W3CDTF">2021-12-27T15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9</vt:lpwstr>
  </property>
</Properties>
</file>